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visio" Extension="vsd"/>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44EF9C" w14:textId="77777777" w:rsidR="007F6C61" w:rsidRPr="00223267" w:rsidRDefault="007F6C61" w:rsidP="009842F1">
      <w:pPr>
        <w:tabs>
          <w:tab w:val="left" w:pos="283"/>
          <w:tab w:val="left" w:pos="2835"/>
          <w:tab w:val="left" w:pos="5386"/>
          <w:tab w:val="left" w:pos="7937"/>
        </w:tabs>
        <w:spacing w:before="120" w:after="0" w:line="240" w:lineRule="auto"/>
        <w:ind w:firstLine="283"/>
        <w:jc w:val="center"/>
        <w:rPr>
          <w:rFonts w:ascii="Times New Roman" w:hAnsi="Times New Roman" w:cs="Times New Roman"/>
          <w:b/>
          <w:bCs/>
          <w:color w:val="FF0000"/>
          <w:sz w:val="24"/>
          <w:szCs w:val="26"/>
          <w:lang w:val="vi-VN"/>
        </w:rPr>
      </w:pPr>
      <w:r w:rsidRPr="00223267">
        <w:rPr>
          <w:rFonts w:ascii="Times New Roman" w:hAnsi="Times New Roman" w:cs="Times New Roman"/>
          <w:b/>
          <w:bCs/>
          <w:color w:val="FF0000"/>
          <w:sz w:val="24"/>
          <w:szCs w:val="26"/>
        </w:rPr>
        <w:t xml:space="preserve">CHUYÊN ĐỀ ÔN </w:t>
      </w:r>
      <w:r w:rsidR="00732148" w:rsidRPr="00223267">
        <w:rPr>
          <w:rFonts w:ascii="Times New Roman" w:hAnsi="Times New Roman" w:cs="Times New Roman"/>
          <w:b/>
          <w:bCs/>
          <w:color w:val="FF0000"/>
          <w:sz w:val="24"/>
          <w:szCs w:val="26"/>
        </w:rPr>
        <w:t>TẬ</w:t>
      </w:r>
      <w:r w:rsidRPr="00223267">
        <w:rPr>
          <w:rFonts w:ascii="Times New Roman" w:hAnsi="Times New Roman" w:cs="Times New Roman"/>
          <w:b/>
          <w:bCs/>
          <w:color w:val="FF0000"/>
          <w:sz w:val="24"/>
          <w:szCs w:val="26"/>
        </w:rPr>
        <w:t>P MỨC ĐỘ 3 CHƯƠNG 2</w:t>
      </w:r>
      <w:r w:rsidRPr="00223267">
        <w:rPr>
          <w:rFonts w:ascii="Times New Roman" w:hAnsi="Times New Roman" w:cs="Times New Roman"/>
          <w:b/>
          <w:bCs/>
          <w:color w:val="FF0000"/>
          <w:sz w:val="24"/>
          <w:szCs w:val="26"/>
          <w:lang w:val="vi-VN"/>
        </w:rPr>
        <w:t xml:space="preserve"> SÓNG CƠ</w:t>
      </w:r>
    </w:p>
    <w:p w14:paraId="43A91800" w14:textId="6BAF3C38"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bCs/>
          <w:sz w:val="24"/>
          <w:szCs w:val="26"/>
          <w:lang w:val="vi-VN"/>
        </w:rPr>
      </w:pPr>
      <w:r w:rsidRPr="009842F1">
        <w:rPr>
          <w:rFonts w:ascii="Times New Roman" w:hAnsi="Times New Roman" w:cs="Times New Roman"/>
          <w:b/>
          <w:bCs/>
          <w:sz w:val="24"/>
          <w:szCs w:val="26"/>
          <w:highlight w:val="cyan"/>
          <w:lang w:val="vi-VN"/>
        </w:rPr>
        <w:t>1.</w:t>
      </w:r>
      <w:r w:rsidR="009842F1" w:rsidRPr="009842F1">
        <w:rPr>
          <w:rFonts w:ascii="Times New Roman" w:hAnsi="Times New Roman" w:cs="Times New Roman"/>
          <w:b/>
          <w:bCs/>
          <w:sz w:val="24"/>
          <w:szCs w:val="26"/>
          <w:highlight w:val="cyan"/>
        </w:rPr>
        <w:t xml:space="preserve"> </w:t>
      </w:r>
      <w:r w:rsidR="007F6C61" w:rsidRPr="009842F1">
        <w:rPr>
          <w:rFonts w:ascii="Times New Roman" w:hAnsi="Times New Roman" w:cs="Times New Roman"/>
          <w:b/>
          <w:bCs/>
          <w:sz w:val="24"/>
          <w:szCs w:val="26"/>
          <w:highlight w:val="cyan"/>
          <w:lang w:val="vi-VN"/>
        </w:rPr>
        <w:t>Đại cương sóng cơ</w:t>
      </w:r>
    </w:p>
    <w:p w14:paraId="75F175AA" w14:textId="77777777" w:rsidR="00223267" w:rsidRPr="009842F1" w:rsidRDefault="007F6C61" w:rsidP="00223267">
      <w:pPr>
        <w:pStyle w:val="ListParagraph"/>
        <w:numPr>
          <w:ilvl w:val="0"/>
          <w:numId w:val="7"/>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Hai điểm M,</w:t>
      </w:r>
      <w:r w:rsidRPr="00223267">
        <w:rPr>
          <w:rFonts w:ascii="Times New Roman" w:eastAsia="Calibri" w:hAnsi="Times New Roman" w:cs="Times New Roman"/>
          <w:sz w:val="24"/>
          <w:szCs w:val="26"/>
          <w:lang w:val="vi-VN"/>
        </w:rPr>
        <w:t xml:space="preserve"> </w:t>
      </w:r>
      <w:r w:rsidRPr="00223267">
        <w:rPr>
          <w:rFonts w:ascii="Times New Roman" w:eastAsia="Calibri" w:hAnsi="Times New Roman" w:cs="Times New Roman"/>
          <w:sz w:val="24"/>
          <w:szCs w:val="26"/>
        </w:rPr>
        <w:t xml:space="preserve">N cùng nằm trên một hướng truyền sóng và cách nhau một phần ba bước sóng. Biên độ sóng không đổi trong quá trình truyền. Tại một thời điểm, khi li độ dao động của phần tử tại M là 3 cm thì li độ dao động của phần tử tại N là </w:t>
      </w:r>
      <w:r w:rsidRPr="00223267">
        <w:rPr>
          <w:rFonts w:ascii="Times New Roman" w:hAnsi="Times New Roman" w:cs="Times New Roman"/>
          <w:noProof/>
          <w:position w:val="-6"/>
          <w:sz w:val="24"/>
        </w:rPr>
        <w:drawing>
          <wp:inline distT="0" distB="0" distL="0" distR="0" wp14:anchorId="21FE1C06" wp14:editId="2C85C582">
            <wp:extent cx="1968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6850" cy="184150"/>
                    </a:xfrm>
                    <a:prstGeom prst="rect">
                      <a:avLst/>
                    </a:prstGeom>
                    <a:noFill/>
                    <a:ln>
                      <a:noFill/>
                    </a:ln>
                  </pic:spPr>
                </pic:pic>
              </a:graphicData>
            </a:graphic>
          </wp:inline>
        </w:drawing>
      </w:r>
      <w:r w:rsidRPr="00223267">
        <w:rPr>
          <w:rFonts w:ascii="Times New Roman" w:eastAsia="Calibri" w:hAnsi="Times New Roman" w:cs="Times New Roman"/>
          <w:sz w:val="24"/>
          <w:szCs w:val="26"/>
        </w:rPr>
        <w:t>cm. Biên độ sóng bằng</w:t>
      </w:r>
    </w:p>
    <w:p w14:paraId="36C8C86C" w14:textId="1E153A26"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bCs/>
          <w:color w:val="0066FF"/>
          <w:sz w:val="24"/>
          <w:szCs w:val="26"/>
        </w:rPr>
        <w:t>A.</w:t>
      </w:r>
      <w:r w:rsidR="007F6C61" w:rsidRPr="00223267">
        <w:rPr>
          <w:rFonts w:ascii="Times New Roman" w:eastAsia="Calibri" w:hAnsi="Times New Roman" w:cs="Times New Roman"/>
          <w:sz w:val="24"/>
          <w:szCs w:val="26"/>
        </w:rPr>
        <w:t xml:space="preserve"> 6 cm</w:t>
      </w:r>
      <w:r w:rsidR="007F6C61" w:rsidRPr="00223267">
        <w:rPr>
          <w:rFonts w:ascii="Times New Roman" w:eastAsia="Calibri" w:hAnsi="Times New Roman" w:cs="Times New Roman"/>
          <w:sz w:val="24"/>
          <w:szCs w:val="26"/>
          <w:lang w:val="vi-VN"/>
        </w:rPr>
        <w:t>.</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B.</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noProof/>
          <w:position w:val="-8"/>
          <w:sz w:val="24"/>
          <w:szCs w:val="26"/>
        </w:rPr>
        <w:drawing>
          <wp:inline distT="0" distB="0" distL="0" distR="0" wp14:anchorId="22F6CFF7" wp14:editId="7194F1FF">
            <wp:extent cx="552450" cy="228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2450" cy="228600"/>
                    </a:xfrm>
                    <a:prstGeom prst="rect">
                      <a:avLst/>
                    </a:prstGeom>
                    <a:noFill/>
                    <a:ln>
                      <a:noFill/>
                    </a:ln>
                  </pic:spPr>
                </pic:pic>
              </a:graphicData>
            </a:graphic>
          </wp:inline>
        </w:drawing>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C.</w:t>
      </w:r>
      <w:r w:rsidR="007F6C61" w:rsidRPr="00223267">
        <w:rPr>
          <w:rFonts w:ascii="Times New Roman" w:eastAsia="Calibri" w:hAnsi="Times New Roman" w:cs="Times New Roman"/>
          <w:sz w:val="24"/>
          <w:szCs w:val="26"/>
        </w:rPr>
        <w:t xml:space="preserve"> 3</w:t>
      </w:r>
      <w:r w:rsidR="007F6C61" w:rsidRPr="00223267">
        <w:rPr>
          <w:rFonts w:ascii="Times New Roman" w:eastAsia="Calibri" w:hAnsi="Times New Roman" w:cs="Times New Roman"/>
          <w:sz w:val="24"/>
          <w:szCs w:val="26"/>
          <w:lang w:val="vi-VN"/>
        </w:rPr>
        <w:t xml:space="preserve"> cm.</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D.</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noProof/>
          <w:position w:val="-6"/>
          <w:sz w:val="24"/>
          <w:szCs w:val="26"/>
        </w:rPr>
        <w:drawing>
          <wp:inline distT="0" distB="0" distL="0" distR="0" wp14:anchorId="7A14B779" wp14:editId="07CF9645">
            <wp:extent cx="552450" cy="209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2450" cy="209550"/>
                    </a:xfrm>
                    <a:prstGeom prst="rect">
                      <a:avLst/>
                    </a:prstGeom>
                    <a:noFill/>
                    <a:ln>
                      <a:noFill/>
                    </a:ln>
                  </pic:spPr>
                </pic:pic>
              </a:graphicData>
            </a:graphic>
          </wp:inline>
        </w:drawing>
      </w:r>
    </w:p>
    <w:p w14:paraId="3CDD940A" w14:textId="5B38A9BE" w:rsidR="00223267" w:rsidRPr="009842F1" w:rsidRDefault="007F6C61" w:rsidP="00223267">
      <w:pPr>
        <w:pStyle w:val="ListParagraph"/>
        <w:numPr>
          <w:ilvl w:val="0"/>
          <w:numId w:val="7"/>
        </w:numPr>
        <w:spacing w:before="120" w:after="0" w:line="276" w:lineRule="auto"/>
        <w:jc w:val="both"/>
        <w:rPr>
          <w:rFonts w:ascii="Times New Roman" w:eastAsia="Calibri" w:hAnsi="Times New Roman" w:cs="Times New Roman"/>
          <w:b/>
          <w:color w:val="0066FF"/>
          <w:sz w:val="24"/>
          <w:szCs w:val="26"/>
          <w:lang w:val="vi-VN"/>
        </w:rPr>
      </w:pPr>
      <w:r w:rsidRPr="00223267">
        <w:rPr>
          <w:rFonts w:ascii="Times New Roman" w:eastAsia="Calibri" w:hAnsi="Times New Roman" w:cs="Times New Roman"/>
          <w:sz w:val="24"/>
          <w:szCs w:val="26"/>
          <w:lang w:val="vi-VN"/>
        </w:rPr>
        <w:t xml:space="preserve">Một sóng ngang có tần số f = 20Hz truyền trên một sợi dây nằm ngang với tốc độ truyền sóng bằng </w:t>
      </w:r>
      <w:r w:rsidR="009842F1" w:rsidRPr="009842F1">
        <w:rPr>
          <w:position w:val="-6"/>
        </w:rPr>
        <w:object w:dxaOrig="639" w:dyaOrig="279" w14:anchorId="746DBF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14.25pt" o:ole="">
            <v:imagedata r:id="rId11" o:title=""/>
          </v:shape>
          <o:OLEObject Type="Embed" ProgID="Equation.DSMT4" ShapeID="_x0000_i1025" DrawAspect="Content" ObjectID="_1746379067" r:id="rId12"/>
        </w:object>
      </w:r>
      <w:r w:rsidRPr="00223267">
        <w:rPr>
          <w:rFonts w:ascii="Times New Roman" w:eastAsia="Calibri" w:hAnsi="Times New Roman" w:cs="Times New Roman"/>
          <w:sz w:val="24"/>
          <w:szCs w:val="26"/>
          <w:lang w:val="vi-VN"/>
        </w:rPr>
        <w:t>Gọi M, N là hai điểm trên dây cách nhau 20 cm sóng truyền từ M đến N. Tại thời điểm phần tử N ở vị trí thấp nhất sau đó khoảng thời gian nhỏ nhất bằng bao nhiêu thì phần tử M sẽ đi qua vị trí cân bằng</w:t>
      </w:r>
    </w:p>
    <w:p w14:paraId="3B9DD34F" w14:textId="7FBEF1CA"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bCs/>
          <w:color w:val="0066FF"/>
          <w:sz w:val="24"/>
          <w:szCs w:val="26"/>
        </w:rPr>
        <w:t>A.</w:t>
      </w:r>
      <w:r w:rsidR="007F6C61" w:rsidRPr="00223267">
        <w:rPr>
          <w:rFonts w:ascii="Times New Roman" w:eastAsia="Calibri" w:hAnsi="Times New Roman" w:cs="Times New Roman"/>
          <w:sz w:val="24"/>
          <w:szCs w:val="26"/>
        </w:rPr>
        <w:t xml:space="preserve"> </w:t>
      </w:r>
      <w:r w:rsidR="009842F1" w:rsidRPr="009842F1">
        <w:rPr>
          <w:position w:val="-24"/>
        </w:rPr>
        <w:object w:dxaOrig="499" w:dyaOrig="620" w14:anchorId="57554EA0">
          <v:shape id="_x0000_i1026" type="#_x0000_t75" style="width:24.75pt;height:30.75pt" o:ole="">
            <v:imagedata r:id="rId13" o:title=""/>
          </v:shape>
          <o:OLEObject Type="Embed" ProgID="Equation.DSMT4" ShapeID="_x0000_i1026" DrawAspect="Content" ObjectID="_1746379068" r:id="rId14"/>
        </w:objec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B.</w:t>
      </w:r>
      <w:r w:rsidR="007F6C61" w:rsidRPr="00223267">
        <w:rPr>
          <w:rFonts w:ascii="Times New Roman" w:eastAsia="Calibri" w:hAnsi="Times New Roman" w:cs="Times New Roman"/>
          <w:sz w:val="24"/>
          <w:szCs w:val="26"/>
        </w:rPr>
        <w:t xml:space="preserve"> </w:t>
      </w:r>
      <w:r w:rsidR="009842F1" w:rsidRPr="009842F1">
        <w:rPr>
          <w:position w:val="-24"/>
        </w:rPr>
        <w:object w:dxaOrig="499" w:dyaOrig="620" w14:anchorId="392DFCCB">
          <v:shape id="_x0000_i1027" type="#_x0000_t75" style="width:24.75pt;height:30.75pt" o:ole="">
            <v:imagedata r:id="rId15" o:title=""/>
          </v:shape>
          <o:OLEObject Type="Embed" ProgID="Equation.DSMT4" ShapeID="_x0000_i1027" DrawAspect="Content" ObjectID="_1746379069" r:id="rId16"/>
        </w:objec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C.</w:t>
      </w:r>
      <w:r w:rsidR="007F6C61" w:rsidRPr="00223267">
        <w:rPr>
          <w:rFonts w:ascii="Times New Roman" w:eastAsia="Calibri" w:hAnsi="Times New Roman" w:cs="Times New Roman"/>
          <w:sz w:val="24"/>
          <w:szCs w:val="26"/>
        </w:rPr>
        <w:t xml:space="preserve"> </w:t>
      </w:r>
      <w:r w:rsidR="009842F1" w:rsidRPr="009842F1">
        <w:rPr>
          <w:position w:val="-24"/>
        </w:rPr>
        <w:object w:dxaOrig="499" w:dyaOrig="620" w14:anchorId="174BE832">
          <v:shape id="_x0000_i1028" type="#_x0000_t75" style="width:24.75pt;height:30.75pt" o:ole="">
            <v:imagedata r:id="rId17" o:title=""/>
          </v:shape>
          <o:OLEObject Type="Embed" ProgID="Equation.DSMT4" ShapeID="_x0000_i1028" DrawAspect="Content" ObjectID="_1746379070" r:id="rId18"/>
        </w:objec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D.</w:t>
      </w:r>
      <w:r w:rsidR="007F6C61" w:rsidRPr="00223267">
        <w:rPr>
          <w:rFonts w:ascii="Times New Roman" w:eastAsia="Calibri" w:hAnsi="Times New Roman" w:cs="Times New Roman"/>
          <w:sz w:val="24"/>
          <w:szCs w:val="26"/>
        </w:rPr>
        <w:t xml:space="preserve"> </w:t>
      </w:r>
      <w:r w:rsidR="009842F1" w:rsidRPr="009842F1">
        <w:rPr>
          <w:position w:val="-24"/>
        </w:rPr>
        <w:object w:dxaOrig="499" w:dyaOrig="620" w14:anchorId="73D833BF">
          <v:shape id="_x0000_i1029" type="#_x0000_t75" style="width:24.75pt;height:30.75pt" o:ole="">
            <v:imagedata r:id="rId19" o:title=""/>
          </v:shape>
          <o:OLEObject Type="Embed" ProgID="Equation.DSMT4" ShapeID="_x0000_i1029" DrawAspect="Content" ObjectID="_1746379071" r:id="rId20"/>
        </w:object>
      </w:r>
    </w:p>
    <w:p w14:paraId="09861942" w14:textId="77777777" w:rsidR="00223267" w:rsidRPr="009842F1" w:rsidRDefault="00223267" w:rsidP="00223267">
      <w:pPr>
        <w:pStyle w:val="ListParagraph"/>
        <w:numPr>
          <w:ilvl w:val="0"/>
          <w:numId w:val="7"/>
        </w:numPr>
        <w:spacing w:before="120" w:after="0" w:line="276" w:lineRule="auto"/>
        <w:jc w:val="both"/>
        <w:rPr>
          <w:rFonts w:ascii="Times New Roman" w:eastAsia="Calibri" w:hAnsi="Times New Roman" w:cs="Times New Roman"/>
          <w:b/>
          <w:color w:val="0066FF"/>
          <w:sz w:val="24"/>
          <w:szCs w:val="26"/>
          <w:lang w:val="vi-VN"/>
        </w:rPr>
      </w:pPr>
      <w:r w:rsidRPr="00223267">
        <w:rPr>
          <w:rFonts w:ascii="Times New Roman" w:eastAsia="Calibri" w:hAnsi="Times New Roman" w:cs="Times New Roman"/>
          <w:b/>
          <w:bCs/>
          <w:sz w:val="24"/>
          <w:szCs w:val="26"/>
        </w:rPr>
        <w:t>:</w:t>
      </w:r>
      <w:r w:rsidR="007F6C61" w:rsidRPr="00223267">
        <w:rPr>
          <w:rFonts w:ascii="Times New Roman" w:eastAsia="Calibri" w:hAnsi="Times New Roman" w:cs="Times New Roman"/>
          <w:b/>
          <w:bCs/>
          <w:sz w:val="24"/>
          <w:szCs w:val="26"/>
          <w:lang w:val="vi-VN"/>
        </w:rPr>
        <w:t xml:space="preserve"> </w:t>
      </w:r>
      <w:r w:rsidR="007F6C61" w:rsidRPr="00223267">
        <w:rPr>
          <w:rFonts w:ascii="Times New Roman" w:eastAsia="Calibri" w:hAnsi="Times New Roman" w:cs="Times New Roman"/>
          <w:bCs/>
          <w:sz w:val="24"/>
          <w:szCs w:val="26"/>
          <w:lang w:val="vi-VN"/>
        </w:rPr>
        <w:t xml:space="preserve">Một sóng cơ lan truyền trên một sợi dây rất dài với biên độ không đổi, ba điểm A, B và C nằm trên sợi dây sao cho B là trung điểm của AC. Tại thời điểm </w:t>
      </w:r>
      <w:r w:rsidR="007F6C61" w:rsidRPr="00223267">
        <w:rPr>
          <w:rFonts w:ascii="Times New Roman" w:hAnsi="Times New Roman" w:cs="Times New Roman"/>
          <w:noProof/>
          <w:position w:val="-12"/>
          <w:sz w:val="24"/>
        </w:rPr>
        <w:drawing>
          <wp:inline distT="0" distB="0" distL="0" distR="0" wp14:anchorId="7E08E5F1" wp14:editId="366A5400">
            <wp:extent cx="146050" cy="2286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6050" cy="228600"/>
                    </a:xfrm>
                    <a:prstGeom prst="rect">
                      <a:avLst/>
                    </a:prstGeom>
                    <a:noFill/>
                    <a:ln>
                      <a:noFill/>
                    </a:ln>
                  </pic:spPr>
                </pic:pic>
              </a:graphicData>
            </a:graphic>
          </wp:inline>
        </w:drawing>
      </w:r>
      <w:r w:rsidR="007F6C61" w:rsidRPr="00223267">
        <w:rPr>
          <w:rFonts w:ascii="Times New Roman" w:eastAsia="Calibri" w:hAnsi="Times New Roman" w:cs="Times New Roman"/>
          <w:sz w:val="24"/>
          <w:szCs w:val="26"/>
          <w:lang w:val="vi-VN"/>
        </w:rPr>
        <w:t xml:space="preserve">, li độ của ba phần tử A, B, C lần lượt là </w:t>
      </w:r>
      <w:r w:rsidR="007F6C61" w:rsidRPr="00223267">
        <w:rPr>
          <w:rFonts w:ascii="Times New Roman" w:hAnsi="Times New Roman" w:cs="Times New Roman"/>
          <w:noProof/>
          <w:position w:val="-10"/>
          <w:sz w:val="24"/>
        </w:rPr>
        <w:drawing>
          <wp:inline distT="0" distB="0" distL="0" distR="0" wp14:anchorId="28254ACF" wp14:editId="39B3B3A0">
            <wp:extent cx="336550" cy="1968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550" cy="196850"/>
                    </a:xfrm>
                    <a:prstGeom prst="rect">
                      <a:avLst/>
                    </a:prstGeom>
                    <a:noFill/>
                    <a:ln>
                      <a:noFill/>
                    </a:ln>
                  </pic:spPr>
                </pic:pic>
              </a:graphicData>
            </a:graphic>
          </wp:inline>
        </w:drawing>
      </w:r>
      <w:r w:rsidR="007F6C61" w:rsidRPr="00223267">
        <w:rPr>
          <w:rFonts w:ascii="Times New Roman" w:eastAsia="Calibri" w:hAnsi="Times New Roman" w:cs="Times New Roman"/>
          <w:sz w:val="24"/>
          <w:szCs w:val="26"/>
          <w:lang w:val="vi-VN"/>
        </w:rPr>
        <w:t xml:space="preserve">mm; 0 mm; </w:t>
      </w:r>
      <w:r w:rsidR="007F6C61" w:rsidRPr="00223267">
        <w:rPr>
          <w:rFonts w:ascii="Times New Roman" w:hAnsi="Times New Roman" w:cs="Times New Roman"/>
          <w:noProof/>
          <w:position w:val="-10"/>
          <w:sz w:val="24"/>
        </w:rPr>
        <w:drawing>
          <wp:inline distT="0" distB="0" distL="0" distR="0" wp14:anchorId="3DFEE574" wp14:editId="76B5754B">
            <wp:extent cx="241300" cy="19685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1300" cy="196850"/>
                    </a:xfrm>
                    <a:prstGeom prst="rect">
                      <a:avLst/>
                    </a:prstGeom>
                    <a:noFill/>
                    <a:ln>
                      <a:noFill/>
                    </a:ln>
                  </pic:spPr>
                </pic:pic>
              </a:graphicData>
            </a:graphic>
          </wp:inline>
        </w:drawing>
      </w:r>
      <w:r w:rsidR="007F6C61" w:rsidRPr="00223267">
        <w:rPr>
          <w:rFonts w:ascii="Times New Roman" w:eastAsia="Calibri" w:hAnsi="Times New Roman" w:cs="Times New Roman"/>
          <w:sz w:val="24"/>
          <w:szCs w:val="26"/>
          <w:lang w:val="vi-VN"/>
        </w:rPr>
        <w:t xml:space="preserve">mm. Nếu tại thời điểm </w:t>
      </w:r>
      <w:r w:rsidR="007F6C61" w:rsidRPr="00223267">
        <w:rPr>
          <w:rFonts w:ascii="Times New Roman" w:hAnsi="Times New Roman" w:cs="Times New Roman"/>
          <w:noProof/>
          <w:position w:val="-12"/>
          <w:sz w:val="24"/>
        </w:rPr>
        <w:drawing>
          <wp:inline distT="0" distB="0" distL="0" distR="0" wp14:anchorId="2A61BC80" wp14:editId="028956E4">
            <wp:extent cx="152400" cy="228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007F6C61" w:rsidRPr="00223267">
        <w:rPr>
          <w:rFonts w:ascii="Times New Roman" w:eastAsia="Calibri" w:hAnsi="Times New Roman" w:cs="Times New Roman"/>
          <w:sz w:val="24"/>
          <w:szCs w:val="26"/>
          <w:lang w:val="vi-VN"/>
        </w:rPr>
        <w:t>, li độ của A và C đều bằng +5,5 mm, thì li độ của phần tử B là</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mm</w:t>
      </w:r>
    </w:p>
    <w:p w14:paraId="5AB7DFA9" w14:textId="1C68EDF9"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lang w:val="vi-VN"/>
        </w:rPr>
      </w:pPr>
      <w:r w:rsidRPr="009842F1">
        <w:rPr>
          <w:rFonts w:ascii="Times New Roman" w:eastAsia="Calibri" w:hAnsi="Times New Roman" w:cs="Times New Roman"/>
          <w:b/>
          <w:bCs/>
          <w:color w:val="0066FF"/>
          <w:sz w:val="24"/>
          <w:szCs w:val="26"/>
        </w:rPr>
        <w:t>A.</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10,3 mm</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B.</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11,1 mm</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C.</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5,15 mm</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D.</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7,3 mm</w:t>
      </w:r>
    </w:p>
    <w:p w14:paraId="68FE8B70" w14:textId="77777777" w:rsidR="00223267" w:rsidRPr="009842F1" w:rsidRDefault="007F6C61" w:rsidP="00223267">
      <w:pPr>
        <w:pStyle w:val="ListParagraph"/>
        <w:numPr>
          <w:ilvl w:val="0"/>
          <w:numId w:val="7"/>
        </w:numPr>
        <w:spacing w:before="120" w:after="0" w:line="276" w:lineRule="auto"/>
        <w:jc w:val="both"/>
        <w:rPr>
          <w:rFonts w:ascii="Times New Roman" w:eastAsia="Calibri" w:hAnsi="Times New Roman" w:cs="Times New Roman"/>
          <w:b/>
          <w:color w:val="0066FF"/>
          <w:sz w:val="24"/>
          <w:szCs w:val="26"/>
          <w:lang w:val="vi-VN"/>
        </w:rPr>
      </w:pPr>
      <w:r w:rsidRPr="00223267">
        <w:rPr>
          <w:rFonts w:ascii="Times New Roman" w:eastAsia="Calibri" w:hAnsi="Times New Roman" w:cs="Times New Roman"/>
          <w:sz w:val="24"/>
          <w:szCs w:val="26"/>
          <w:lang w:val="vi-VN"/>
        </w:rPr>
        <w:t xml:space="preserve">Nguồn sóng ở O được truyền theo phương Ox. Trên phương này có hai điểm P và Q cách nhau PQ = 15 cm. Biết tần số sóng là 10 Hz, tốc độ truyền sóng v = 40 cm/s, biên độ sóng không đổi khi truyền sóng và bằng </w:t>
      </w:r>
      <w:r w:rsidRPr="00223267">
        <w:rPr>
          <w:rFonts w:ascii="Times New Roman" w:hAnsi="Times New Roman" w:cs="Times New Roman"/>
          <w:noProof/>
          <w:position w:val="-8"/>
          <w:sz w:val="24"/>
        </w:rPr>
        <w:drawing>
          <wp:inline distT="0" distB="0" distL="0" distR="0" wp14:anchorId="69D71AE1" wp14:editId="7C2F1077">
            <wp:extent cx="488950" cy="228600"/>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223267">
        <w:rPr>
          <w:rFonts w:ascii="Times New Roman" w:eastAsia="Calibri" w:hAnsi="Times New Roman" w:cs="Times New Roman"/>
          <w:sz w:val="24"/>
          <w:szCs w:val="26"/>
          <w:lang w:val="vi-VN"/>
        </w:rPr>
        <w:t xml:space="preserve">Nếu tại thời điểm nào đó P có li độ </w:t>
      </w:r>
      <w:r w:rsidRPr="00223267">
        <w:rPr>
          <w:rFonts w:ascii="Times New Roman" w:hAnsi="Times New Roman" w:cs="Times New Roman"/>
          <w:noProof/>
          <w:position w:val="-24"/>
          <w:sz w:val="24"/>
        </w:rPr>
        <w:drawing>
          <wp:inline distT="0" distB="0" distL="0" distR="0" wp14:anchorId="34979733" wp14:editId="36903DA5">
            <wp:extent cx="457200" cy="4318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7200" cy="431800"/>
                    </a:xfrm>
                    <a:prstGeom prst="rect">
                      <a:avLst/>
                    </a:prstGeom>
                    <a:noFill/>
                    <a:ln>
                      <a:noFill/>
                    </a:ln>
                  </pic:spPr>
                </pic:pic>
              </a:graphicData>
            </a:graphic>
          </wp:inline>
        </w:drawing>
      </w:r>
      <w:r w:rsidRPr="00223267">
        <w:rPr>
          <w:rFonts w:ascii="Times New Roman" w:eastAsia="Calibri" w:hAnsi="Times New Roman" w:cs="Times New Roman"/>
          <w:sz w:val="24"/>
          <w:szCs w:val="26"/>
          <w:lang w:val="vi-VN"/>
        </w:rPr>
        <w:t xml:space="preserve">thì li độ tại Q có độ lớn là </w:t>
      </w:r>
    </w:p>
    <w:p w14:paraId="011B7783" w14:textId="31718594"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vi-VN"/>
        </w:rPr>
      </w:pPr>
      <w:r w:rsidRPr="009842F1">
        <w:rPr>
          <w:rFonts w:ascii="Times New Roman" w:eastAsia="Calibri" w:hAnsi="Times New Roman" w:cs="Times New Roman"/>
          <w:b/>
          <w:bCs/>
          <w:color w:val="0066FF"/>
          <w:sz w:val="24"/>
          <w:szCs w:val="26"/>
        </w:rPr>
        <w:t>A.</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0 cm.</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bCs/>
          <w:color w:val="0066FF"/>
          <w:sz w:val="24"/>
          <w:szCs w:val="26"/>
        </w:rPr>
        <w:t>B.</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0,75 cm.</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bCs/>
          <w:color w:val="0066FF"/>
          <w:sz w:val="24"/>
          <w:szCs w:val="26"/>
        </w:rPr>
        <w:t>C.</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noProof/>
          <w:position w:val="-8"/>
          <w:sz w:val="24"/>
          <w:szCs w:val="26"/>
        </w:rPr>
        <w:drawing>
          <wp:inline distT="0" distB="0" distL="0" distR="0" wp14:anchorId="5699ACAB" wp14:editId="60821222">
            <wp:extent cx="488950" cy="22860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bCs/>
          <w:color w:val="0066FF"/>
          <w:sz w:val="24"/>
          <w:szCs w:val="26"/>
        </w:rPr>
        <w:t>D.</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1,5 cm.</w:t>
      </w:r>
    </w:p>
    <w:p w14:paraId="7B3263E7" w14:textId="77777777"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shd w:val="clear" w:color="auto" w:fill="FFFFFF"/>
        </w:rPr>
      </w:pPr>
      <w:r w:rsidRPr="00223267">
        <w:rPr>
          <w:rFonts w:ascii="Times New Roman" w:hAnsi="Times New Roman" w:cs="Times New Roman"/>
          <w:sz w:val="24"/>
          <w:szCs w:val="26"/>
          <w:shd w:val="clear" w:color="auto" w:fill="FFFFFF"/>
        </w:rPr>
        <w:t>Một sóng hình sin lan truyền theo phương Ox với biên độ không đổi A = 4 cm. Hai chất điểm gần nhất trên cùng một phương truyền sóng mà có cùng li độ là 2 cm, nhưng có vận tốc ngược hướng nhau thì cách nhau 6 cm. Tỉ số giữa tốc độ dao động cực đại của một phần tử môi trường với tốc độ truyền sóng là:</w:t>
      </w:r>
    </w:p>
    <w:p w14:paraId="2FA9DB6E" w14:textId="6983B642"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lang w:val="vi-VN"/>
        </w:rPr>
      </w:pPr>
      <w:r w:rsidRPr="009842F1">
        <w:rPr>
          <w:rFonts w:ascii="Times New Roman" w:eastAsia="Times New Roman" w:hAnsi="Times New Roman" w:cs="Times New Roman"/>
          <w:b/>
          <w:color w:val="0066FF"/>
          <w:sz w:val="24"/>
          <w:szCs w:val="26"/>
          <w:lang w:val="nl-NL"/>
        </w:rPr>
        <w:t>A.</w:t>
      </w:r>
      <w:r w:rsidR="009842F1" w:rsidRPr="009842F1">
        <w:rPr>
          <w:position w:val="-24"/>
        </w:rPr>
        <w:object w:dxaOrig="320" w:dyaOrig="620" w14:anchorId="13D5CFA6">
          <v:shape id="_x0000_i1030" type="#_x0000_t75" style="width:15.75pt;height:30.75pt" o:ole="">
            <v:imagedata r:id="rId27" o:title=""/>
          </v:shape>
          <o:OLEObject Type="Embed" ProgID="Equation.DSMT4" ShapeID="_x0000_i1030" DrawAspect="Content" ObjectID="_1746379072" r:id="rId28"/>
        </w:object>
      </w:r>
      <w:r w:rsidR="007F6C61" w:rsidRPr="00223267">
        <w:rPr>
          <w:rFonts w:ascii="Times New Roman" w:eastAsia="Times New Roman" w:hAnsi="Times New Roman" w:cs="Times New Roman"/>
          <w:sz w:val="24"/>
          <w:szCs w:val="26"/>
          <w:lang w:val="vi-VN"/>
        </w:rPr>
        <w:t xml:space="preserve"> s</w:t>
      </w:r>
      <w:r w:rsidRPr="009842F1">
        <w:rPr>
          <w:rFonts w:ascii="Times New Roman" w:eastAsia="Times New Roman" w:hAnsi="Times New Roman" w:cs="Times New Roman"/>
          <w:b/>
          <w:color w:val="0066FF"/>
          <w:sz w:val="24"/>
          <w:szCs w:val="26"/>
          <w:lang w:val="vi-VN"/>
        </w:rPr>
        <w:tab/>
      </w:r>
      <w:r w:rsidRPr="009842F1">
        <w:rPr>
          <w:rFonts w:ascii="Times New Roman" w:eastAsia="Times New Roman" w:hAnsi="Times New Roman" w:cs="Times New Roman"/>
          <w:b/>
          <w:color w:val="0066FF"/>
          <w:sz w:val="24"/>
          <w:szCs w:val="26"/>
          <w:lang w:val="nl-NL"/>
        </w:rPr>
        <w:t>B.</w:t>
      </w:r>
      <w:r w:rsidR="009842F1" w:rsidRPr="009842F1">
        <w:rPr>
          <w:position w:val="-24"/>
        </w:rPr>
        <w:object w:dxaOrig="300" w:dyaOrig="620" w14:anchorId="59E691AA">
          <v:shape id="_x0000_i1031" type="#_x0000_t75" style="width:15pt;height:30.75pt" o:ole="">
            <v:imagedata r:id="rId29" o:title=""/>
          </v:shape>
          <o:OLEObject Type="Embed" ProgID="Equation.DSMT4" ShapeID="_x0000_i1031" DrawAspect="Content" ObjectID="_1746379073" r:id="rId30"/>
        </w:object>
      </w:r>
      <w:r w:rsidR="007F6C61" w:rsidRPr="00223267">
        <w:rPr>
          <w:rFonts w:ascii="Times New Roman" w:eastAsia="Times New Roman" w:hAnsi="Times New Roman" w:cs="Times New Roman"/>
          <w:sz w:val="24"/>
          <w:szCs w:val="26"/>
          <w:lang w:val="vi-VN"/>
        </w:rPr>
        <w:t>s</w:t>
      </w:r>
      <w:r w:rsidRPr="009842F1">
        <w:rPr>
          <w:rFonts w:ascii="Times New Roman" w:eastAsia="Times New Roman" w:hAnsi="Times New Roman" w:cs="Times New Roman"/>
          <w:b/>
          <w:color w:val="0066FF"/>
          <w:sz w:val="24"/>
          <w:szCs w:val="26"/>
          <w:lang w:val="nl-NL"/>
        </w:rPr>
        <w:tab/>
        <w:t>C.</w:t>
      </w:r>
      <w:r w:rsidR="007F6C61" w:rsidRPr="00223267">
        <w:rPr>
          <w:rFonts w:ascii="Times New Roman" w:eastAsia="Times New Roman" w:hAnsi="Times New Roman" w:cs="Times New Roman"/>
          <w:sz w:val="24"/>
          <w:szCs w:val="26"/>
          <w:lang w:val="nl-NL"/>
        </w:rPr>
        <w:t xml:space="preserve"> </w:t>
      </w:r>
      <w:r w:rsidR="009842F1" w:rsidRPr="009842F1">
        <w:rPr>
          <w:position w:val="-24"/>
        </w:rPr>
        <w:object w:dxaOrig="420" w:dyaOrig="620" w14:anchorId="2859505C">
          <v:shape id="_x0000_i1032" type="#_x0000_t75" style="width:21pt;height:30.75pt" o:ole="">
            <v:imagedata r:id="rId31" o:title=""/>
          </v:shape>
          <o:OLEObject Type="Embed" ProgID="Equation.DSMT4" ShapeID="_x0000_i1032" DrawAspect="Content" ObjectID="_1746379074" r:id="rId32"/>
        </w:object>
      </w:r>
      <w:r w:rsidR="007F6C61" w:rsidRPr="00223267">
        <w:rPr>
          <w:rFonts w:ascii="Times New Roman" w:eastAsia="Times New Roman" w:hAnsi="Times New Roman" w:cs="Times New Roman"/>
          <w:sz w:val="24"/>
          <w:szCs w:val="26"/>
          <w:lang w:val="vi-VN"/>
        </w:rPr>
        <w:t>s</w:t>
      </w:r>
      <w:r w:rsidRPr="009842F1">
        <w:rPr>
          <w:rFonts w:ascii="Times New Roman" w:eastAsia="Times New Roman" w:hAnsi="Times New Roman" w:cs="Times New Roman"/>
          <w:b/>
          <w:color w:val="0066FF"/>
          <w:sz w:val="24"/>
          <w:szCs w:val="26"/>
          <w:lang w:val="nl-NL"/>
        </w:rPr>
        <w:tab/>
        <w:t>D.</w:t>
      </w:r>
      <w:r w:rsidR="007F6C61" w:rsidRPr="00223267">
        <w:rPr>
          <w:rFonts w:ascii="Times New Roman" w:eastAsia="Times New Roman" w:hAnsi="Times New Roman" w:cs="Times New Roman"/>
          <w:sz w:val="24"/>
          <w:szCs w:val="26"/>
          <w:lang w:val="nl-NL"/>
        </w:rPr>
        <w:t xml:space="preserve"> </w:t>
      </w:r>
      <w:r w:rsidR="009842F1" w:rsidRPr="009842F1">
        <w:rPr>
          <w:position w:val="-24"/>
        </w:rPr>
        <w:object w:dxaOrig="420" w:dyaOrig="620" w14:anchorId="2354EF4A">
          <v:shape id="_x0000_i1033" type="#_x0000_t75" style="width:21pt;height:30.75pt" o:ole="">
            <v:imagedata r:id="rId33" o:title=""/>
          </v:shape>
          <o:OLEObject Type="Embed" ProgID="Equation.DSMT4" ShapeID="_x0000_i1033" DrawAspect="Content" ObjectID="_1746379075" r:id="rId34"/>
        </w:object>
      </w:r>
      <w:r w:rsidR="007F6C61" w:rsidRPr="00223267">
        <w:rPr>
          <w:rFonts w:ascii="Times New Roman" w:eastAsia="Times New Roman" w:hAnsi="Times New Roman" w:cs="Times New Roman"/>
          <w:sz w:val="24"/>
          <w:szCs w:val="26"/>
          <w:lang w:val="vi-VN"/>
        </w:rPr>
        <w:t xml:space="preserve">s </w:t>
      </w:r>
    </w:p>
    <w:p w14:paraId="0A8EDC05" w14:textId="77777777" w:rsidR="00223267" w:rsidRPr="009842F1" w:rsidRDefault="007F6C61" w:rsidP="00223267">
      <w:pPr>
        <w:pStyle w:val="ListParagraph"/>
        <w:widowControl w:val="0"/>
        <w:numPr>
          <w:ilvl w:val="0"/>
          <w:numId w:val="7"/>
        </w:numPr>
        <w:autoSpaceDE w:val="0"/>
        <w:autoSpaceDN w:val="0"/>
        <w:adjustRightInd w:val="0"/>
        <w:spacing w:before="120" w:after="0" w:line="276" w:lineRule="auto"/>
        <w:jc w:val="both"/>
        <w:rPr>
          <w:rFonts w:ascii="Times New Roman" w:eastAsia="Calibri" w:hAnsi="Times New Roman" w:cs="Times New Roman"/>
          <w:b/>
          <w:color w:val="0066FF"/>
          <w:kern w:val="0"/>
          <w:sz w:val="24"/>
          <w:szCs w:val="26"/>
          <w:lang w:val="vi-VN"/>
          <w14:ligatures w14:val="none"/>
        </w:rPr>
      </w:pPr>
      <w:r w:rsidRPr="00223267">
        <w:rPr>
          <w:rFonts w:ascii="Times New Roman" w:eastAsia="Calibri" w:hAnsi="Times New Roman" w:cs="Times New Roman"/>
          <w:kern w:val="0"/>
          <w:sz w:val="24"/>
          <w:szCs w:val="26"/>
          <w:lang w:val="vi-VN"/>
          <w14:ligatures w14:val="none"/>
        </w:rPr>
        <w:t>Một nguồn âm có tần số f = 50Hz. Hai điểm gần nhau nhất trên phương truyền sóng cách nhau 2</w:t>
      </w:r>
      <w:r w:rsidRPr="00223267">
        <w:rPr>
          <w:rFonts w:ascii="Times New Roman" w:eastAsia="Calibri" w:hAnsi="Times New Roman" w:cs="Times New Roman"/>
          <w:kern w:val="0"/>
          <w:sz w:val="24"/>
          <w:szCs w:val="26"/>
          <w14:ligatures w14:val="none"/>
        </w:rPr>
        <w:t>,</w:t>
      </w:r>
      <w:r w:rsidRPr="00223267">
        <w:rPr>
          <w:rFonts w:ascii="Times New Roman" w:eastAsia="Calibri" w:hAnsi="Times New Roman" w:cs="Times New Roman"/>
          <w:kern w:val="0"/>
          <w:sz w:val="24"/>
          <w:szCs w:val="26"/>
          <w:lang w:val="vi-VN"/>
          <w14:ligatures w14:val="none"/>
        </w:rPr>
        <w:t xml:space="preserve">5cm luôn dao động lệch pha nhau </w:t>
      </w:r>
      <w:r w:rsidRPr="00223267">
        <w:rPr>
          <w:rFonts w:ascii="Times New Roman" w:eastAsia="Calibri" w:hAnsi="Times New Roman" w:cs="Times New Roman"/>
          <w:i/>
          <w:kern w:val="0"/>
          <w:sz w:val="24"/>
          <w:szCs w:val="26"/>
          <w:lang w:val="vi-VN"/>
          <w14:ligatures w14:val="none"/>
        </w:rPr>
        <w:t>π</w:t>
      </w:r>
      <w:r w:rsidRPr="00223267">
        <w:rPr>
          <w:rFonts w:ascii="Times New Roman" w:eastAsia="Calibri" w:hAnsi="Times New Roman" w:cs="Times New Roman"/>
          <w:kern w:val="0"/>
          <w:sz w:val="24"/>
          <w:szCs w:val="26"/>
          <w:lang w:val="vi-VN"/>
          <w14:ligatures w14:val="none"/>
        </w:rPr>
        <w:t>/4. Vận tốc truyền sóng là:</w:t>
      </w:r>
    </w:p>
    <w:p w14:paraId="0500AACB" w14:textId="4E9CB9AA" w:rsidR="007F6C61" w:rsidRPr="00223267" w:rsidRDefault="00223267" w:rsidP="00223267">
      <w:pPr>
        <w:widowControl w:val="0"/>
        <w:tabs>
          <w:tab w:val="left" w:pos="283"/>
          <w:tab w:val="left" w:pos="2835"/>
          <w:tab w:val="left" w:pos="5386"/>
          <w:tab w:val="left" w:pos="7937"/>
        </w:tabs>
        <w:autoSpaceDE w:val="0"/>
        <w:autoSpaceDN w:val="0"/>
        <w:adjustRightInd w:val="0"/>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bCs/>
          <w:color w:val="0066FF"/>
          <w:kern w:val="0"/>
          <w:sz w:val="24"/>
          <w:szCs w:val="26"/>
          <w:lang w:val="vi-VN"/>
          <w14:ligatures w14:val="none"/>
        </w:rPr>
        <w:t>A.</w:t>
      </w:r>
      <w:r w:rsidR="007F6C61" w:rsidRPr="00223267">
        <w:rPr>
          <w:rFonts w:ascii="Times New Roman" w:eastAsia="Calibri" w:hAnsi="Times New Roman" w:cs="Times New Roman"/>
          <w:kern w:val="0"/>
          <w:sz w:val="24"/>
          <w:szCs w:val="26"/>
          <w:lang w:val="vi-VN"/>
          <w14:ligatures w14:val="none"/>
        </w:rPr>
        <w:t xml:space="preserve"> </w:t>
      </w:r>
      <w:r w:rsidR="007F6C61" w:rsidRPr="00223267">
        <w:rPr>
          <w:rFonts w:ascii="Times New Roman" w:eastAsia="Calibri" w:hAnsi="Times New Roman" w:cs="Times New Roman"/>
          <w:kern w:val="0"/>
          <w:sz w:val="24"/>
          <w:szCs w:val="26"/>
          <w14:ligatures w14:val="none"/>
        </w:rPr>
        <w:t>0,5 k</w:t>
      </w:r>
      <w:r w:rsidR="007F6C61" w:rsidRPr="00223267">
        <w:rPr>
          <w:rFonts w:ascii="Times New Roman" w:eastAsia="Calibri" w:hAnsi="Times New Roman" w:cs="Times New Roman"/>
          <w:kern w:val="0"/>
          <w:sz w:val="24"/>
          <w:szCs w:val="26"/>
          <w:lang w:val="vi-VN"/>
          <w14:ligatures w14:val="none"/>
        </w:rPr>
        <w:t>m/s</w:t>
      </w:r>
      <w:r w:rsidRPr="009842F1">
        <w:rPr>
          <w:rFonts w:ascii="Times New Roman" w:eastAsia="Calibri" w:hAnsi="Times New Roman" w:cs="Times New Roman"/>
          <w:b/>
          <w:color w:val="0066FF"/>
          <w:kern w:val="0"/>
          <w:sz w:val="24"/>
          <w:szCs w:val="26"/>
          <w:lang w:val="vi-VN"/>
          <w14:ligatures w14:val="none"/>
        </w:rPr>
        <w:tab/>
        <w:t>B.</w:t>
      </w:r>
      <w:r w:rsidR="007F6C61" w:rsidRPr="00223267">
        <w:rPr>
          <w:rFonts w:ascii="Times New Roman" w:eastAsia="Calibri" w:hAnsi="Times New Roman" w:cs="Times New Roman"/>
          <w:b/>
          <w:kern w:val="0"/>
          <w:sz w:val="24"/>
          <w:szCs w:val="26"/>
          <w:lang w:val="vi-VN"/>
          <w14:ligatures w14:val="none"/>
        </w:rPr>
        <w:t xml:space="preserve"> </w:t>
      </w:r>
      <w:r w:rsidR="007F6C61" w:rsidRPr="00223267">
        <w:rPr>
          <w:rFonts w:ascii="Times New Roman" w:eastAsia="Calibri" w:hAnsi="Times New Roman" w:cs="Times New Roman"/>
          <w:bCs/>
          <w:kern w:val="0"/>
          <w:sz w:val="24"/>
          <w:szCs w:val="26"/>
          <w:lang w:val="vi-VN"/>
          <w14:ligatures w14:val="none"/>
        </w:rPr>
        <w:t>1km/s</w:t>
      </w:r>
      <w:r w:rsidRPr="009842F1">
        <w:rPr>
          <w:rFonts w:ascii="Times New Roman" w:eastAsia="Calibri" w:hAnsi="Times New Roman" w:cs="Times New Roman"/>
          <w:b/>
          <w:color w:val="0066FF"/>
          <w:kern w:val="0"/>
          <w:sz w:val="24"/>
          <w:szCs w:val="26"/>
          <w:lang w:val="vi-VN"/>
          <w14:ligatures w14:val="none"/>
        </w:rPr>
        <w:tab/>
      </w:r>
      <w:r w:rsidRPr="009842F1">
        <w:rPr>
          <w:rFonts w:ascii="Times New Roman" w:eastAsia="Calibri" w:hAnsi="Times New Roman" w:cs="Times New Roman"/>
          <w:b/>
          <w:bCs/>
          <w:color w:val="0066FF"/>
          <w:kern w:val="0"/>
          <w:sz w:val="24"/>
          <w:szCs w:val="26"/>
          <w:lang w:val="vi-VN"/>
          <w14:ligatures w14:val="none"/>
        </w:rPr>
        <w:t>C.</w:t>
      </w:r>
      <w:r w:rsidR="007F6C61" w:rsidRPr="00223267">
        <w:rPr>
          <w:rFonts w:ascii="Times New Roman" w:eastAsia="Calibri" w:hAnsi="Times New Roman" w:cs="Times New Roman"/>
          <w:kern w:val="0"/>
          <w:sz w:val="24"/>
          <w:szCs w:val="26"/>
          <w:lang w:val="vi-VN"/>
          <w14:ligatures w14:val="none"/>
        </w:rPr>
        <w:t>250m/s</w:t>
      </w:r>
      <w:r w:rsidRPr="009842F1">
        <w:rPr>
          <w:rFonts w:ascii="Times New Roman" w:eastAsia="Calibri" w:hAnsi="Times New Roman" w:cs="Times New Roman"/>
          <w:b/>
          <w:color w:val="0066FF"/>
          <w:kern w:val="0"/>
          <w:sz w:val="24"/>
          <w:szCs w:val="26"/>
          <w:lang w:val="vi-VN"/>
          <w14:ligatures w14:val="none"/>
        </w:rPr>
        <w:tab/>
      </w:r>
      <w:r w:rsidRPr="009842F1">
        <w:rPr>
          <w:rFonts w:ascii="Times New Roman" w:eastAsia="Calibri" w:hAnsi="Times New Roman" w:cs="Times New Roman"/>
          <w:b/>
          <w:bCs/>
          <w:color w:val="0066FF"/>
          <w:kern w:val="0"/>
          <w:sz w:val="24"/>
          <w:szCs w:val="26"/>
          <w:lang w:val="vi-VN"/>
          <w14:ligatures w14:val="none"/>
        </w:rPr>
        <w:t>D.</w:t>
      </w:r>
      <w:r w:rsidR="007F6C61" w:rsidRPr="00223267">
        <w:rPr>
          <w:rFonts w:ascii="Times New Roman" w:eastAsia="Calibri" w:hAnsi="Times New Roman" w:cs="Times New Roman"/>
          <w:kern w:val="0"/>
          <w:sz w:val="24"/>
          <w:szCs w:val="26"/>
          <w:lang w:val="vi-VN"/>
          <w14:ligatures w14:val="none"/>
        </w:rPr>
        <w:t xml:space="preserve"> 750m/s</w:t>
      </w:r>
    </w:p>
    <w:p w14:paraId="1E88BB5B" w14:textId="77777777" w:rsidR="00223267" w:rsidRPr="009842F1" w:rsidRDefault="007F6C61"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lang w:val="vi-VN"/>
          <w14:ligatures w14:val="none"/>
        </w:rPr>
      </w:pPr>
      <w:r w:rsidRPr="00223267">
        <w:rPr>
          <w:rFonts w:ascii="Times New Roman" w:eastAsia="Calibri" w:hAnsi="Times New Roman" w:cs="Times New Roman"/>
          <w:kern w:val="0"/>
          <w:sz w:val="24"/>
          <w:szCs w:val="26"/>
          <w:lang w:val="vi-VN"/>
          <w14:ligatures w14:val="none"/>
        </w:rPr>
        <w:t>Sóng truyền dọc theo sợi dây căng ngang và rất dài. Biết phương trình sóng tại O có dạng u</w:t>
      </w:r>
      <w:r w:rsidRPr="00223267">
        <w:rPr>
          <w:rFonts w:ascii="Times New Roman" w:eastAsia="Calibri" w:hAnsi="Times New Roman" w:cs="Times New Roman"/>
          <w:kern w:val="0"/>
          <w:sz w:val="24"/>
          <w:szCs w:val="26"/>
          <w:vertAlign w:val="subscript"/>
          <w:lang w:val="vi-VN"/>
          <w14:ligatures w14:val="none"/>
        </w:rPr>
        <w:t>o</w:t>
      </w:r>
      <w:r w:rsidRPr="00223267">
        <w:rPr>
          <w:rFonts w:ascii="Times New Roman" w:eastAsia="Calibri" w:hAnsi="Times New Roman" w:cs="Times New Roman"/>
          <w:kern w:val="0"/>
          <w:sz w:val="24"/>
          <w:szCs w:val="26"/>
          <w:lang w:val="vi-VN"/>
          <w14:ligatures w14:val="none"/>
        </w:rPr>
        <w:t xml:space="preserve"> = 3cosπt(cm), vận tốc truyền sóng là v = 20cm/s. Nếu M và N là hai điểm gần nhau nhất dao động vuông pha với nhau và M cùng pha với O thì khoảng cách từ O đến M và từ O đến N có thể là:</w:t>
      </w:r>
    </w:p>
    <w:p w14:paraId="230076B2" w14:textId="57C880C7" w:rsidR="007F6C61" w:rsidRPr="00223267" w:rsidRDefault="00223267" w:rsidP="00223267">
      <w:pPr>
        <w:tabs>
          <w:tab w:val="left" w:pos="283"/>
          <w:tab w:val="left" w:pos="2835"/>
          <w:tab w:val="left" w:pos="5386"/>
          <w:tab w:val="left" w:pos="7937"/>
        </w:tabs>
        <w:spacing w:before="120" w:after="0" w:line="240" w:lineRule="auto"/>
        <w:ind w:firstLine="283"/>
        <w:contextualSpacing/>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bCs/>
          <w:color w:val="0066FF"/>
          <w:kern w:val="0"/>
          <w:sz w:val="24"/>
          <w:szCs w:val="26"/>
          <w:lang w:val="vi-VN"/>
          <w14:ligatures w14:val="none"/>
        </w:rPr>
        <w:t>A.</w:t>
      </w:r>
      <w:r w:rsidR="007F6C61" w:rsidRPr="00223267">
        <w:rPr>
          <w:rFonts w:ascii="Times New Roman" w:eastAsia="Calibri" w:hAnsi="Times New Roman" w:cs="Times New Roman"/>
          <w:kern w:val="0"/>
          <w:sz w:val="24"/>
          <w:szCs w:val="26"/>
          <w:lang w:val="vi-VN"/>
          <w14:ligatures w14:val="none"/>
        </w:rPr>
        <w:t>80cm và 75cm</w:t>
      </w:r>
      <w:r w:rsidRPr="009842F1">
        <w:rPr>
          <w:rFonts w:ascii="Times New Roman" w:eastAsia="Calibri" w:hAnsi="Times New Roman" w:cs="Times New Roman"/>
          <w:b/>
          <w:bCs/>
          <w:color w:val="0066FF"/>
          <w:kern w:val="0"/>
          <w:sz w:val="24"/>
          <w:szCs w:val="26"/>
          <w:lang w:val="vi-VN"/>
          <w14:ligatures w14:val="none"/>
        </w:rPr>
        <w:tab/>
        <w:t>B.</w:t>
      </w:r>
      <w:r w:rsidR="007F6C61" w:rsidRPr="00223267">
        <w:rPr>
          <w:rFonts w:ascii="Times New Roman" w:eastAsia="Calibri" w:hAnsi="Times New Roman" w:cs="Times New Roman"/>
          <w:kern w:val="0"/>
          <w:sz w:val="24"/>
          <w:szCs w:val="26"/>
          <w:lang w:val="vi-VN"/>
          <w14:ligatures w14:val="none"/>
        </w:rPr>
        <w:t xml:space="preserve"> 37,5cm và 12,5cm</w:t>
      </w:r>
      <w:r w:rsidRPr="009842F1">
        <w:rPr>
          <w:rFonts w:ascii="Times New Roman" w:eastAsia="Calibri" w:hAnsi="Times New Roman" w:cs="Times New Roman"/>
          <w:b/>
          <w:color w:val="0066FF"/>
          <w:kern w:val="0"/>
          <w:sz w:val="24"/>
          <w:szCs w:val="26"/>
          <w:lang w:val="vi-VN"/>
          <w14:ligatures w14:val="none"/>
        </w:rPr>
        <w:tab/>
        <w:t>C.</w:t>
      </w:r>
      <w:r w:rsidR="007F6C61" w:rsidRPr="00223267">
        <w:rPr>
          <w:rFonts w:ascii="Times New Roman" w:eastAsia="Calibri" w:hAnsi="Times New Roman" w:cs="Times New Roman"/>
          <w:b/>
          <w:kern w:val="0"/>
          <w:sz w:val="24"/>
          <w:szCs w:val="26"/>
          <w:lang w:val="vi-VN"/>
          <w14:ligatures w14:val="none"/>
        </w:rPr>
        <w:t xml:space="preserve"> </w:t>
      </w:r>
      <w:r w:rsidR="007F6C61" w:rsidRPr="00223267">
        <w:rPr>
          <w:rFonts w:ascii="Times New Roman" w:eastAsia="Calibri" w:hAnsi="Times New Roman" w:cs="Times New Roman"/>
          <w:bCs/>
          <w:kern w:val="0"/>
          <w:sz w:val="24"/>
          <w:szCs w:val="26"/>
          <w:lang w:val="vi-VN"/>
          <w14:ligatures w14:val="none"/>
        </w:rPr>
        <w:t>80cm và 70cm</w:t>
      </w:r>
      <w:r w:rsidRPr="009842F1">
        <w:rPr>
          <w:rFonts w:ascii="Times New Roman" w:eastAsia="Calibri" w:hAnsi="Times New Roman" w:cs="Times New Roman"/>
          <w:b/>
          <w:color w:val="0066FF"/>
          <w:kern w:val="0"/>
          <w:sz w:val="24"/>
          <w:szCs w:val="26"/>
          <w14:ligatures w14:val="none"/>
        </w:rPr>
        <w:tab/>
      </w:r>
      <w:r w:rsidRPr="009842F1">
        <w:rPr>
          <w:rFonts w:ascii="Times New Roman" w:eastAsia="Calibri" w:hAnsi="Times New Roman" w:cs="Times New Roman"/>
          <w:b/>
          <w:bCs/>
          <w:color w:val="0066FF"/>
          <w:kern w:val="0"/>
          <w:sz w:val="24"/>
          <w:szCs w:val="26"/>
          <w:lang w:val="vi-VN"/>
          <w14:ligatures w14:val="none"/>
        </w:rPr>
        <w:t>D.</w:t>
      </w:r>
      <w:r w:rsidR="007F6C61" w:rsidRPr="00223267">
        <w:rPr>
          <w:rFonts w:ascii="Times New Roman" w:eastAsia="Calibri" w:hAnsi="Times New Roman" w:cs="Times New Roman"/>
          <w:kern w:val="0"/>
          <w:sz w:val="24"/>
          <w:szCs w:val="26"/>
          <w:lang w:val="vi-VN"/>
          <w14:ligatures w14:val="none"/>
        </w:rPr>
        <w:t xml:space="preserve"> 85,5cmvà 80cm</w:t>
      </w:r>
    </w:p>
    <w:p w14:paraId="53C40229" w14:textId="0AF8FA9B" w:rsidR="009456C6" w:rsidRPr="009456C6" w:rsidRDefault="009456C6" w:rsidP="00223267">
      <w:pPr>
        <w:pStyle w:val="ListParagraph"/>
        <w:numPr>
          <w:ilvl w:val="0"/>
          <w:numId w:val="7"/>
        </w:numPr>
        <w:spacing w:before="120" w:after="0" w:line="276" w:lineRule="auto"/>
        <w:jc w:val="both"/>
        <w:rPr>
          <w:rFonts w:ascii="Times New Roman" w:eastAsia="Calibri" w:hAnsi="Times New Roman" w:cs="Times New Roman"/>
          <w:kern w:val="0"/>
          <w:sz w:val="24"/>
          <w:szCs w:val="26"/>
          <w:lang w:val="vi-VN"/>
          <w14:ligatures w14:val="none"/>
        </w:rPr>
      </w:pPr>
      <w:r>
        <w:rPr>
          <w:rFonts w:ascii="Times New Roman" w:eastAsia="Calibri" w:hAnsi="Times New Roman" w:cs="Times New Roman"/>
          <w:kern w:val="0"/>
          <w:sz w:val="24"/>
          <w:szCs w:val="26"/>
          <w14:ligatures w14:val="none"/>
        </w:rPr>
        <w:t xml:space="preserve"> </w:t>
      </w:r>
      <w:r w:rsidRPr="00223267">
        <w:rPr>
          <w:rFonts w:ascii="Times New Roman" w:eastAsia="Times New Roman" w:hAnsi="Times New Roman" w:cs="Times New Roman"/>
          <w:kern w:val="0"/>
          <w:sz w:val="24"/>
          <w:szCs w:val="26"/>
          <w:lang w:val="vi-VN"/>
          <w14:ligatures w14:val="none"/>
        </w:rPr>
        <w:t>Một nguồn 0 phát sóng cơ có tần số 10hz truyền theo mặt nước theo đường thẳng với v = 60 cm/s. Gọi M và N là điểm trên phương truyền sóng cách 0 lần lượt 2</w:t>
      </w:r>
      <w:r w:rsidRPr="00223267">
        <w:rPr>
          <w:rFonts w:ascii="Times New Roman" w:eastAsia="Times New Roman" w:hAnsi="Times New Roman" w:cs="Times New Roman"/>
          <w:kern w:val="0"/>
          <w:sz w:val="24"/>
          <w:szCs w:val="26"/>
          <w14:ligatures w14:val="none"/>
        </w:rPr>
        <w:t>0</w:t>
      </w:r>
      <w:r w:rsidRPr="00223267">
        <w:rPr>
          <w:rFonts w:ascii="Times New Roman" w:eastAsia="Times New Roman" w:hAnsi="Times New Roman" w:cs="Times New Roman"/>
          <w:kern w:val="0"/>
          <w:sz w:val="24"/>
          <w:szCs w:val="26"/>
          <w:lang w:val="vi-VN"/>
          <w14:ligatures w14:val="none"/>
        </w:rPr>
        <w:t xml:space="preserve"> cm và 4</w:t>
      </w:r>
      <w:r w:rsidRPr="00223267">
        <w:rPr>
          <w:rFonts w:ascii="Times New Roman" w:eastAsia="Times New Roman" w:hAnsi="Times New Roman" w:cs="Times New Roman"/>
          <w:kern w:val="0"/>
          <w:sz w:val="24"/>
          <w:szCs w:val="26"/>
          <w14:ligatures w14:val="none"/>
        </w:rPr>
        <w:t xml:space="preserve">5 </w:t>
      </w:r>
      <w:r w:rsidRPr="00223267">
        <w:rPr>
          <w:rFonts w:ascii="Times New Roman" w:eastAsia="Times New Roman" w:hAnsi="Times New Roman" w:cs="Times New Roman"/>
          <w:kern w:val="0"/>
          <w:sz w:val="24"/>
          <w:szCs w:val="26"/>
          <w:lang w:val="vi-VN"/>
          <w14:ligatures w14:val="none"/>
        </w:rPr>
        <w:t xml:space="preserve">cm. Trên đoạn MN có bao nhiêu điểm dao động lệch pha với nguồn 0 góc </w:t>
      </w:r>
      <w:r w:rsidRPr="009842F1">
        <w:rPr>
          <w:position w:val="-24"/>
        </w:rPr>
        <w:object w:dxaOrig="880" w:dyaOrig="620" w14:anchorId="394FDFCD">
          <v:shape id="_x0000_i1431" type="#_x0000_t75" style="width:44.25pt;height:30.75pt" o:ole="">
            <v:imagedata r:id="rId35" o:title=""/>
          </v:shape>
          <o:OLEObject Type="Embed" ProgID="Equation.DSMT4" ShapeID="_x0000_i1431" DrawAspect="Content" ObjectID="_1746379076" r:id="rId36"/>
        </w:object>
      </w:r>
    </w:p>
    <w:p w14:paraId="6E59ED7E" w14:textId="77777777" w:rsidR="009456C6" w:rsidRPr="00223267" w:rsidRDefault="009456C6" w:rsidP="009456C6">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Cs/>
          <w:kern w:val="0"/>
          <w:sz w:val="24"/>
          <w:szCs w:val="26"/>
          <w14:ligatures w14:val="none"/>
        </w:rPr>
      </w:pPr>
      <w:r w:rsidRPr="009842F1">
        <w:rPr>
          <w:rFonts w:ascii="Times New Roman" w:eastAsia="Times New Roman" w:hAnsi="Times New Roman" w:cs="Times New Roman"/>
          <w:b/>
          <w:color w:val="0066FF"/>
          <w:kern w:val="0"/>
          <w:sz w:val="24"/>
          <w:szCs w:val="26"/>
          <w:lang w:val="vi-VN"/>
          <w14:ligatures w14:val="none"/>
        </w:rPr>
        <w:t>A.</w:t>
      </w:r>
      <w:r w:rsidRPr="00223267">
        <w:rPr>
          <w:rFonts w:ascii="Times New Roman" w:eastAsia="Times New Roman" w:hAnsi="Times New Roman" w:cs="Times New Roman"/>
          <w:bCs/>
          <w:kern w:val="0"/>
          <w:sz w:val="24"/>
          <w:szCs w:val="26"/>
          <w:lang w:val="vi-VN"/>
          <w14:ligatures w14:val="none"/>
        </w:rPr>
        <w:t xml:space="preserve"> 2 </w:t>
      </w:r>
      <w:r w:rsidRPr="009842F1">
        <w:rPr>
          <w:rFonts w:ascii="Times New Roman" w:eastAsia="Times New Roman" w:hAnsi="Times New Roman" w:cs="Times New Roman"/>
          <w:b/>
          <w:bCs/>
          <w:color w:val="0066FF"/>
          <w:kern w:val="0"/>
          <w:sz w:val="24"/>
          <w:szCs w:val="26"/>
          <w:lang w:val="vi-VN"/>
          <w14:ligatures w14:val="none"/>
        </w:rPr>
        <w:tab/>
      </w:r>
      <w:r w:rsidRPr="009842F1">
        <w:rPr>
          <w:rFonts w:ascii="Times New Roman" w:eastAsia="Times New Roman" w:hAnsi="Times New Roman" w:cs="Times New Roman"/>
          <w:b/>
          <w:color w:val="0066FF"/>
          <w:kern w:val="0"/>
          <w:sz w:val="24"/>
          <w:szCs w:val="26"/>
          <w:lang w:val="vi-VN"/>
          <w14:ligatures w14:val="none"/>
        </w:rPr>
        <w:t>B.</w:t>
      </w:r>
      <w:r w:rsidRPr="00223267">
        <w:rPr>
          <w:rFonts w:ascii="Times New Roman" w:eastAsia="Times New Roman" w:hAnsi="Times New Roman" w:cs="Times New Roman"/>
          <w:bCs/>
          <w:kern w:val="0"/>
          <w:sz w:val="24"/>
          <w:szCs w:val="26"/>
          <w:lang w:val="vi-VN"/>
          <w14:ligatures w14:val="none"/>
        </w:rPr>
        <w:t xml:space="preserve"> 3</w:t>
      </w:r>
      <w:r w:rsidRPr="00223267">
        <w:rPr>
          <w:rFonts w:ascii="Times New Roman" w:eastAsia="Times New Roman" w:hAnsi="Times New Roman" w:cs="Times New Roman"/>
          <w:b/>
          <w:bCs/>
          <w:kern w:val="0"/>
          <w:sz w:val="24"/>
          <w:szCs w:val="26"/>
          <w:lang w:val="vi-VN"/>
          <w14:ligatures w14:val="none"/>
        </w:rPr>
        <w:t xml:space="preserve"> </w:t>
      </w:r>
      <w:r w:rsidRPr="009842F1">
        <w:rPr>
          <w:rFonts w:ascii="Times New Roman" w:eastAsia="Times New Roman" w:hAnsi="Times New Roman" w:cs="Times New Roman"/>
          <w:b/>
          <w:bCs/>
          <w:color w:val="0066FF"/>
          <w:kern w:val="0"/>
          <w:sz w:val="24"/>
          <w:szCs w:val="26"/>
          <w:lang w:val="vi-VN"/>
          <w14:ligatures w14:val="none"/>
        </w:rPr>
        <w:tab/>
        <w:t>C</w:t>
      </w:r>
      <w:r w:rsidRPr="009842F1">
        <w:rPr>
          <w:rFonts w:ascii="Times New Roman" w:eastAsia="Times New Roman" w:hAnsi="Times New Roman" w:cs="Times New Roman"/>
          <w:b/>
          <w:color w:val="0066FF"/>
          <w:kern w:val="0"/>
          <w:sz w:val="24"/>
          <w:szCs w:val="26"/>
          <w:lang w:val="vi-VN"/>
          <w14:ligatures w14:val="none"/>
        </w:rPr>
        <w:t>.</w:t>
      </w:r>
      <w:r w:rsidRPr="00223267">
        <w:rPr>
          <w:rFonts w:ascii="Times New Roman" w:eastAsia="Times New Roman" w:hAnsi="Times New Roman" w:cs="Times New Roman"/>
          <w:kern w:val="0"/>
          <w:sz w:val="24"/>
          <w:szCs w:val="26"/>
          <w:lang w:val="vi-VN"/>
          <w14:ligatures w14:val="none"/>
        </w:rPr>
        <w:t xml:space="preserve"> 4</w:t>
      </w:r>
      <w:r w:rsidRPr="00223267">
        <w:rPr>
          <w:rFonts w:ascii="Times New Roman" w:eastAsia="Times New Roman" w:hAnsi="Times New Roman" w:cs="Times New Roman"/>
          <w:b/>
          <w:kern w:val="0"/>
          <w:sz w:val="24"/>
          <w:szCs w:val="26"/>
          <w:lang w:val="vi-VN"/>
          <w14:ligatures w14:val="none"/>
        </w:rPr>
        <w:t xml:space="preserve"> </w:t>
      </w:r>
      <w:r w:rsidRPr="009842F1">
        <w:rPr>
          <w:rFonts w:ascii="Times New Roman" w:eastAsia="Times New Roman" w:hAnsi="Times New Roman" w:cs="Times New Roman"/>
          <w:b/>
          <w:color w:val="0066FF"/>
          <w:kern w:val="0"/>
          <w:sz w:val="24"/>
          <w:szCs w:val="26"/>
          <w:lang w:val="vi-VN"/>
          <w14:ligatures w14:val="none"/>
        </w:rPr>
        <w:tab/>
        <w:t>D.</w:t>
      </w:r>
      <w:r w:rsidRPr="00223267">
        <w:rPr>
          <w:rFonts w:ascii="Times New Roman" w:eastAsia="Times New Roman" w:hAnsi="Times New Roman" w:cs="Times New Roman"/>
          <w:bCs/>
          <w:kern w:val="0"/>
          <w:sz w:val="24"/>
          <w:szCs w:val="26"/>
          <w:lang w:val="vi-VN"/>
          <w14:ligatures w14:val="none"/>
        </w:rPr>
        <w:t xml:space="preserve"> 5 </w:t>
      </w:r>
    </w:p>
    <w:p w14:paraId="03634EE1" w14:textId="3F6EC063" w:rsidR="00223267" w:rsidRPr="00223267" w:rsidRDefault="007F6C61" w:rsidP="00223267">
      <w:pPr>
        <w:pStyle w:val="ListParagraph"/>
        <w:numPr>
          <w:ilvl w:val="0"/>
          <w:numId w:val="7"/>
        </w:numPr>
        <w:spacing w:before="120" w:after="0" w:line="276" w:lineRule="auto"/>
        <w:jc w:val="both"/>
        <w:rPr>
          <w:rFonts w:ascii="Times New Roman" w:eastAsia="Calibri" w:hAnsi="Times New Roman" w:cs="Times New Roman"/>
          <w:kern w:val="0"/>
          <w:sz w:val="24"/>
          <w:szCs w:val="26"/>
          <w:lang w:val="vi-VN"/>
          <w14:ligatures w14:val="none"/>
        </w:rPr>
      </w:pPr>
      <w:r w:rsidRPr="00223267">
        <w:rPr>
          <w:rFonts w:ascii="Times New Roman" w:eastAsia="Calibri" w:hAnsi="Times New Roman" w:cs="Times New Roman"/>
          <w:kern w:val="0"/>
          <w:sz w:val="24"/>
          <w:szCs w:val="26"/>
          <w:lang w:val="vi-VN"/>
          <w14:ligatures w14:val="none"/>
        </w:rPr>
        <w:lastRenderedPageBreak/>
        <w:t xml:space="preserve">Một dây đàn hồi dài có đầu A dao động theo phương vuông góc với sợi dây. Tốc độ truyền sóng trên dây là 4m/s. Xét một điểm M trên dây và cách A một đoạn 40cm, người ta thấy M luôn luôn dao động lệch pha so với A một góc </w:t>
      </w:r>
      <w:r w:rsidRPr="00223267">
        <w:rPr>
          <w:rFonts w:ascii="Times New Roman" w:hAnsi="Times New Roman" w:cs="Times New Roman"/>
          <w:sz w:val="24"/>
          <w:lang w:val="vi-VN"/>
        </w:rPr>
        <w:sym w:font="Symbol" w:char="F044"/>
      </w:r>
      <w:r w:rsidRPr="00223267">
        <w:rPr>
          <w:rFonts w:ascii="Times New Roman" w:hAnsi="Times New Roman" w:cs="Times New Roman"/>
          <w:sz w:val="24"/>
          <w:lang w:val="vi-VN"/>
        </w:rPr>
        <w:sym w:font="Symbol" w:char="F06A"/>
      </w:r>
      <w:r w:rsidRPr="00223267">
        <w:rPr>
          <w:rFonts w:ascii="Times New Roman" w:eastAsia="Calibri" w:hAnsi="Times New Roman" w:cs="Times New Roman"/>
          <w:kern w:val="0"/>
          <w:sz w:val="24"/>
          <w:szCs w:val="26"/>
          <w:lang w:val="vi-VN"/>
          <w14:ligatures w14:val="none"/>
        </w:rPr>
        <w:t xml:space="preserve"> =</w:t>
      </w:r>
      <w:r w:rsidR="00223267" w:rsidRPr="00223267">
        <w:rPr>
          <w:rFonts w:ascii="Times New Roman" w:eastAsia="Calibri" w:hAnsi="Times New Roman" w:cs="Times New Roman"/>
          <w:kern w:val="0"/>
          <w:sz w:val="24"/>
          <w:szCs w:val="26"/>
          <w:lang w:val="vi-VN"/>
          <w14:ligatures w14:val="none"/>
        </w:rPr>
        <w:t xml:space="preserve"> </w:t>
      </w:r>
      <w:r w:rsidRPr="00223267">
        <w:rPr>
          <w:rFonts w:ascii="Times New Roman" w:eastAsia="Calibri" w:hAnsi="Times New Roman" w:cs="Times New Roman"/>
          <w:kern w:val="0"/>
          <w:sz w:val="24"/>
          <w:szCs w:val="26"/>
          <w:lang w:val="vi-VN"/>
          <w14:ligatures w14:val="none"/>
        </w:rPr>
        <w:t>(k + 0,5)</w:t>
      </w:r>
      <w:r w:rsidRPr="00223267">
        <w:rPr>
          <w:rFonts w:ascii="Times New Roman" w:hAnsi="Times New Roman" w:cs="Times New Roman"/>
          <w:sz w:val="24"/>
          <w:lang w:val="vi-VN"/>
        </w:rPr>
        <w:sym w:font="Symbol" w:char="F070"/>
      </w:r>
      <w:r w:rsidRPr="00223267">
        <w:rPr>
          <w:rFonts w:ascii="Times New Roman" w:eastAsia="Calibri" w:hAnsi="Times New Roman" w:cs="Times New Roman"/>
          <w:kern w:val="0"/>
          <w:sz w:val="24"/>
          <w:szCs w:val="26"/>
          <w:lang w:val="vi-VN"/>
          <w14:ligatures w14:val="none"/>
        </w:rPr>
        <w:t xml:space="preserve"> với k là số nguyên. Tính tần số, biết tần số </w:t>
      </w:r>
      <w:r w:rsidRPr="00223267">
        <w:rPr>
          <w:rFonts w:ascii="Times New Roman" w:eastAsia="Calibri" w:hAnsi="Times New Roman" w:cs="Times New Roman"/>
          <w:iCs/>
          <w:kern w:val="0"/>
          <w:sz w:val="24"/>
          <w:szCs w:val="26"/>
          <w:lang w:val="vi-VN"/>
          <w14:ligatures w14:val="none"/>
        </w:rPr>
        <w:t>f</w:t>
      </w:r>
      <w:r w:rsidRPr="00223267">
        <w:rPr>
          <w:rFonts w:ascii="Times New Roman" w:eastAsia="Calibri" w:hAnsi="Times New Roman" w:cs="Times New Roman"/>
          <w:kern w:val="0"/>
          <w:sz w:val="24"/>
          <w:szCs w:val="26"/>
          <w:lang w:val="vi-VN"/>
          <w14:ligatures w14:val="none"/>
        </w:rPr>
        <w:t xml:space="preserve"> có giá trị trong khoảng từ 8 Hz đến 13 Hz.</w:t>
      </w:r>
    </w:p>
    <w:p w14:paraId="17DE86B1" w14:textId="57E51F46" w:rsidR="007F6C61" w:rsidRPr="00223267" w:rsidRDefault="00223267" w:rsidP="00223267">
      <w:pPr>
        <w:tabs>
          <w:tab w:val="left" w:pos="283"/>
          <w:tab w:val="left" w:pos="2835"/>
          <w:tab w:val="left" w:pos="5386"/>
          <w:tab w:val="left" w:pos="7937"/>
        </w:tabs>
        <w:autoSpaceDE w:val="0"/>
        <w:autoSpaceDN w:val="0"/>
        <w:adjustRightInd w:val="0"/>
        <w:spacing w:before="120" w:after="0" w:line="240" w:lineRule="auto"/>
        <w:ind w:firstLine="283"/>
        <w:jc w:val="both"/>
        <w:rPr>
          <w:rFonts w:ascii="Times New Roman" w:eastAsia="Calibri" w:hAnsi="Times New Roman" w:cs="Times New Roman"/>
          <w:kern w:val="0"/>
          <w:sz w:val="24"/>
          <w:szCs w:val="26"/>
          <w:lang w:val="vi-VN"/>
          <w14:ligatures w14:val="none"/>
        </w:rPr>
      </w:pPr>
      <w:r w:rsidRPr="00223267">
        <w:rPr>
          <w:rFonts w:ascii="Times New Roman" w:eastAsia="Calibri" w:hAnsi="Times New Roman" w:cs="Times New Roman"/>
          <w:b/>
          <w:kern w:val="0"/>
          <w:sz w:val="24"/>
          <w:szCs w:val="26"/>
          <w:lang w:val="vi-VN"/>
          <w14:ligatures w14:val="none"/>
        </w:rPr>
        <w:t>#</w:t>
      </w:r>
      <w:r w:rsidRPr="00223267">
        <w:rPr>
          <w:rFonts w:ascii="Times New Roman" w:eastAsia="Calibri" w:hAnsi="Times New Roman" w:cs="Times New Roman"/>
          <w:b/>
          <w:bCs/>
          <w:kern w:val="0"/>
          <w:sz w:val="24"/>
          <w:szCs w:val="26"/>
          <w:lang w:val="vi-VN"/>
          <w14:ligatures w14:val="none"/>
        </w:rPr>
        <w:t>A.</w:t>
      </w:r>
      <w:r w:rsidR="007F6C61" w:rsidRPr="00223267">
        <w:rPr>
          <w:rFonts w:ascii="Times New Roman" w:eastAsia="Calibri" w:hAnsi="Times New Roman" w:cs="Times New Roman"/>
          <w:kern w:val="0"/>
          <w:sz w:val="24"/>
          <w:szCs w:val="26"/>
          <w:lang w:val="vi-VN"/>
          <w14:ligatures w14:val="none"/>
        </w:rPr>
        <w:t xml:space="preserve"> 8,5Hz</w:t>
      </w:r>
      <w:r w:rsidRPr="009842F1">
        <w:rPr>
          <w:rFonts w:ascii="Times New Roman" w:eastAsia="Calibri" w:hAnsi="Times New Roman" w:cs="Times New Roman"/>
          <w:b/>
          <w:color w:val="0066FF"/>
          <w:kern w:val="0"/>
          <w:sz w:val="24"/>
          <w:szCs w:val="26"/>
          <w:lang w:val="vi-VN"/>
          <w14:ligatures w14:val="none"/>
        </w:rPr>
        <w:tab/>
      </w:r>
      <w:r w:rsidRPr="009842F1">
        <w:rPr>
          <w:rFonts w:ascii="Times New Roman" w:eastAsia="Calibri" w:hAnsi="Times New Roman" w:cs="Times New Roman"/>
          <w:b/>
          <w:bCs/>
          <w:color w:val="0066FF"/>
          <w:kern w:val="0"/>
          <w:sz w:val="24"/>
          <w:szCs w:val="26"/>
          <w:lang w:val="vi-VN"/>
          <w14:ligatures w14:val="none"/>
        </w:rPr>
        <w:t>B.</w:t>
      </w:r>
      <w:r w:rsidR="007F6C61" w:rsidRPr="00223267">
        <w:rPr>
          <w:rFonts w:ascii="Times New Roman" w:eastAsia="Calibri" w:hAnsi="Times New Roman" w:cs="Times New Roman"/>
          <w:kern w:val="0"/>
          <w:sz w:val="24"/>
          <w:szCs w:val="26"/>
          <w:lang w:val="vi-VN"/>
          <w14:ligatures w14:val="none"/>
        </w:rPr>
        <w:t xml:space="preserve"> 10Hz</w:t>
      </w:r>
      <w:r w:rsidRPr="009842F1">
        <w:rPr>
          <w:rFonts w:ascii="Times New Roman" w:eastAsia="Calibri" w:hAnsi="Times New Roman" w:cs="Times New Roman"/>
          <w:b/>
          <w:color w:val="0066FF"/>
          <w:kern w:val="0"/>
          <w:sz w:val="24"/>
          <w:szCs w:val="26"/>
          <w:lang w:val="vi-VN"/>
          <w14:ligatures w14:val="none"/>
        </w:rPr>
        <w:tab/>
      </w:r>
      <w:r w:rsidRPr="009842F1">
        <w:rPr>
          <w:rFonts w:ascii="Times New Roman" w:eastAsia="Calibri" w:hAnsi="Times New Roman" w:cs="Times New Roman"/>
          <w:b/>
          <w:bCs/>
          <w:color w:val="0066FF"/>
          <w:kern w:val="0"/>
          <w:sz w:val="24"/>
          <w:szCs w:val="26"/>
          <w:lang w:val="vi-VN"/>
          <w14:ligatures w14:val="none"/>
        </w:rPr>
        <w:t>C.</w:t>
      </w:r>
      <w:r w:rsidR="007F6C61" w:rsidRPr="00223267">
        <w:rPr>
          <w:rFonts w:ascii="Times New Roman" w:eastAsia="Calibri" w:hAnsi="Times New Roman" w:cs="Times New Roman"/>
          <w:kern w:val="0"/>
          <w:sz w:val="24"/>
          <w:szCs w:val="26"/>
          <w:lang w:val="vi-VN"/>
          <w14:ligatures w14:val="none"/>
        </w:rPr>
        <w:t xml:space="preserve"> 12Hz</w:t>
      </w:r>
      <w:r w:rsidRPr="009842F1">
        <w:rPr>
          <w:rFonts w:ascii="Times New Roman" w:eastAsia="Calibri" w:hAnsi="Times New Roman" w:cs="Times New Roman"/>
          <w:b/>
          <w:color w:val="0066FF"/>
          <w:kern w:val="0"/>
          <w:sz w:val="24"/>
          <w:szCs w:val="26"/>
          <w:lang w:val="vi-VN"/>
          <w14:ligatures w14:val="none"/>
        </w:rPr>
        <w:tab/>
        <w:t>D.</w:t>
      </w:r>
      <w:r w:rsidR="007F6C61" w:rsidRPr="00223267">
        <w:rPr>
          <w:rFonts w:ascii="Times New Roman" w:eastAsia="Calibri" w:hAnsi="Times New Roman" w:cs="Times New Roman"/>
          <w:bCs/>
          <w:kern w:val="0"/>
          <w:sz w:val="24"/>
          <w:szCs w:val="26"/>
          <w:lang w:val="vi-VN"/>
          <w14:ligatures w14:val="none"/>
        </w:rPr>
        <w:t xml:space="preserve"> 12,5Hz</w:t>
      </w:r>
    </w:p>
    <w:p w14:paraId="3E8CDB27" w14:textId="6C513279" w:rsidR="00223267" w:rsidRPr="009842F1" w:rsidRDefault="007F6C61" w:rsidP="00223267">
      <w:pPr>
        <w:pStyle w:val="ListParagraph"/>
        <w:numPr>
          <w:ilvl w:val="0"/>
          <w:numId w:val="7"/>
        </w:numPr>
        <w:spacing w:before="120" w:after="0" w:line="276" w:lineRule="auto"/>
        <w:jc w:val="both"/>
        <w:rPr>
          <w:rFonts w:ascii="Times New Roman" w:eastAsia="Calibri" w:hAnsi="Times New Roman" w:cs="Times New Roman"/>
          <w:b/>
          <w:noProof/>
          <w:color w:val="0066FF"/>
          <w:kern w:val="0"/>
          <w:sz w:val="24"/>
          <w:szCs w:val="26"/>
          <w14:ligatures w14:val="none"/>
        </w:rPr>
      </w:pPr>
      <w:r w:rsidRPr="00223267">
        <w:rPr>
          <w:rFonts w:ascii="Times New Roman" w:hAnsi="Times New Roman" w:cs="Times New Roman"/>
          <w:noProof/>
          <w:sz w:val="24"/>
        </w:rPr>
        <w:drawing>
          <wp:anchor distT="0" distB="0" distL="114300" distR="114300" simplePos="0" relativeHeight="251667456" behindDoc="0" locked="0" layoutInCell="1" allowOverlap="1" wp14:anchorId="566ACFE9" wp14:editId="5AB705B8">
            <wp:simplePos x="0" y="0"/>
            <wp:positionH relativeFrom="column">
              <wp:posOffset>4535805</wp:posOffset>
            </wp:positionH>
            <wp:positionV relativeFrom="paragraph">
              <wp:posOffset>45720</wp:posOffset>
            </wp:positionV>
            <wp:extent cx="2072005" cy="748030"/>
            <wp:effectExtent l="0" t="0" r="444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72005" cy="748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23267">
        <w:rPr>
          <w:rFonts w:ascii="Times New Roman" w:eastAsia="Times New Roman" w:hAnsi="Times New Roman" w:cs="Times New Roman"/>
          <w:b/>
          <w:kern w:val="0"/>
          <w:sz w:val="24"/>
          <w:szCs w:val="26"/>
          <w:lang w:val="de-DE"/>
          <w14:ligatures w14:val="none"/>
        </w:rPr>
        <w:t xml:space="preserve"> </w:t>
      </w:r>
      <w:r w:rsidRPr="00223267">
        <w:rPr>
          <w:rFonts w:ascii="Times New Roman" w:eastAsia="Calibri" w:hAnsi="Times New Roman" w:cs="Times New Roman"/>
          <w:kern w:val="0"/>
          <w:sz w:val="24"/>
          <w:szCs w:val="26"/>
          <w14:ligatures w14:val="none"/>
        </w:rPr>
        <w:t xml:space="preserve">Trên một sợi dây dài đang có sóng ngang hình sin truyền qua theo chiều dương của trục Ox. Tại thời điểm </w:t>
      </w:r>
      <w:r w:rsidR="009842F1" w:rsidRPr="009842F1">
        <w:rPr>
          <w:position w:val="-12"/>
        </w:rPr>
        <w:object w:dxaOrig="240" w:dyaOrig="360" w14:anchorId="62BFF5A5">
          <v:shape id="_x0000_i1034" type="#_x0000_t75" style="width:12pt;height:18pt" o:ole="">
            <v:imagedata r:id="rId38" o:title=""/>
          </v:shape>
          <o:OLEObject Type="Embed" ProgID="Equation.DSMT4" ShapeID="_x0000_i1034" DrawAspect="Content" ObjectID="_1746379077" r:id="rId39"/>
        </w:object>
      </w:r>
      <w:r w:rsidRPr="00223267">
        <w:rPr>
          <w:rFonts w:ascii="Times New Roman" w:eastAsia="Calibri" w:hAnsi="Times New Roman" w:cs="Times New Roman"/>
          <w:kern w:val="0"/>
          <w:sz w:val="24"/>
          <w:szCs w:val="26"/>
          <w:lang w:val="vi-VN"/>
          <w14:ligatures w14:val="none"/>
        </w:rPr>
        <w:t xml:space="preserve"> </w:t>
      </w:r>
      <w:r w:rsidRPr="00223267">
        <w:rPr>
          <w:rFonts w:ascii="Times New Roman" w:eastAsia="Calibri" w:hAnsi="Times New Roman" w:cs="Times New Roman"/>
          <w:kern w:val="0"/>
          <w:sz w:val="24"/>
          <w:szCs w:val="26"/>
          <w14:ligatures w14:val="none"/>
        </w:rPr>
        <w:t>một đoạn của sợi dây có dạng như hình bên. Hai phần tử tại M và O dao động lệch pha nhau.</w:t>
      </w:r>
      <w:r w:rsidRPr="00223267">
        <w:rPr>
          <w:rFonts w:ascii="Times New Roman" w:eastAsia="Calibri" w:hAnsi="Times New Roman" w:cs="Times New Roman"/>
          <w:noProof/>
          <w:kern w:val="0"/>
          <w:sz w:val="24"/>
          <w:szCs w:val="26"/>
          <w14:ligatures w14:val="none"/>
        </w:rPr>
        <w:t xml:space="preserve"> </w:t>
      </w:r>
    </w:p>
    <w:p w14:paraId="4F796171" w14:textId="16CEF541"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Cs/>
          <w:kern w:val="0"/>
          <w:sz w:val="24"/>
          <w:szCs w:val="26"/>
          <w14:ligatures w14:val="none"/>
        </w:rPr>
      </w:pPr>
      <w:r w:rsidRPr="009842F1">
        <w:rPr>
          <w:rFonts w:ascii="Times New Roman" w:eastAsia="Calibri" w:hAnsi="Times New Roman" w:cs="Times New Roman"/>
          <w:b/>
          <w:bCs/>
          <w:color w:val="0066FF"/>
          <w:kern w:val="0"/>
          <w:sz w:val="24"/>
          <w:szCs w:val="26"/>
          <w14:ligatures w14:val="none"/>
        </w:rPr>
        <w:t>A.</w:t>
      </w:r>
      <w:r w:rsidR="007F6C61" w:rsidRPr="00223267">
        <w:rPr>
          <w:rFonts w:ascii="Times New Roman" w:eastAsia="Calibri" w:hAnsi="Times New Roman" w:cs="Times New Roman"/>
          <w:kern w:val="0"/>
          <w:sz w:val="24"/>
          <w:szCs w:val="26"/>
          <w14:ligatures w14:val="none"/>
        </w:rPr>
        <w:t xml:space="preserve"> </w:t>
      </w:r>
      <w:r w:rsidR="009842F1" w:rsidRPr="009842F1">
        <w:rPr>
          <w:position w:val="-24"/>
        </w:rPr>
        <w:object w:dxaOrig="240" w:dyaOrig="620" w14:anchorId="670A8FB3">
          <v:shape id="_x0000_i1035" type="#_x0000_t75" style="width:12pt;height:30.75pt" o:ole="">
            <v:imagedata r:id="rId40" o:title=""/>
          </v:shape>
          <o:OLEObject Type="Embed" ProgID="Equation.DSMT4" ShapeID="_x0000_i1035" DrawAspect="Content" ObjectID="_1746379078" r:id="rId41"/>
        </w:object>
      </w:r>
      <w:r w:rsidRPr="009842F1">
        <w:rPr>
          <w:rFonts w:ascii="Times New Roman" w:eastAsia="Calibri" w:hAnsi="Times New Roman" w:cs="Times New Roman"/>
          <w:b/>
          <w:color w:val="0066FF"/>
          <w:kern w:val="0"/>
          <w:sz w:val="24"/>
          <w:szCs w:val="26"/>
          <w14:ligatures w14:val="none"/>
        </w:rPr>
        <w:tab/>
      </w:r>
      <w:r w:rsidRPr="009842F1">
        <w:rPr>
          <w:rFonts w:ascii="Times New Roman" w:eastAsia="Calibri" w:hAnsi="Times New Roman" w:cs="Times New Roman"/>
          <w:b/>
          <w:bCs/>
          <w:color w:val="0066FF"/>
          <w:kern w:val="0"/>
          <w:sz w:val="24"/>
          <w:szCs w:val="26"/>
          <w14:ligatures w14:val="none"/>
        </w:rPr>
        <w:t>B.</w:t>
      </w:r>
      <w:r w:rsidR="007F6C61" w:rsidRPr="00223267">
        <w:rPr>
          <w:rFonts w:ascii="Times New Roman" w:eastAsia="Calibri" w:hAnsi="Times New Roman" w:cs="Times New Roman"/>
          <w:kern w:val="0"/>
          <w:sz w:val="24"/>
          <w:szCs w:val="26"/>
          <w14:ligatures w14:val="none"/>
        </w:rPr>
        <w:t xml:space="preserve"> </w:t>
      </w:r>
      <w:r w:rsidR="009842F1" w:rsidRPr="009842F1">
        <w:rPr>
          <w:position w:val="-24"/>
        </w:rPr>
        <w:object w:dxaOrig="240" w:dyaOrig="620" w14:anchorId="3D3ACFB1">
          <v:shape id="_x0000_i1036" type="#_x0000_t75" style="width:12pt;height:30.75pt" o:ole="">
            <v:imagedata r:id="rId42" o:title=""/>
          </v:shape>
          <o:OLEObject Type="Embed" ProgID="Equation.DSMT4" ShapeID="_x0000_i1036" DrawAspect="Content" ObjectID="_1746379079" r:id="rId43"/>
        </w:object>
      </w:r>
      <w:r w:rsidRPr="009842F1">
        <w:rPr>
          <w:rFonts w:ascii="Times New Roman" w:eastAsia="Calibri" w:hAnsi="Times New Roman" w:cs="Times New Roman"/>
          <w:b/>
          <w:color w:val="0066FF"/>
          <w:kern w:val="0"/>
          <w:sz w:val="24"/>
          <w:szCs w:val="26"/>
          <w14:ligatures w14:val="none"/>
        </w:rPr>
        <w:tab/>
      </w:r>
      <w:r w:rsidRPr="009842F1">
        <w:rPr>
          <w:rFonts w:ascii="Times New Roman" w:eastAsia="Calibri" w:hAnsi="Times New Roman" w:cs="Times New Roman"/>
          <w:b/>
          <w:bCs/>
          <w:color w:val="0066FF"/>
          <w:kern w:val="0"/>
          <w:sz w:val="24"/>
          <w:szCs w:val="26"/>
          <w14:ligatures w14:val="none"/>
        </w:rPr>
        <w:t>C.</w:t>
      </w:r>
      <w:r w:rsidR="007F6C61" w:rsidRPr="00223267">
        <w:rPr>
          <w:rFonts w:ascii="Times New Roman" w:eastAsia="Calibri" w:hAnsi="Times New Roman" w:cs="Times New Roman"/>
          <w:kern w:val="0"/>
          <w:sz w:val="24"/>
          <w:szCs w:val="26"/>
          <w14:ligatures w14:val="none"/>
        </w:rPr>
        <w:t xml:space="preserve"> </w:t>
      </w:r>
      <w:r w:rsidR="009842F1" w:rsidRPr="009842F1">
        <w:rPr>
          <w:position w:val="-24"/>
        </w:rPr>
        <w:object w:dxaOrig="360" w:dyaOrig="620" w14:anchorId="4AD7897C">
          <v:shape id="_x0000_i1037" type="#_x0000_t75" style="width:18pt;height:30.75pt" o:ole="">
            <v:imagedata r:id="rId44" o:title=""/>
          </v:shape>
          <o:OLEObject Type="Embed" ProgID="Equation.DSMT4" ShapeID="_x0000_i1037" DrawAspect="Content" ObjectID="_1746379080" r:id="rId45"/>
        </w:object>
      </w:r>
      <w:r w:rsidRPr="009842F1">
        <w:rPr>
          <w:rFonts w:ascii="Times New Roman" w:eastAsia="Calibri" w:hAnsi="Times New Roman" w:cs="Times New Roman"/>
          <w:b/>
          <w:bCs/>
          <w:color w:val="0066FF"/>
          <w:kern w:val="0"/>
          <w:sz w:val="24"/>
          <w:szCs w:val="26"/>
          <w14:ligatures w14:val="none"/>
        </w:rPr>
        <w:tab/>
        <w:t>D.</w:t>
      </w:r>
      <w:r w:rsidR="007F6C61" w:rsidRPr="00223267">
        <w:rPr>
          <w:rFonts w:ascii="Times New Roman" w:eastAsia="Calibri" w:hAnsi="Times New Roman" w:cs="Times New Roman"/>
          <w:kern w:val="0"/>
          <w:sz w:val="24"/>
          <w:szCs w:val="26"/>
          <w14:ligatures w14:val="none"/>
        </w:rPr>
        <w:t xml:space="preserve"> </w:t>
      </w:r>
      <w:r w:rsidR="009842F1" w:rsidRPr="009842F1">
        <w:rPr>
          <w:position w:val="-24"/>
        </w:rPr>
        <w:object w:dxaOrig="360" w:dyaOrig="620" w14:anchorId="30C18985">
          <v:shape id="_x0000_i1038" type="#_x0000_t75" style="width:18pt;height:30.75pt" o:ole="">
            <v:imagedata r:id="rId46" o:title=""/>
          </v:shape>
          <o:OLEObject Type="Embed" ProgID="Equation.DSMT4" ShapeID="_x0000_i1038" DrawAspect="Content" ObjectID="_1746379081" r:id="rId47"/>
        </w:object>
      </w:r>
      <w:r w:rsidR="007F6C61" w:rsidRPr="00223267">
        <w:rPr>
          <w:rFonts w:ascii="Times New Roman" w:eastAsia="Calibri" w:hAnsi="Times New Roman" w:cs="Times New Roman"/>
          <w:kern w:val="0"/>
          <w:sz w:val="24"/>
          <w:szCs w:val="26"/>
          <w14:ligatures w14:val="none"/>
        </w:rPr>
        <w:t xml:space="preserve"> </w:t>
      </w:r>
    </w:p>
    <w:tbl>
      <w:tblPr>
        <w:tblW w:w="10767" w:type="dxa"/>
        <w:tblLook w:val="04A0" w:firstRow="1" w:lastRow="0" w:firstColumn="1" w:lastColumn="0" w:noHBand="0" w:noVBand="1"/>
      </w:tblPr>
      <w:tblGrid>
        <w:gridCol w:w="6462"/>
        <w:gridCol w:w="25"/>
        <w:gridCol w:w="92"/>
        <w:gridCol w:w="455"/>
        <w:gridCol w:w="3583"/>
        <w:gridCol w:w="123"/>
        <w:gridCol w:w="27"/>
      </w:tblGrid>
      <w:tr w:rsidR="005F4A64" w:rsidRPr="00223267" w14:paraId="271F910D" w14:textId="77777777" w:rsidTr="005F4A64">
        <w:trPr>
          <w:trHeight w:val="2292"/>
        </w:trPr>
        <w:tc>
          <w:tcPr>
            <w:tcW w:w="6579" w:type="dxa"/>
            <w:gridSpan w:val="3"/>
            <w:shd w:val="clear" w:color="auto" w:fill="auto"/>
          </w:tcPr>
          <w:p w14:paraId="33A8F183" w14:textId="77777777" w:rsidR="00223267" w:rsidRPr="009842F1" w:rsidRDefault="007F6C61"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lang w:val="vi-VN"/>
                <w14:ligatures w14:val="none"/>
              </w:rPr>
            </w:pPr>
            <w:r w:rsidRPr="00223267">
              <w:rPr>
                <w:rFonts w:ascii="Times New Roman" w:eastAsia="Calibri" w:hAnsi="Times New Roman" w:cs="Times New Roman"/>
                <w:kern w:val="0"/>
                <w:sz w:val="24"/>
                <w:szCs w:val="26"/>
                <w:lang w:val="vi-VN"/>
                <w14:ligatures w14:val="none"/>
              </w:rPr>
              <w:t>Trên một sợi dây dài đang có sóng ngang hình sin truyền qua theo chiều dương của trục Ox. Tại thời điểm t</w:t>
            </w:r>
            <w:r w:rsidRPr="00223267">
              <w:rPr>
                <w:rFonts w:ascii="Times New Roman" w:eastAsia="Calibri" w:hAnsi="Times New Roman" w:cs="Times New Roman"/>
                <w:kern w:val="0"/>
                <w:sz w:val="24"/>
                <w:szCs w:val="26"/>
                <w:vertAlign w:val="subscript"/>
                <w:lang w:val="vi-VN"/>
                <w14:ligatures w14:val="none"/>
              </w:rPr>
              <w:t>0</w:t>
            </w:r>
            <w:r w:rsidRPr="00223267">
              <w:rPr>
                <w:rFonts w:ascii="Times New Roman" w:eastAsia="Calibri" w:hAnsi="Times New Roman" w:cs="Times New Roman"/>
                <w:kern w:val="0"/>
                <w:sz w:val="24"/>
                <w:szCs w:val="26"/>
                <w:lang w:val="vi-VN"/>
                <w14:ligatures w14:val="none"/>
              </w:rPr>
              <w:t>, một đoạn của sợi dây có hình dạng như hình bên. Hai phần tử dây tại M và Q dao động lệch pha nhau:</w:t>
            </w:r>
          </w:p>
          <w:p w14:paraId="6CAC6BDC"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color w:val="0066FF"/>
                <w:kern w:val="0"/>
                <w:sz w:val="24"/>
                <w:szCs w:val="26"/>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A.</w:t>
            </w:r>
            <w:r w:rsidR="007F6C61" w:rsidRPr="00223267">
              <w:rPr>
                <w:rFonts w:ascii="Times New Roman" w:eastAsia="Times New Roman" w:hAnsi="Times New Roman" w:cs="Times New Roman"/>
                <w:kern w:val="0"/>
                <w:sz w:val="24"/>
                <w:szCs w:val="26"/>
                <w:lang w:val="vi-VN" w:eastAsia="vi-VN"/>
                <w14:ligatures w14:val="none"/>
              </w:rPr>
              <w:t xml:space="preserve"> 2π </w:t>
            </w:r>
            <w:r w:rsidRPr="009842F1">
              <w:rPr>
                <w:rFonts w:ascii="Times New Roman" w:eastAsia="Times New Roman" w:hAnsi="Times New Roman" w:cs="Times New Roman"/>
                <w:b/>
                <w:color w:val="0066FF"/>
                <w:kern w:val="0"/>
                <w:sz w:val="24"/>
                <w:szCs w:val="26"/>
                <w:lang w:val="vi-VN" w:eastAsia="vi-VN"/>
                <w14:ligatures w14:val="none"/>
              </w:rPr>
              <w:tab/>
            </w:r>
            <w:r w:rsidRPr="009842F1">
              <w:rPr>
                <w:rFonts w:ascii="Times New Roman" w:eastAsia="Times New Roman" w:hAnsi="Times New Roman" w:cs="Times New Roman"/>
                <w:b/>
                <w:bCs/>
                <w:color w:val="0066FF"/>
                <w:kern w:val="0"/>
                <w:sz w:val="24"/>
                <w:szCs w:val="26"/>
                <w:lang w:val="vi-VN" w:eastAsia="vi-VN"/>
                <w14:ligatures w14:val="none"/>
              </w:rPr>
              <w:t>B.</w:t>
            </w:r>
            <w:r w:rsidR="007F6C61" w:rsidRPr="00223267">
              <w:rPr>
                <w:rFonts w:ascii="Times New Roman" w:eastAsia="Times New Roman" w:hAnsi="Times New Roman" w:cs="Times New Roman"/>
                <w:b/>
                <w:bCs/>
                <w:kern w:val="0"/>
                <w:sz w:val="24"/>
                <w:szCs w:val="26"/>
                <w:lang w:val="vi-VN" w:eastAsia="vi-VN"/>
                <w14:ligatures w14:val="none"/>
              </w:rPr>
              <w:t xml:space="preserve"> </w:t>
            </w:r>
            <w:r w:rsidR="007F6C61" w:rsidRPr="00223267">
              <w:rPr>
                <w:rFonts w:ascii="Times New Roman" w:eastAsia="Times New Roman" w:hAnsi="Times New Roman" w:cs="Times New Roman"/>
                <w:kern w:val="0"/>
                <w:sz w:val="24"/>
                <w:szCs w:val="26"/>
                <w:lang w:val="vi-VN" w:eastAsia="vi-VN"/>
                <w14:ligatures w14:val="none"/>
              </w:rPr>
              <w:t>π/3</w:t>
            </w:r>
          </w:p>
          <w:p w14:paraId="0C8BBB0D" w14:textId="1006B08D" w:rsidR="007F6C61" w:rsidRPr="00223267"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bCs/>
                <w:kern w:val="0"/>
                <w:sz w:val="24"/>
                <w:szCs w:val="26"/>
                <w:lang w:val="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C.</w:t>
            </w:r>
            <w:r w:rsidR="007F6C61" w:rsidRPr="00223267">
              <w:rPr>
                <w:rFonts w:ascii="Times New Roman" w:eastAsia="Times New Roman" w:hAnsi="Times New Roman" w:cs="Times New Roman"/>
                <w:b/>
                <w:bCs/>
                <w:kern w:val="0"/>
                <w:sz w:val="24"/>
                <w:szCs w:val="26"/>
                <w:lang w:val="vi-VN" w:eastAsia="vi-VN"/>
                <w14:ligatures w14:val="none"/>
              </w:rPr>
              <w:t xml:space="preserve"> </w:t>
            </w:r>
            <w:r w:rsidR="007F6C61" w:rsidRPr="00223267">
              <w:rPr>
                <w:rFonts w:ascii="Times New Roman" w:eastAsia="Times New Roman" w:hAnsi="Times New Roman" w:cs="Times New Roman"/>
                <w:kern w:val="0"/>
                <w:sz w:val="24"/>
                <w:szCs w:val="26"/>
                <w:lang w:val="vi-VN" w:eastAsia="vi-VN"/>
                <w14:ligatures w14:val="none"/>
              </w:rPr>
              <w:t>π/4</w:t>
            </w:r>
            <w:r w:rsidRPr="009842F1">
              <w:rPr>
                <w:rFonts w:ascii="Times New Roman" w:eastAsia="Times New Roman" w:hAnsi="Times New Roman" w:cs="Times New Roman"/>
                <w:b/>
                <w:color w:val="0066FF"/>
                <w:kern w:val="0"/>
                <w:sz w:val="24"/>
                <w:szCs w:val="26"/>
                <w:lang w:val="vi-VN" w:eastAsia="vi-VN"/>
                <w14:ligatures w14:val="none"/>
              </w:rPr>
              <w:tab/>
            </w:r>
            <w:r w:rsidRPr="009842F1">
              <w:rPr>
                <w:rFonts w:ascii="Times New Roman" w:eastAsia="Times New Roman" w:hAnsi="Times New Roman" w:cs="Times New Roman"/>
                <w:b/>
                <w:bCs/>
                <w:color w:val="0066FF"/>
                <w:kern w:val="0"/>
                <w:sz w:val="24"/>
                <w:szCs w:val="26"/>
                <w:lang w:val="vi-VN" w:eastAsia="vi-VN"/>
                <w14:ligatures w14:val="none"/>
              </w:rPr>
              <w:t>D.</w:t>
            </w:r>
            <w:r w:rsidR="007F6C61" w:rsidRPr="00223267">
              <w:rPr>
                <w:rFonts w:ascii="Times New Roman" w:eastAsia="Times New Roman" w:hAnsi="Times New Roman" w:cs="Times New Roman"/>
                <w:b/>
                <w:bCs/>
                <w:kern w:val="0"/>
                <w:sz w:val="24"/>
                <w:szCs w:val="26"/>
                <w:lang w:val="vi-VN" w:eastAsia="vi-VN"/>
                <w14:ligatures w14:val="none"/>
              </w:rPr>
              <w:t xml:space="preserve"> </w:t>
            </w:r>
            <w:r w:rsidR="007F6C61" w:rsidRPr="00223267">
              <w:rPr>
                <w:rFonts w:ascii="Times New Roman" w:eastAsia="Times New Roman" w:hAnsi="Times New Roman" w:cs="Times New Roman"/>
                <w:kern w:val="0"/>
                <w:sz w:val="24"/>
                <w:szCs w:val="26"/>
                <w:lang w:val="vi-VN" w:eastAsia="vi-VN"/>
                <w14:ligatures w14:val="none"/>
              </w:rPr>
              <w:t>π</w:t>
            </w:r>
          </w:p>
        </w:tc>
        <w:tc>
          <w:tcPr>
            <w:tcW w:w="4188" w:type="dxa"/>
            <w:gridSpan w:val="4"/>
            <w:shd w:val="clear" w:color="auto" w:fill="auto"/>
          </w:tcPr>
          <w:p w14:paraId="6793AB4D" w14:textId="77777777"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bCs/>
                <w:kern w:val="0"/>
                <w:sz w:val="24"/>
                <w:szCs w:val="26"/>
                <w:lang w:val="vi-VN"/>
                <w14:ligatures w14:val="none"/>
              </w:rPr>
            </w:pPr>
            <w:r w:rsidRPr="00223267">
              <w:rPr>
                <w:rFonts w:ascii="Times New Roman" w:eastAsia="Calibri" w:hAnsi="Times New Roman" w:cs="Times New Roman"/>
                <w:kern w:val="0"/>
                <w:sz w:val="24"/>
                <w:szCs w:val="26"/>
                <w14:ligatures w14:val="none"/>
              </w:rPr>
              <w:object w:dxaOrig="3053" w:dyaOrig="2152" w14:anchorId="6D9890B3">
                <v:shape id="_x0000_i1039" type="#_x0000_t75" style="width:153pt;height:107.25pt" o:ole="">
                  <v:imagedata r:id="rId48" o:title=""/>
                </v:shape>
                <o:OLEObject Type="Embed" ProgID="Visio.Drawing.11" ShapeID="_x0000_i1039" DrawAspect="Content" ObjectID="_1746379082" r:id="rId49"/>
              </w:object>
            </w:r>
          </w:p>
        </w:tc>
      </w:tr>
      <w:tr w:rsidR="005F4A64" w:rsidRPr="00223267" w14:paraId="30964401" w14:textId="77777777" w:rsidTr="005F4A64">
        <w:trPr>
          <w:gridAfter w:val="1"/>
          <w:wAfter w:w="27" w:type="dxa"/>
        </w:trPr>
        <w:tc>
          <w:tcPr>
            <w:tcW w:w="6462" w:type="dxa"/>
            <w:shd w:val="clear" w:color="auto" w:fill="auto"/>
            <w:hideMark/>
          </w:tcPr>
          <w:p w14:paraId="11DDE2E7" w14:textId="77777777" w:rsidR="00223267" w:rsidRPr="009842F1" w:rsidRDefault="007F6C61"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Một sóng hình sin truyền trên một sợ dây dài. Ở thời điểm t, hình dạng của một đoạn dây như hình vẽ. Các vị trí cân bằng của các phần tử trên dây cùng nằm trên trục Ox. Bước sóng của sóng này bằng</w:t>
            </w:r>
          </w:p>
          <w:p w14:paraId="01C8810B"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color w:val="0066FF"/>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7F6C61" w:rsidRPr="00223267">
              <w:rPr>
                <w:rFonts w:ascii="Times New Roman" w:eastAsia="Calibri" w:hAnsi="Times New Roman" w:cs="Times New Roman"/>
                <w:b/>
                <w:kern w:val="0"/>
                <w:sz w:val="24"/>
                <w:szCs w:val="26"/>
                <w14:ligatures w14:val="none"/>
              </w:rPr>
              <w:t xml:space="preserve"> </w:t>
            </w:r>
            <w:r w:rsidR="007F6C61" w:rsidRPr="00223267">
              <w:rPr>
                <w:rFonts w:ascii="Times New Roman" w:eastAsia="Calibri" w:hAnsi="Times New Roman" w:cs="Times New Roman"/>
                <w:bCs/>
                <w:kern w:val="0"/>
                <w:sz w:val="24"/>
                <w:szCs w:val="26"/>
                <w14:ligatures w14:val="none"/>
              </w:rPr>
              <w:t>48 cm</w:t>
            </w:r>
            <w:r w:rsidRPr="009842F1">
              <w:rPr>
                <w:rFonts w:ascii="Times New Roman" w:eastAsia="Calibri" w:hAnsi="Times New Roman" w:cs="Times New Roman"/>
                <w:b/>
                <w:color w:val="0066FF"/>
                <w:kern w:val="0"/>
                <w:sz w:val="24"/>
                <w:szCs w:val="26"/>
                <w14:ligatures w14:val="none"/>
              </w:rPr>
              <w:tab/>
              <w:t>B.</w:t>
            </w:r>
            <w:r w:rsidR="007F6C61" w:rsidRPr="00223267">
              <w:rPr>
                <w:rFonts w:ascii="Times New Roman" w:eastAsia="Calibri" w:hAnsi="Times New Roman" w:cs="Times New Roman"/>
                <w:kern w:val="0"/>
                <w:sz w:val="24"/>
                <w:szCs w:val="26"/>
                <w14:ligatures w14:val="none"/>
              </w:rPr>
              <w:t xml:space="preserve"> 18 cm</w:t>
            </w:r>
          </w:p>
          <w:p w14:paraId="3C10D031" w14:textId="02B1939E" w:rsidR="007F6C61" w:rsidRPr="00223267"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C.</w:t>
            </w:r>
            <w:r w:rsidR="007F6C61" w:rsidRPr="00223267">
              <w:rPr>
                <w:rFonts w:ascii="Times New Roman" w:eastAsia="Calibri" w:hAnsi="Times New Roman" w:cs="Times New Roman"/>
                <w:kern w:val="0"/>
                <w:sz w:val="24"/>
                <w:szCs w:val="26"/>
                <w14:ligatures w14:val="none"/>
              </w:rPr>
              <w:t xml:space="preserve"> 36 cm</w:t>
            </w:r>
            <w:r w:rsidRPr="009842F1">
              <w:rPr>
                <w:rFonts w:ascii="Times New Roman" w:eastAsia="Calibri" w:hAnsi="Times New Roman" w:cs="Times New Roman"/>
                <w:b/>
                <w:color w:val="0066FF"/>
                <w:kern w:val="0"/>
                <w:sz w:val="24"/>
                <w:szCs w:val="26"/>
                <w14:ligatures w14:val="none"/>
              </w:rPr>
              <w:tab/>
              <w:t>D.</w:t>
            </w:r>
            <w:r w:rsidR="007F6C61" w:rsidRPr="00223267">
              <w:rPr>
                <w:rFonts w:ascii="Times New Roman" w:eastAsia="Calibri" w:hAnsi="Times New Roman" w:cs="Times New Roman"/>
                <w:kern w:val="0"/>
                <w:sz w:val="24"/>
                <w:szCs w:val="26"/>
                <w14:ligatures w14:val="none"/>
              </w:rPr>
              <w:t xml:space="preserve"> 24 cm</w:t>
            </w:r>
          </w:p>
        </w:tc>
        <w:tc>
          <w:tcPr>
            <w:tcW w:w="4278" w:type="dxa"/>
            <w:gridSpan w:val="5"/>
            <w:shd w:val="clear" w:color="auto" w:fill="auto"/>
            <w:hideMark/>
          </w:tcPr>
          <w:p w14:paraId="6C0FAE15" w14:textId="77777777"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kern w:val="0"/>
                <w:sz w:val="24"/>
                <w:szCs w:val="26"/>
                <w14:ligatures w14:val="none"/>
              </w:rPr>
            </w:pPr>
            <w:r w:rsidRPr="00223267">
              <w:rPr>
                <w:rFonts w:ascii="Times New Roman" w:eastAsia="Calibri" w:hAnsi="Times New Roman" w:cs="Times New Roman"/>
                <w:b/>
                <w:noProof/>
                <w:kern w:val="0"/>
                <w:sz w:val="24"/>
                <w:szCs w:val="26"/>
                <w14:ligatures w14:val="none"/>
              </w:rPr>
              <w:drawing>
                <wp:inline distT="0" distB="0" distL="0" distR="0" wp14:anchorId="10F415F8" wp14:editId="7EFB9724">
                  <wp:extent cx="2165230" cy="1173193"/>
                  <wp:effectExtent l="0" t="0" r="6985" b="825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65117" cy="1173132"/>
                          </a:xfrm>
                          <a:prstGeom prst="rect">
                            <a:avLst/>
                          </a:prstGeom>
                          <a:noFill/>
                          <a:ln>
                            <a:noFill/>
                          </a:ln>
                        </pic:spPr>
                      </pic:pic>
                    </a:graphicData>
                  </a:graphic>
                </wp:inline>
              </w:drawing>
            </w:r>
          </w:p>
        </w:tc>
      </w:tr>
      <w:tr w:rsidR="005F4A64" w:rsidRPr="00223267" w14:paraId="01BB435C" w14:textId="77777777" w:rsidTr="005F4A64">
        <w:tc>
          <w:tcPr>
            <w:tcW w:w="7034" w:type="dxa"/>
            <w:gridSpan w:val="4"/>
            <w:shd w:val="clear" w:color="auto" w:fill="auto"/>
          </w:tcPr>
          <w:p w14:paraId="10AAE18E" w14:textId="77777777" w:rsidR="00223267" w:rsidRPr="009842F1" w:rsidRDefault="007F6C61"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lang w:val="vi-VN"/>
                <w14:ligatures w14:val="none"/>
              </w:rPr>
            </w:pPr>
            <w:r w:rsidRPr="00223267">
              <w:rPr>
                <w:rFonts w:ascii="Times New Roman" w:eastAsia="Calibri" w:hAnsi="Times New Roman" w:cs="Times New Roman"/>
                <w:kern w:val="0"/>
                <w:sz w:val="24"/>
                <w:szCs w:val="26"/>
                <w:lang w:val="vi-VN"/>
                <w14:ligatures w14:val="none"/>
              </w:rPr>
              <w:t>Một sóng cơ truyền trên mặt nước theo hướng từ A đến E có biên độ 2 cm, tốc độ truyền là 4 m/s. Tại một thời điểm nào đó các phần tử mặt nước có dạng như hình vẽ. Cho biết khoảng cách A đến C là 20 cm. Phần tử vật chất tại C đang</w:t>
            </w:r>
          </w:p>
          <w:p w14:paraId="0A31B323"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color w:val="0066FF"/>
                <w:kern w:val="0"/>
                <w:sz w:val="24"/>
                <w:szCs w:val="26"/>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A.</w:t>
            </w:r>
            <w:r w:rsidR="007F6C61" w:rsidRPr="00223267">
              <w:rPr>
                <w:rFonts w:ascii="Times New Roman" w:eastAsia="Times New Roman" w:hAnsi="Times New Roman" w:cs="Times New Roman"/>
                <w:b/>
                <w:bCs/>
                <w:kern w:val="0"/>
                <w:sz w:val="24"/>
                <w:szCs w:val="26"/>
                <w:lang w:val="vi-VN" w:eastAsia="vi-VN"/>
                <w14:ligatures w14:val="none"/>
              </w:rPr>
              <w:t xml:space="preserve"> </w:t>
            </w:r>
            <w:r w:rsidR="007F6C61" w:rsidRPr="00223267">
              <w:rPr>
                <w:rFonts w:ascii="Times New Roman" w:eastAsia="Times New Roman" w:hAnsi="Times New Roman" w:cs="Times New Roman"/>
                <w:kern w:val="0"/>
                <w:sz w:val="24"/>
                <w:szCs w:val="26"/>
                <w:lang w:val="vi-VN" w:eastAsia="vi-VN"/>
                <w14:ligatures w14:val="none"/>
              </w:rPr>
              <w:t>Đứng yên</w:t>
            </w:r>
          </w:p>
          <w:p w14:paraId="5E6BD2CA"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color w:val="0066FF"/>
                <w:kern w:val="0"/>
                <w:sz w:val="24"/>
                <w:szCs w:val="26"/>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B.</w:t>
            </w:r>
            <w:r w:rsidR="007F6C61" w:rsidRPr="00223267">
              <w:rPr>
                <w:rFonts w:ascii="Times New Roman" w:eastAsia="Times New Roman" w:hAnsi="Times New Roman" w:cs="Times New Roman"/>
                <w:b/>
                <w:bCs/>
                <w:kern w:val="0"/>
                <w:sz w:val="24"/>
                <w:szCs w:val="26"/>
                <w:lang w:val="vi-VN" w:eastAsia="vi-VN"/>
                <w14:ligatures w14:val="none"/>
              </w:rPr>
              <w:t xml:space="preserve"> </w:t>
            </w:r>
            <w:r w:rsidR="007F6C61" w:rsidRPr="00223267">
              <w:rPr>
                <w:rFonts w:ascii="Times New Roman" w:eastAsia="Times New Roman" w:hAnsi="Times New Roman" w:cs="Times New Roman"/>
                <w:kern w:val="0"/>
                <w:sz w:val="24"/>
                <w:szCs w:val="26"/>
                <w:lang w:val="vi-VN" w:eastAsia="vi-VN"/>
                <w14:ligatures w14:val="none"/>
              </w:rPr>
              <w:t>Chuyển động đi lên với tốc độ 8 (cm/s)</w:t>
            </w:r>
          </w:p>
          <w:p w14:paraId="52CC79F9"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color w:val="0066FF"/>
                <w:kern w:val="0"/>
                <w:sz w:val="24"/>
                <w:szCs w:val="26"/>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C.</w:t>
            </w:r>
            <w:r w:rsidR="007F6C61" w:rsidRPr="00223267">
              <w:rPr>
                <w:rFonts w:ascii="Times New Roman" w:eastAsia="Times New Roman" w:hAnsi="Times New Roman" w:cs="Times New Roman"/>
                <w:b/>
                <w:bCs/>
                <w:kern w:val="0"/>
                <w:sz w:val="24"/>
                <w:szCs w:val="26"/>
                <w:lang w:val="vi-VN" w:eastAsia="vi-VN"/>
                <w14:ligatures w14:val="none"/>
              </w:rPr>
              <w:t xml:space="preserve"> </w:t>
            </w:r>
            <w:r w:rsidR="007F6C61" w:rsidRPr="00223267">
              <w:rPr>
                <w:rFonts w:ascii="Times New Roman" w:eastAsia="Times New Roman" w:hAnsi="Times New Roman" w:cs="Times New Roman"/>
                <w:kern w:val="0"/>
                <w:sz w:val="24"/>
                <w:szCs w:val="26"/>
                <w:lang w:val="vi-VN" w:eastAsia="vi-VN"/>
                <w14:ligatures w14:val="none"/>
              </w:rPr>
              <w:t>Chuyển động đi xuống với tốc độ 20π (cm/s)</w:t>
            </w:r>
          </w:p>
          <w:p w14:paraId="5B5F2051" w14:textId="300B3A26" w:rsidR="007F6C61" w:rsidRPr="00223267"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kern w:val="0"/>
                <w:sz w:val="24"/>
                <w:szCs w:val="26"/>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D.</w:t>
            </w:r>
            <w:r w:rsidR="007F6C61" w:rsidRPr="00223267">
              <w:rPr>
                <w:rFonts w:ascii="Times New Roman" w:eastAsia="Times New Roman" w:hAnsi="Times New Roman" w:cs="Times New Roman"/>
                <w:b/>
                <w:bCs/>
                <w:kern w:val="0"/>
                <w:sz w:val="24"/>
                <w:szCs w:val="26"/>
                <w:lang w:val="vi-VN" w:eastAsia="vi-VN"/>
                <w14:ligatures w14:val="none"/>
              </w:rPr>
              <w:t xml:space="preserve"> </w:t>
            </w:r>
            <w:r w:rsidR="007F6C61" w:rsidRPr="00223267">
              <w:rPr>
                <w:rFonts w:ascii="Times New Roman" w:eastAsia="Times New Roman" w:hAnsi="Times New Roman" w:cs="Times New Roman"/>
                <w:bCs/>
                <w:kern w:val="0"/>
                <w:sz w:val="24"/>
                <w:szCs w:val="26"/>
                <w:lang w:val="vi-VN" w:eastAsia="vi-VN"/>
                <w14:ligatures w14:val="none"/>
              </w:rPr>
              <w:t>Chuyển động đi lên với tốc độ 40π (cm/s)</w:t>
            </w:r>
          </w:p>
        </w:tc>
        <w:tc>
          <w:tcPr>
            <w:tcW w:w="3733" w:type="dxa"/>
            <w:gridSpan w:val="3"/>
            <w:shd w:val="clear" w:color="auto" w:fill="auto"/>
          </w:tcPr>
          <w:p w14:paraId="6B67A1E8" w14:textId="77777777"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kern w:val="0"/>
                <w:sz w:val="24"/>
                <w:szCs w:val="26"/>
                <w:lang w:val="vi-VN"/>
                <w14:ligatures w14:val="none"/>
              </w:rPr>
            </w:pPr>
            <w:r w:rsidRPr="00223267">
              <w:rPr>
                <w:rFonts w:ascii="Times New Roman" w:eastAsia="Calibri" w:hAnsi="Times New Roman" w:cs="Times New Roman"/>
                <w:kern w:val="0"/>
                <w:sz w:val="24"/>
                <w:szCs w:val="26"/>
                <w14:ligatures w14:val="none"/>
              </w:rPr>
              <w:object w:dxaOrig="2552" w:dyaOrig="1381" w14:anchorId="14E24E4C">
                <v:shape id="_x0000_i1040" type="#_x0000_t75" style="width:126.75pt;height:84pt" o:ole="">
                  <v:imagedata r:id="rId51" o:title=""/>
                </v:shape>
                <o:OLEObject Type="Embed" ProgID="Visio.Drawing.11" ShapeID="_x0000_i1040" DrawAspect="Content" ObjectID="_1746379083" r:id="rId52"/>
              </w:object>
            </w:r>
          </w:p>
        </w:tc>
      </w:tr>
      <w:tr w:rsidR="005F4A64" w:rsidRPr="00223267" w14:paraId="3CC00873" w14:textId="77777777" w:rsidTr="005F4A64">
        <w:trPr>
          <w:gridAfter w:val="2"/>
          <w:wAfter w:w="150" w:type="dxa"/>
          <w:trHeight w:val="2403"/>
        </w:trPr>
        <w:tc>
          <w:tcPr>
            <w:tcW w:w="6487" w:type="dxa"/>
            <w:gridSpan w:val="2"/>
            <w:shd w:val="clear" w:color="auto" w:fill="auto"/>
          </w:tcPr>
          <w:p w14:paraId="0992BAA9" w14:textId="389A5566" w:rsidR="00223267" w:rsidRPr="009842F1" w:rsidRDefault="007F6C61"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Một sóng hình sin đang truyền trên một sợi dây, theo chiều dương của trục Ox. Hình vẽ mô tả hình dạng của sợi dây ở các thời điểm t</w:t>
            </w:r>
            <w:r w:rsidRPr="00223267">
              <w:rPr>
                <w:rFonts w:ascii="Times New Roman" w:eastAsia="Calibri" w:hAnsi="Times New Roman" w:cs="Times New Roman"/>
                <w:kern w:val="0"/>
                <w:sz w:val="24"/>
                <w:szCs w:val="26"/>
                <w:vertAlign w:val="subscript"/>
                <w14:ligatures w14:val="none"/>
              </w:rPr>
              <w:t>1</w:t>
            </w:r>
            <w:r w:rsidRPr="00223267">
              <w:rPr>
                <w:rFonts w:ascii="Times New Roman" w:eastAsia="Calibri" w:hAnsi="Times New Roman" w:cs="Times New Roman"/>
                <w:kern w:val="0"/>
                <w:sz w:val="24"/>
                <w:szCs w:val="26"/>
                <w14:ligatures w14:val="none"/>
              </w:rPr>
              <w:t xml:space="preserve"> và </w:t>
            </w:r>
            <w:r w:rsidR="009842F1" w:rsidRPr="009842F1">
              <w:rPr>
                <w:position w:val="-10"/>
              </w:rPr>
              <w:object w:dxaOrig="1180" w:dyaOrig="320" w14:anchorId="6488C883">
                <v:shape id="_x0000_i1041" type="#_x0000_t75" style="width:59.25pt;height:15.75pt" o:ole="">
                  <v:imagedata r:id="rId53" o:title=""/>
                </v:shape>
                <o:OLEObject Type="Embed" ProgID="Equation.DSMT4" ShapeID="_x0000_i1041" DrawAspect="Content" ObjectID="_1746379084" r:id="rId54"/>
              </w:object>
            </w:r>
            <w:r w:rsidRPr="00223267">
              <w:rPr>
                <w:rFonts w:ascii="Times New Roman" w:eastAsia="Calibri" w:hAnsi="Times New Roman" w:cs="Times New Roman"/>
                <w:kern w:val="0"/>
                <w:sz w:val="24"/>
                <w:szCs w:val="26"/>
                <w14:ligatures w14:val="none"/>
              </w:rPr>
              <w:t>. Chu kì của sóng là</w:t>
            </w:r>
          </w:p>
          <w:p w14:paraId="0A3AB142"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color w:val="0066FF"/>
                <w:kern w:val="0"/>
                <w:sz w:val="24"/>
                <w:szCs w:val="26"/>
                <w14:ligatures w14:val="none"/>
              </w:rPr>
            </w:pPr>
            <w:r w:rsidRPr="009842F1">
              <w:rPr>
                <w:rFonts w:ascii="Times New Roman" w:eastAsia="Calibri" w:hAnsi="Times New Roman" w:cs="Times New Roman"/>
                <w:b/>
                <w:color w:val="0066FF"/>
                <w:kern w:val="0"/>
                <w:sz w:val="24"/>
                <w:szCs w:val="26"/>
                <w:lang w:val="vi-VN"/>
                <w14:ligatures w14:val="none"/>
              </w:rPr>
              <w:t>A.</w:t>
            </w:r>
            <w:r w:rsidR="007F6C61" w:rsidRPr="00223267">
              <w:rPr>
                <w:rFonts w:ascii="Times New Roman" w:eastAsia="Calibri" w:hAnsi="Times New Roman" w:cs="Times New Roman"/>
                <w:b/>
                <w:kern w:val="0"/>
                <w:sz w:val="24"/>
                <w:szCs w:val="26"/>
                <w:lang w:val="vi-VN"/>
                <w14:ligatures w14:val="none"/>
              </w:rPr>
              <w:t xml:space="preserve"> </w:t>
            </w:r>
            <w:r w:rsidR="007F6C61" w:rsidRPr="00223267">
              <w:rPr>
                <w:rFonts w:ascii="Times New Roman" w:eastAsia="Calibri" w:hAnsi="Times New Roman" w:cs="Times New Roman"/>
                <w:kern w:val="0"/>
                <w:sz w:val="24"/>
                <w:szCs w:val="26"/>
                <w14:ligatures w14:val="none"/>
              </w:rPr>
              <w:t>0,9 s</w:t>
            </w:r>
            <w:r w:rsidRPr="009842F1">
              <w:rPr>
                <w:rFonts w:ascii="Times New Roman" w:eastAsia="Calibri" w:hAnsi="Times New Roman" w:cs="Times New Roman"/>
                <w:b/>
                <w:color w:val="0066FF"/>
                <w:kern w:val="0"/>
                <w:sz w:val="24"/>
                <w:szCs w:val="26"/>
                <w:lang w:val="vi-VN"/>
                <w14:ligatures w14:val="none"/>
              </w:rPr>
              <w:tab/>
              <w:t>B.</w:t>
            </w:r>
            <w:r w:rsidR="007F6C61" w:rsidRPr="00223267">
              <w:rPr>
                <w:rFonts w:ascii="Times New Roman" w:eastAsia="Calibri" w:hAnsi="Times New Roman" w:cs="Times New Roman"/>
                <w:b/>
                <w:kern w:val="0"/>
                <w:sz w:val="24"/>
                <w:szCs w:val="26"/>
                <w:lang w:val="vi-VN"/>
                <w14:ligatures w14:val="none"/>
              </w:rPr>
              <w:t xml:space="preserve"> </w:t>
            </w:r>
            <w:r w:rsidR="007F6C61" w:rsidRPr="00223267">
              <w:rPr>
                <w:rFonts w:ascii="Times New Roman" w:eastAsia="Calibri" w:hAnsi="Times New Roman" w:cs="Times New Roman"/>
                <w:kern w:val="0"/>
                <w:sz w:val="24"/>
                <w:szCs w:val="26"/>
                <w14:ligatures w14:val="none"/>
              </w:rPr>
              <w:t>0,4 s</w:t>
            </w:r>
          </w:p>
          <w:p w14:paraId="45A64F16" w14:textId="49B33F6C" w:rsidR="007F6C61" w:rsidRPr="00223267"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lang w:val="vi-VN"/>
                <w14:ligatures w14:val="none"/>
              </w:rPr>
              <w:t>C.</w:t>
            </w:r>
            <w:r w:rsidR="007F6C61" w:rsidRPr="00223267">
              <w:rPr>
                <w:rFonts w:ascii="Times New Roman" w:eastAsia="Calibri" w:hAnsi="Times New Roman" w:cs="Times New Roman"/>
                <w:b/>
                <w:kern w:val="0"/>
                <w:sz w:val="24"/>
                <w:szCs w:val="26"/>
                <w:lang w:val="vi-VN"/>
                <w14:ligatures w14:val="none"/>
              </w:rPr>
              <w:t xml:space="preserve"> </w:t>
            </w:r>
            <w:r w:rsidR="007F6C61" w:rsidRPr="00223267">
              <w:rPr>
                <w:rFonts w:ascii="Times New Roman" w:eastAsia="Calibri" w:hAnsi="Times New Roman" w:cs="Times New Roman"/>
                <w:kern w:val="0"/>
                <w:sz w:val="24"/>
                <w:szCs w:val="26"/>
                <w14:ligatures w14:val="none"/>
              </w:rPr>
              <w:t>0,6 s</w:t>
            </w:r>
            <w:r w:rsidRPr="009842F1">
              <w:rPr>
                <w:rFonts w:ascii="Times New Roman" w:eastAsia="Calibri" w:hAnsi="Times New Roman" w:cs="Times New Roman"/>
                <w:b/>
                <w:color w:val="0066FF"/>
                <w:kern w:val="0"/>
                <w:sz w:val="24"/>
                <w:szCs w:val="26"/>
                <w:lang w:val="vi-VN"/>
                <w14:ligatures w14:val="none"/>
              </w:rPr>
              <w:tab/>
              <w:t>D.</w:t>
            </w:r>
            <w:r w:rsidR="007F6C61" w:rsidRPr="00223267">
              <w:rPr>
                <w:rFonts w:ascii="Times New Roman" w:eastAsia="Calibri" w:hAnsi="Times New Roman" w:cs="Times New Roman"/>
                <w:b/>
                <w:kern w:val="0"/>
                <w:sz w:val="24"/>
                <w:szCs w:val="26"/>
                <w:lang w:val="vi-VN"/>
                <w14:ligatures w14:val="none"/>
              </w:rPr>
              <w:t xml:space="preserve"> </w:t>
            </w:r>
            <w:r w:rsidR="007F6C61" w:rsidRPr="00223267">
              <w:rPr>
                <w:rFonts w:ascii="Times New Roman" w:eastAsia="Calibri" w:hAnsi="Times New Roman" w:cs="Times New Roman"/>
                <w:bCs/>
                <w:kern w:val="0"/>
                <w:sz w:val="24"/>
                <w:szCs w:val="26"/>
                <w14:ligatures w14:val="none"/>
              </w:rPr>
              <w:t>0,8 s</w:t>
            </w:r>
          </w:p>
        </w:tc>
        <w:tc>
          <w:tcPr>
            <w:tcW w:w="4130" w:type="dxa"/>
            <w:gridSpan w:val="3"/>
            <w:shd w:val="clear" w:color="auto" w:fill="auto"/>
          </w:tcPr>
          <w:p w14:paraId="1834CD98" w14:textId="77777777"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kern w:val="0"/>
                <w:sz w:val="24"/>
                <w:szCs w:val="26"/>
                <w14:ligatures w14:val="none"/>
              </w:rPr>
            </w:pPr>
            <w:r w:rsidRPr="00223267">
              <w:rPr>
                <w:rFonts w:ascii="Times New Roman" w:eastAsia="Calibri" w:hAnsi="Times New Roman" w:cs="Times New Roman"/>
                <w:b/>
                <w:noProof/>
                <w:kern w:val="0"/>
                <w:sz w:val="24"/>
                <w:szCs w:val="26"/>
                <w14:ligatures w14:val="none"/>
              </w:rPr>
              <w:drawing>
                <wp:inline distT="0" distB="0" distL="0" distR="0" wp14:anchorId="301B46B4" wp14:editId="217426B5">
                  <wp:extent cx="1991555" cy="1362782"/>
                  <wp:effectExtent l="0" t="0" r="889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91450" cy="1362710"/>
                          </a:xfrm>
                          <a:prstGeom prst="rect">
                            <a:avLst/>
                          </a:prstGeom>
                          <a:noFill/>
                          <a:ln>
                            <a:noFill/>
                          </a:ln>
                        </pic:spPr>
                      </pic:pic>
                    </a:graphicData>
                  </a:graphic>
                </wp:inline>
              </w:drawing>
            </w:r>
          </w:p>
        </w:tc>
      </w:tr>
    </w:tbl>
    <w:p w14:paraId="2E110184" w14:textId="149FC83D" w:rsidR="007F6C61" w:rsidRPr="00223267" w:rsidRDefault="007F6C61" w:rsidP="00223267">
      <w:pPr>
        <w:pStyle w:val="ListParagraph"/>
        <w:numPr>
          <w:ilvl w:val="0"/>
          <w:numId w:val="7"/>
        </w:numPr>
        <w:spacing w:before="120" w:after="0" w:line="276" w:lineRule="auto"/>
        <w:jc w:val="both"/>
        <w:rPr>
          <w:rFonts w:ascii="Times New Roman" w:eastAsia="Times New Roman" w:hAnsi="Times New Roman" w:cs="Times New Roman"/>
          <w:kern w:val="0"/>
          <w:sz w:val="24"/>
          <w:szCs w:val="26"/>
          <w14:ligatures w14:val="none"/>
        </w:rPr>
      </w:pPr>
      <w:r w:rsidRPr="00223267">
        <w:rPr>
          <w:rFonts w:ascii="Times New Roman" w:eastAsia="Times New Roman" w:hAnsi="Times New Roman" w:cs="Times New Roman"/>
          <w:kern w:val="0"/>
          <w:sz w:val="24"/>
          <w:szCs w:val="26"/>
          <w14:ligatures w14:val="none"/>
        </w:rPr>
        <w:t>Một sóng cơ lan truyền trên một sợi dây dài nằm ngang, với tốc độ 80 cm/s theo chiều dương trục Ox. Hình dạng</w:t>
      </w:r>
      <w:r w:rsidR="00223267" w:rsidRPr="00223267">
        <w:rPr>
          <w:rFonts w:ascii="Times New Roman" w:eastAsia="Times New Roman" w:hAnsi="Times New Roman" w:cs="Times New Roman"/>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 xml:space="preserve">của sợi dây tại thời điểm </w:t>
      </w:r>
      <w:r w:rsidR="009842F1" w:rsidRPr="009842F1">
        <w:rPr>
          <w:position w:val="-6"/>
        </w:rPr>
        <w:object w:dxaOrig="499" w:dyaOrig="279" w14:anchorId="0923C61C">
          <v:shape id="_x0000_i1042" type="#_x0000_t75" style="width:24.75pt;height:14.25pt" o:ole="">
            <v:imagedata r:id="rId56" o:title=""/>
          </v:shape>
          <o:OLEObject Type="Embed" ProgID="Equation.DSMT4" ShapeID="_x0000_i1042" DrawAspect="Content" ObjectID="_1746379085" r:id="rId57"/>
        </w:object>
      </w:r>
      <w:r w:rsidRPr="00223267">
        <w:rPr>
          <w:rFonts w:ascii="Times New Roman" w:eastAsia="Times New Roman" w:hAnsi="Times New Roman" w:cs="Times New Roman"/>
          <w:kern w:val="0"/>
          <w:sz w:val="24"/>
          <w:szCs w:val="26"/>
          <w14:ligatures w14:val="none"/>
        </w:rPr>
        <w:t xml:space="preserve"> được mô tả như hình vẽ. Phương trình sóng truyền trên sợi dây có dạng</w:t>
      </w:r>
    </w:p>
    <w:p w14:paraId="63ACF1BB" w14:textId="057C46BB" w:rsidR="00223267" w:rsidRPr="009842F1"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kern w:val="0"/>
          <w:sz w:val="24"/>
          <w:szCs w:val="26"/>
          <w14:ligatures w14:val="none"/>
        </w:rPr>
      </w:pPr>
      <w:r w:rsidRPr="00223267">
        <w:rPr>
          <w:rFonts w:ascii="Times New Roman" w:eastAsia="Calibri" w:hAnsi="Times New Roman" w:cs="Times New Roman"/>
          <w:noProof/>
          <w:kern w:val="0"/>
          <w:sz w:val="24"/>
          <w:szCs w:val="26"/>
          <w14:ligatures w14:val="none"/>
        </w:rPr>
        <mc:AlternateContent>
          <mc:Choice Requires="wpc">
            <w:drawing>
              <wp:anchor distT="0" distB="0" distL="114300" distR="114300" simplePos="0" relativeHeight="251673600" behindDoc="0" locked="1" layoutInCell="1" allowOverlap="1" wp14:anchorId="42EAE5E7" wp14:editId="4882B20C">
                <wp:simplePos x="0" y="0"/>
                <wp:positionH relativeFrom="column">
                  <wp:posOffset>4003675</wp:posOffset>
                </wp:positionH>
                <wp:positionV relativeFrom="paragraph">
                  <wp:posOffset>-5080</wp:posOffset>
                </wp:positionV>
                <wp:extent cx="2390140" cy="1235075"/>
                <wp:effectExtent l="0" t="0" r="0" b="3175"/>
                <wp:wrapSquare wrapText="bothSides"/>
                <wp:docPr id="120" name="Canvas 120"/>
                <wp:cNvGraphicFramePr>
                  <a:graphicFrameLocks xmlns:a="http://schemas.openxmlformats.org/drawingml/2006/main"/>
                </wp:cNvGraphicFramePr>
                <a:graphic xmlns:a="http://schemas.openxmlformats.org/drawingml/2006/main">
                  <a:graphicData uri="http://schemas.microsoft.com/office/word/2010/wordprocessingCanvas">
                    <wpc:wpc>
                      <wpc:bg/>
                      <wpc:whole/>
                      <wpg:wgp>
                        <wpg:cNvPr id="106" name="Group 106"/>
                        <wpg:cNvGrpSpPr/>
                        <wpg:grpSpPr>
                          <a:xfrm>
                            <a:off x="182813" y="34926"/>
                            <a:ext cx="2207327" cy="1200149"/>
                            <a:chOff x="0" y="0"/>
                            <a:chExt cx="2354205" cy="1200149"/>
                          </a:xfrm>
                        </wpg:grpSpPr>
                        <wpg:grpSp>
                          <wpg:cNvPr id="107" name="Group 107"/>
                          <wpg:cNvGrpSpPr/>
                          <wpg:grpSpPr>
                            <a:xfrm>
                              <a:off x="191327" y="33337"/>
                              <a:ext cx="2016000" cy="1047750"/>
                              <a:chOff x="191327" y="33337"/>
                              <a:chExt cx="2016000" cy="1047750"/>
                            </a:xfrm>
                          </wpg:grpSpPr>
                          <pic:pic xmlns:pic="http://schemas.openxmlformats.org/drawingml/2006/picture">
                            <pic:nvPicPr>
                              <pic:cNvPr id="108" name="Picture 108"/>
                              <pic:cNvPicPr>
                                <a:picLocks noChangeAspect="1"/>
                              </pic:cNvPicPr>
                            </pic:nvPicPr>
                            <pic:blipFill>
                              <a:blip r:embed="rId58"/>
                              <a:stretch>
                                <a:fillRect/>
                              </a:stretch>
                            </pic:blipFill>
                            <pic:spPr>
                              <a:xfrm>
                                <a:off x="191327" y="119062"/>
                                <a:ext cx="1884998" cy="962025"/>
                              </a:xfrm>
                              <a:prstGeom prst="rect">
                                <a:avLst/>
                              </a:prstGeom>
                            </pic:spPr>
                          </pic:pic>
                          <wps:wsp>
                            <wps:cNvPr id="109" name="Straight Connector 109"/>
                            <wps:cNvCnPr/>
                            <wps:spPr>
                              <a:xfrm>
                                <a:off x="191327" y="600075"/>
                                <a:ext cx="2016000" cy="0"/>
                              </a:xfrm>
                              <a:prstGeom prst="line">
                                <a:avLst/>
                              </a:prstGeom>
                              <a:noFill/>
                              <a:ln w="12700" cap="flat" cmpd="sng" algn="ctr">
                                <a:solidFill>
                                  <a:sysClr val="windowText" lastClr="000000"/>
                                </a:solidFill>
                                <a:prstDash val="solid"/>
                                <a:miter lim="800000"/>
                                <a:headEnd type="oval" w="sm" len="sm"/>
                                <a:tailEnd type="stealth" w="sm" len="sm"/>
                              </a:ln>
                              <a:effectLst/>
                            </wps:spPr>
                            <wps:bodyPr/>
                          </wps:wsp>
                          <wps:wsp>
                            <wps:cNvPr id="110" name="Straight Connector 110"/>
                            <wps:cNvCnPr/>
                            <wps:spPr>
                              <a:xfrm flipV="1">
                                <a:off x="191327" y="33337"/>
                                <a:ext cx="0" cy="1038225"/>
                              </a:xfrm>
                              <a:prstGeom prst="line">
                                <a:avLst/>
                              </a:prstGeom>
                              <a:noFill/>
                              <a:ln w="12700" cap="flat" cmpd="sng" algn="ctr">
                                <a:solidFill>
                                  <a:sysClr val="windowText" lastClr="000000"/>
                                </a:solidFill>
                                <a:prstDash val="solid"/>
                                <a:miter lim="800000"/>
                                <a:tailEnd type="stealth" w="sm" len="sm"/>
                              </a:ln>
                              <a:effectLst/>
                            </wps:spPr>
                            <wps:bodyPr/>
                          </wps:wsp>
                        </wpg:grpSp>
                        <pic:pic xmlns:pic="http://schemas.openxmlformats.org/drawingml/2006/picture">
                          <pic:nvPicPr>
                            <pic:cNvPr id="111" name="Picture 111"/>
                            <pic:cNvPicPr/>
                          </pic:nvPicPr>
                          <pic:blipFill>
                            <a:blip r:embed="rId59"/>
                            <a:stretch>
                              <a:fillRect/>
                            </a:stretch>
                          </pic:blipFill>
                          <pic:spPr>
                            <a:xfrm>
                              <a:off x="38100" y="609599"/>
                              <a:ext cx="139700" cy="152400"/>
                            </a:xfrm>
                            <a:prstGeom prst="rect">
                              <a:avLst/>
                            </a:prstGeom>
                          </pic:spPr>
                        </pic:pic>
                        <pic:pic xmlns:pic="http://schemas.openxmlformats.org/drawingml/2006/picture">
                          <pic:nvPicPr>
                            <pic:cNvPr id="112" name="Picture 112"/>
                            <pic:cNvPicPr/>
                          </pic:nvPicPr>
                          <pic:blipFill>
                            <a:blip r:embed="rId60"/>
                            <a:stretch>
                              <a:fillRect/>
                            </a:stretch>
                          </pic:blipFill>
                          <pic:spPr>
                            <a:xfrm>
                              <a:off x="198505" y="0"/>
                              <a:ext cx="393700" cy="190500"/>
                            </a:xfrm>
                            <a:prstGeom prst="rect">
                              <a:avLst/>
                            </a:prstGeom>
                          </pic:spPr>
                        </pic:pic>
                        <pic:pic xmlns:pic="http://schemas.openxmlformats.org/drawingml/2006/picture">
                          <pic:nvPicPr>
                            <pic:cNvPr id="113" name="Picture 113"/>
                            <pic:cNvPicPr/>
                          </pic:nvPicPr>
                          <pic:blipFill>
                            <a:blip r:embed="rId61"/>
                            <a:stretch>
                              <a:fillRect/>
                            </a:stretch>
                          </pic:blipFill>
                          <pic:spPr>
                            <a:xfrm>
                              <a:off x="3175" y="88900"/>
                              <a:ext cx="177800" cy="152400"/>
                            </a:xfrm>
                            <a:prstGeom prst="rect">
                              <a:avLst/>
                            </a:prstGeom>
                          </pic:spPr>
                        </pic:pic>
                        <pic:pic xmlns:pic="http://schemas.openxmlformats.org/drawingml/2006/picture">
                          <pic:nvPicPr>
                            <pic:cNvPr id="114" name="Picture 114"/>
                            <pic:cNvPicPr/>
                          </pic:nvPicPr>
                          <pic:blipFill>
                            <a:blip r:embed="rId62"/>
                            <a:stretch>
                              <a:fillRect/>
                            </a:stretch>
                          </pic:blipFill>
                          <pic:spPr>
                            <a:xfrm>
                              <a:off x="0" y="955673"/>
                              <a:ext cx="177800" cy="152400"/>
                            </a:xfrm>
                            <a:prstGeom prst="rect">
                              <a:avLst/>
                            </a:prstGeom>
                          </pic:spPr>
                        </pic:pic>
                        <pic:pic xmlns:pic="http://schemas.openxmlformats.org/drawingml/2006/picture">
                          <pic:nvPicPr>
                            <pic:cNvPr id="115" name="Picture 115"/>
                            <pic:cNvPicPr/>
                          </pic:nvPicPr>
                          <pic:blipFill>
                            <a:blip r:embed="rId63"/>
                            <a:stretch>
                              <a:fillRect/>
                            </a:stretch>
                          </pic:blipFill>
                          <pic:spPr>
                            <a:xfrm>
                              <a:off x="1998605" y="422274"/>
                              <a:ext cx="355600" cy="190500"/>
                            </a:xfrm>
                            <a:prstGeom prst="rect">
                              <a:avLst/>
                            </a:prstGeom>
                          </pic:spPr>
                        </pic:pic>
                        <pic:pic xmlns:pic="http://schemas.openxmlformats.org/drawingml/2006/picture">
                          <pic:nvPicPr>
                            <pic:cNvPr id="116" name="Picture 116"/>
                            <pic:cNvPicPr/>
                          </pic:nvPicPr>
                          <pic:blipFill>
                            <a:blip r:embed="rId64"/>
                            <a:stretch>
                              <a:fillRect/>
                            </a:stretch>
                          </pic:blipFill>
                          <pic:spPr>
                            <a:xfrm>
                              <a:off x="718377" y="1047749"/>
                              <a:ext cx="114300" cy="152400"/>
                            </a:xfrm>
                            <a:prstGeom prst="rect">
                              <a:avLst/>
                            </a:prstGeom>
                          </pic:spPr>
                        </pic:pic>
                        <pic:pic xmlns:pic="http://schemas.openxmlformats.org/drawingml/2006/picture">
                          <pic:nvPicPr>
                            <pic:cNvPr id="117" name="Picture 117"/>
                            <pic:cNvPicPr/>
                          </pic:nvPicPr>
                          <pic:blipFill>
                            <a:blip r:embed="rId65"/>
                            <a:stretch>
                              <a:fillRect/>
                            </a:stretch>
                          </pic:blipFill>
                          <pic:spPr>
                            <a:xfrm>
                              <a:off x="1483552" y="1050924"/>
                              <a:ext cx="165100" cy="139700"/>
                            </a:xfrm>
                            <a:prstGeom prst="rect">
                              <a:avLst/>
                            </a:prstGeom>
                          </pic:spPr>
                        </pic:pic>
                      </wpg:wg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group w14:anchorId="1EB8639F" id="Canvas 120" o:spid="_x0000_s1026" editas="canvas" style="position:absolute;margin-left:315.25pt;margin-top:-.4pt;width:188.2pt;height:97.25pt;z-index:251673600" coordsize="23901,12350" o:gfxdata="UEsDBBQABgAIAAAAIQBGBbAEGAEAAEcCAAATAAAAW0NvbnRlbnRfVHlwZXNdLnhtbJSSzU7DMBCE 70i8g+UrShx6QAg16YGUIyBUHsCyN4lF/COvSdO3x05aCaIWqUevd2a+kb3ejLonA3hU1pT0Pi8o ASOsVKYt6efuJXukBAM3kvfWQEkPgHRT3d6sdwcHSKLaYEm7ENwTYyg60Bxz68DEm8Z6zUM8+pY5 Lr54C2xVFA9MWBPAhCwkD1qta2j4dx/IdozjmcSZlpLneS9FlVTppE9zdlbhoceFhDvXK8FD7MYG Ixdc2ZEpj8ppBzvl8C6CX0jY62YRMDONWbo5T5Xc/vb4DXXMeosP4JUE8s59eOU6tmXSI4OVra3I //dIxTRmtmmUgLz2uJ1Upx6XvKXdGw/DteZ1lH3AcHJn0zeofgAAAP//AwBQSwMEFAAGAAgAAAAh ADj9If/WAAAAlAEAAAsAAABfcmVscy8ucmVsc6SQwWrDMAyG74O9g9F9cZrDGKNOL6PQa+kewNiK YxpbRjLZ+vYzg8EyettRv9D3iX9/+EyLWpElUjaw63pQmB35mIOB98vx6QWUVJu9XSijgRsKHMbH h/0ZF1vbkcyxiGqULAbmWsur1uJmTFY6KpjbZiJOtraRgy7WXW1APfT9s+bfDBg3THXyBvjkB1CX W2nmP+wUHZPQVDtHSdM0RXePqj195DOujWI5YDXgWb5DxrVrz4G+79390xvYljm6I9uEb+S2fhyo ZT96vely/AIAAP//AwBQSwMEFAAGAAgAAAAhAPrpAVcXBQAAUxoAAA4AAABkcnMvZTJvRG9jLnht bOxZW2/bNhR+H7D/IOi9sShZ1gVxiiFpgwHFaizd3mmJloRKokAydvzv95GiZMd21gu8zR0SoC4l kofn8p3vkNT126emdtZMyIq3c5dcea7D2oznVVvM3T8+vX8Tu45UtM1pzVs2d7dMum9vfv7petOl zOclr3MmHAhpZbrp5m6pVJdOJjIrWUPlFe9Yi84VFw1VeBTFJBd0A+lNPfE9bzbZcJF3gmdMSry9 6zvdGyN/tWKZ+rhaSaaceu5CN2V+hfld6t/JzTVNC0G7ssqsGvQ7tGho1WLRUdQdVdR5FNWRqKbK BJd8pa4y3kz4alVlzNgAa4h3YM0tbddUGmMyeGdQEK0zyl0W8AFEphsEg5l2kW6KbgwKAnkQlW8y 4l7wx87YUKTZb+uFcKocSPFmrtPSBpAwAxz9wi6OUfeie+gWwr4o+ift36eVaPT/8JzzBDGxH5PA dbZzN5gmvhFBU/aknAy9vu9FgR+5ToZ+AriQadJHPCsBCy0AmECfxUFWvhtmBuHU98KjmZNBg8mm K4Abo6V2n33om/tmYvXnZkbfY2ZCjB3aTPwZEXtmemTmebDEmOlNoygcDbJmkpMC9ux9QcQL9nZV luKfhQhaRxD5cuJilnoUzLVCmq+S0VDx+bF7g9zpqKqWVV2preEBAEwr1a4XVbYQ/cN+GEBDfRjQ r5cF3mIdCD1Jj+tnUW3VB559lk7Lb0vaFuwX2YFEAB89evJ8uHl8tuSyrrr3VV1riOq2NQ6Ec5BC J/zTk8Edzx4b1qqe3QSrYSdvZVl10nVEypolQ/qIX3OjEE2lEkxlpV5whYV/h7Ja0b0Oo+VOMW2C RG6dyqYdSghJvJnfJ8uQTiSOp0kCT2qcJTPf80PjlCEn4D0h1T3jjaMb0BLKIDA0pesP0qo1DLHO 7DUxKkIxnT6oA3LwG56OPPdN5PNQ0o5BBS12Hw7JAIcHJWhVlMq55W0LdbkAMgxJ2Cm3raUh+RVe 02kYGae8kJ0mL8ekOnJYXbVa2xccRtOWa3AhvjStW2ejSS0yiU9ROleACmLTdMCHbAvXoXWBmpwp YURKXlf5gE25lbe1cNYUZRHVNOebT4iy69RUKnSAEc2fDe+zqTqAd1SW/WTT1cOkqRRKeV01czce Z9O0ZDR/1+aO2nYge44lXa25bLAag35oGIMUrerdOKkYrVV5aijcV7faBczUd4ssHa4eTLq15PnW xA08bQD1byGLgIZ7ojmFLPTC1r9HlrMCb/ypCUfbONS5XWaeKAAj9Qex/6Wc/D9C7J+Gzq7Y9wUD TPXjlD5CBkQuhtKHV4ChLgRD6cPjf1rMbKU5ZzELYqKpEaVq5iVhYjd+Yy0Lkp450U9Cf4qh2gfn LGXavz8WUvxjpJjAXBJSgr5anBMpJIlDvdcHFOy+eUBJkAQ7lCRe+IoSl+jj1sFWGq8ujE+m50dJ QLCz0xiJ46THwW6PR6IIWx57AHtlE3PAJ9NjnJiwXBKb2L36OdmkrzlJGM4iy1UDm7yiROx2HfYa iCCnDtnEBOWSUGKvlc6JEoKD9MwWnanv+5FlrAErAfAzMspr5ekZZbwyXIw7WROaS8KKvZs7J1Yi EgcR7hH1VlXf7g2XmANWCJkGI1Zeq0+PlfHedYcVE5pLwoq5gdy7qTvHFd40BnVgI2/AEnqJf0As ZBaac5G5K+4PQec++JjjMr4g4Dxlvit0uNfDycp+ZdGfRvafzajdt6CbvwAAAP//AwBQSwMECgAA AAAAAAAhAKd9QiQsygAALMoAABQAAABkcnMvbWVkaWEvaW1hZ2UxLnBuZ4lQTkcNChoKAAAADUlI RFIAAAe7AAAD8ggGAAAADRS70AAAgABJREFUeNrs3S9MY3uf+HGyi6ioaJ5FVFQgmizJskkFAjGb QSAQCAQCwSYki2CzCASCZCdBIBDsBoFAIBAIbkKeIAhBIBAIBKLZICoQ3QRRUVGBqECcfb7dndk7 95kZOKd/T/t6Jf39Mr/fndvnfof3OZ1+zvmesc+fP0fhdX9/HwG/Vq1Wo93d3W+v8GtAN6Ab0A3o BrQD6AZ0A7qh98b+Ivwf0eHhodWAd9zd3UVfmwmv8GtAN6Ab0A3oBrQD6AZ0A7qh9wy7wYESdAO6 Ad2AbnQD2gHdgG5AN6SOYTc4UIJuQDegG9CNbkA7oBvQDeiG1DHsBgdK0A3oBnQDutENaAd0A7oB 3ZA6ht3gQAm6Ad2AbkA3ugHtgG5AN6AbUsewGxwoQTegG9AN6EY3oB3QDegGdEPqGHaDAyXoBnQD ugHd6Aa0A7oB3YBuSB3DbnCgBN2AbkA3oBvdgHZAN6Ab0A2pY9gNDpSgG9AN6AZ0oxvQDugGdAO6 IXUMu8GBEnQDugHdgG50A9oB3YBuQDekjmE3OFCCbkA3oBvQjW5AO6Ab0A3ohtQx7AYHStAN6AZ0 A7rRDWgHdAO6Ad2QOobd4EAJugHdgG5AN7oB7YBuQDegG1LHsBscKEE3oBvQDehGN6Ad0A3oBnRD 6hh2gwMl6AZ0A7oB3egGtAO6Ad2Abkgdw25woATdgG5AN6Ab3YB2QDegG9ANqTOWy+Wi8Prtt9+s BryjXC5Hc3Nz317h14BuQDegG9ANaAfQDegGdEPvjVkCAAAAAAAAANLGsBsAAAAAAACA1DHsBgAA AAAAACB1DLsBAAAAAAAASB3DbgAAAAAAAABSx7AbAAAAAAAAgNQx7AYAAAAAAAAgdQy7AQAAAAAA AEgdw24AAAAAAAAAUsewGwAAAAAAAIDUMewGAAAAAAAAIHUMuwEAAAAAAABIHcNuAAAAAAAAAFJn 7PPnz1F43d/fWw14R7VajXZ3d7+9wq8B3YBuQDegG9AOoBvQDeiG3hv7i/B/RIeHh1YD3nF3dxd9 bSa8wq8B3YBuQDegG9AOoBvQDeiG3jPsBgdK0A3oBnQDutENaAd0A7oB3ZA6ht3gQAm6Ad2AbkA3 ugHtgG5AN6AbUsewGxwoQTegG9AN6EY3oB3QDegGdEPqGHaDAyXoBnQDugHd6Aa0A7oB3YBuSB3D bnCgBN2AbkA3oBvdgHZAN6Ab0A2pY9gNDpSgG9AN6AZ0oxvQDugGdAO6IXUMu8GBEnQDugHdgG50 A9oB3YBuQDekjmE3OFCCbqAHms1mVK1Wo/v7+1YH5+fnrc9fu7u7373W19ejhYWF77oJv15bW4u2 trb+6p8P/47T09Po9vY2KpfLrfdoNBoWHOcb5xvQDWgHdAO6Ad0w9Ay7wYESdANtqtfr0ePjY3Rx cREdHBxEm5ub0eLiYjQ9PR1NTEx810AvX4VCIZqfn28Nyvf29qKrq6vo4eEhen199YeG8w2gG9AO 6AZ0A7oh9Qy7wYESdAMfVKvVWj/DYaAdBsilUinKZrN9G2a3OwgP//tXV1db/z2Xl5etoT0434Bu AO2AbkA3oBvS4tuwe2lpqTXwTvL67bffEr152MYz6XsOwntfX1+n7r3D7/Peyd87yYHSmid/hVbS 9t7hmOS9v3/927/923fdhF9b88F47//6r//y3r8QBtvhTu2wVXi4S/vv/u7vor/5m79J5WA7ziuX y0WfPn1q3Z0e1uvf//3fo//8z//sy5/3yclJ337W0v7e//3f/5269273ff94vonzF9p237uf/93e uz/vnfRxEf167/B72vmc1o337ud/t/ce/PdOopfv/cfvBjrxGTXpf3c4Fnpv7x3nFT7v9eO92/ms 1s//7vCZ3nt77369d9zPaklnJZ347x7VGZH3Hrz3/tkMx0xwuN97rFNfiibx+fPnVL93sVhM3XuH 3+e9k793kmG3NU/+Cq2k7b3DMcl7e++0vPe//Mu/eO//8/b21tqGPDz7Ogx5w/bj4+PjQz/Y7tUr 6Z93J/4MRvW9k36B2s/37vTPXZwvUDvxfv387/bevX/vpBer9eu9w+/x3t47Te+d9EvEXr33H78b +OMwopf/3eFY6L29d5xX+LzXz//upBcm9uu/O3ym997eOy3vnXRW0s/3TvuMyHsP3nv/bIZjJjjc 723Y7Qfbext2G3Ybfnpvw+6RfO9qtdr60iTctd2Jf6+XgbNht2G3gbNht2G39/beht0Gr97bsNuw 23t7b8Nug1fvbdhtJmjYbdjtB9uw25obdntv723Y3bX3/od/+IdoamrKENqw27DbsNvQ13sbdntv 723YbdjtvQ27DbsNXr23Ybdht/c27DYTHJZht2d225/fe3tmt2d2e4azZ3aP1nuPwjO7t7e3W59x wnDbtuS9e/3pT3+K/umf/ilaW1uLDg4OPLO7D+/tmd2e2e29u/ventnd/nt7drX39sxuz4/23v15 b8/sjsfzo723Z3abEXlvz+w2E0zBM7vDVRDhlfSHE0ZJuVyO5ubmvr3CrwHdMFjCs7d3dnbcvT0g r/A5M1xwcHFxETWbTT+gON+AbkA7oBvdgG5AN3TMmCUAANLs7e0tenh4iDY3Nw24B/yVzWZbg+/z 83ODbwAAAACgbYbdAEAqPT09te7gLhQKBskpfGUymWhhYSG6vLxsXbAAAAAAABCXYTcAkBqvr6/R 8fFxNDs7m/pncE9MTETFYjH69OlTa1ul5eXl1jOuv77CIH93d7f1Cnet//7/b35+vvV7wu8N/458 Pp/6tdja2oqen5/9kAMAAAAAH2bYDQAMvPv7+2h9fb31/OdBH9xOTk62BtHhf+/+/n7rWdV3d3dR pVKJqtVqV7fvDhcDhPcIzyMK73l6etoamoetw8P/pvC/bdAvElhcXGxtcx7+WwAAAAAAfsWwGwAY SPV6Pdrb22vduTxoA9lwJ3UYHm9sbLTuNL+5uWkNs9OwHXcYIodnnIeB8pcvX1p3lIc7qwfxbu9w R3tYVwAAAACAHzHsBgAGSrgrOWzVPSh3IIe7ocNd2l+H2mEIP4wajUZ0e3sbHR4ettY//HcPyuA7 PNs73CHv2d4AAAAAwO8ZdgMAfReGmJeXl627pfs5VM1ms1GpVGo9P/rq6qo1AB5ltVqtNQDf3t5u rUu/L0CYnp6ODg4ORv7PBQAAAAD4X4bdAEDfhC21w53E/dyqPAxQwzA3POO6m8/THgbhooSwBfru 7m706dOnKJPJ9OXPLLxv2EL+8fHRHwoAAAAAjDDDbgCg58KduWFgWigUej4oDe+5srISnZ6etu5c JrlwscLZ2Vnrud/hrvh+DL4XFxcNvQEAAABgRBl2AwA98/Ly0toivNd3BOfz+db7hru3Pfe5O8K6 hqFzuIihH8/7DkPvcNc5AAAAADA6DLsBgK6rVCrR+vp6lMvlenoH9+bmZnR/f2/A3ac/87A9fNgm vpdD7/Dc93BRAwAAAAAw/Ay7AYCuKZfL0draWjQ+Pt6TQWe4o/jrgNvztwdHuON7Z2enp9vWG3oD AAAAwPAz7AYAOi48Czs8F7sXQ+7wHuG9bm9vLXwKhAsRwgUJvbrLf35+3jO9AQAAAGBIjX3+/DkK r/DFI/Br1Wq19SzSr6/wa0A3/L8w5A5bV2ez2a4PMUulUnRwcBDV63XdpFDYWv7s7CxaWFjoydB7 eXnZM72dbwDdgHZAN6Ab0A1DZuzrF4CHh4dWA94RtkP9/RfntkcF3fC/wpbhYZvqbg+5w93AGxsb re3RdTN8fxEJ29B3e+i9tLTkLzq6AXQD2gHdgG5ANwwJw25woATdkFgYch8dHXX9WczT09Otzyqj 8hzuUe0m3O19dXXVet52N7fAz2QyrYszhnFXAOcb5xvQDWgHdAO6Ad3oZpQYdoMDJeiGRMJQspt3 4oZhZ7gLNzxqJQxBdTNaKpVKtL6+3tVne4d/9/Hx8cj9fOkG0A1oB3QDugHdMCwMu8GBEnRDLE9P T119znI+n2899/v5+Vk3umndfb2/vx8Vi8Wu7hzg2KQb0I1uQDugG9AN6Ib0MewGB0rQDR/SaDRa z1UOW0B3Y+AY7hI/ODiIXl9fdaObvxLuvj49PY1KpVLXht6rq6vRy8uL2HUDugG0A7oB3YBuSAnD bnCgBN3wrjBkDHdcd2PAODExYcitm1jCFvrdutM7XMwR7iT386gb0A2gHdAN6AZ0w+Az7AYHStAN PxW2LP/06VPXtis/OTnxvGTdtLVO3brTOwzTLy4u/HzqBnQDaAd0A7oB3TDADLvBgRJ0w19pNpvR zs5OND4+3vEh4tTUVHR2dtZ6D3TTCff399Hc3FxXht7h+fTVatUi6wZ0A2gHdAO6Ad0wgAy7wYES dMN3bm5uurJFdKFQiI6Ojgy5ddPVn93p6emO/+xms9nWZ2V3eesGdANoB3QDugHdMFgMu8GBEnRD S61Wi1ZWVjo+KMzlctHe3l7UaDQssm56IuwcEC6u6PTP8szMTPT4+GiBdQO6Ae1oB3QDugHdMCAM u8GBEnRDdHl52XqGdicHg5lMJtre3m4N0dFNr4W7sE9PTzv+cx229t/a2nLxhm5AN6Ad7YBuQDeg GwaAYTc4UIJuRlh4FvHS0lLHh9xhGFiv1y2wbvoubJt/cHDQ2oq809vyh4tE0A3oBrSjHdAN6AZ0 Q/8YdoMDJehmBIW7XsPzszs9AJybm4uen58tsG4GTriwY3V1teNbm4eLRVzYoRvQDWgH0A3oBnRD fxh2gwMl6GbElMvlqFQqdXTgNzk56c9WN6lwf38fzc7Odvy59BcXFxZXN6Ab0A6gG9AN6IYeM+wG B0rQzQgJzzAO24x3asgXnocctoh+fX21uLpJlTCc7vTzvDc2NrSgG9ANaAfQDegGdEMPGXaDAyXo ZgSELZw7eTfr+Ph4tL6+brCnm1QLz/P+8uVLR7fzn5qa8uelG9ANaAfQDegGdEOPjBWLxSi8rq+v rQa8o1KpRGtra99e4deAbgZduJu7k3ewTk9P+3PUzVAJF4PMz8939GKQra0tF4PoBnQD2gF0A7oB 3dBlY5YAAIZTGLQtLy93dIC3t7fXuhsWhtHx8XFUKBQ61ky4oPTp6cnCAgAAAECXGHYDwBC6urqK JicnOza0+/Tpk6EdI6HRaESbm5utizs60U7YIv3o6MjCAgAAAEAXGHYDwBB5e3uLtre3OzqoOzw8 bP17YZTc39+3nr/dqQtGFhcXbWsOAAAAAB1m2A0AQ+Ll5SWanZ3t6N3cz8/PFpaRFS7y+PLlS+ui j05ta/7w8GBhAQAAAKBDDLsBYAiEbZJzuVxHBnKZTCY6OTlxNzf8n0ql0tELSXZ3d/UFAAAAAB1g 2A0AKRa2RV5eXu7YEG5hYSGqVqsWFv4gDKf39/c7dpf33NxcVKvVLCwAAAAAtMGwGwBS6unpqbUt cqfu5j44OHC3Kbwj3OVdKpU60l0+n49ub28tKgAAAAAkZNgNACl0cXHRsW3Lw93cns0NH9fpu7xt aw4AAAAAyRh2A0CKhIHY5uZmND4+3vaALQzqwrO+gWTC7gozMzMd29a8Xq9bVAAAAACIwbAbAFLi 5eWlY4O1qampqFwuW1RoU7gAZXt7uyNdhscSPD4+WlQAAAAA+CDDbgBIgbu7u9bzfdsdpoU7wvf2 9myZDB12c3PTsUbDjgsaBQAAAID3GXYDwIALz/PtxLblhUIhur29taDQJbVaLZqfn+/IXd7Ly8tR o9GwqAAAAADwC4bdADCgms1mtLq62pHB2cLCQmsQB3Rf2D0hk8m03W2pVIqq1aoFBQAAAICfGPv8 +XMUXvf391YD3hG+cA53WH59+QIadNPNdZuenu7IlsjHx8e2RNYNPfbw8BBNTk623XAul/Mcb92A bkA7oBvQjW5AN/zE2Ncv0g4PD60GvCM8M/f3X0CHXwO66bRyudyRZ/9OTU21/l3ohv54fX2NlpaW 2m45m81GFxcXFlQ3oBvQDugGdAPohj8w7AYHStDNALm6umoNttodji0uLrYGbeiG/gtXEoddFtrt +suXL3Zp0A3oBrQDugHdALrhdwy7wYESdDMgwiCr3YFY+P3hecEGYrphsNze3ra2JG934B3uFHch i25AN6Ad0A3oBtAN/8uwGxwoQTd9FgZXKysrbQ/BCoVCdHNzY0F1w4AKz4mamZlpu/W5ubmoVqtZ UN2AbkA7oBvQDaCbkWfYDQ6UoJs+CsOv8GztTmxbXq/XLahuGHDNZjPa3Nxsu/l8Ph+Vy2ULqhvQ DWgHdAO6AXQz0gy7wYESdNMnz8/PrbuxPccX3Yyes7OzKJvNttV++P1XV1cWUzegG9AO6AZ0A+hm ZBl2gwMl6KYPOvH83vB87svLS4upG1IqXPBSLBbbvuDl+PjYYuoGdAPaAd2AbkA3uhlJht3gQAm6 6bFwzg2D6naGW5OTk1GlUvEDphtS7vX1tfUYgnYH3uvr661/l250A7oB7YBuQDegG92MEsNucKAE 3fTQ3t5e20Ot+fn5qFar+eHSDUNke3u77WPDzMzMSB8bdAO6Ae2AbkA3oBvdjB7DbnCgBN30QKfu 3vR8bt0wvM7Pz6NMJtPWMaJQKERPT0+60Q3oBrQDugHdgG50MxIMu8GBEnTTZS8vL1GpVGprgBUG YBcXF36gdMOQK5fLrccUtHO8yOVy0ePjo250A7oB7YBuQDegG4aeYTc4UIJuuijcYdnu4KpYLEYP Dw9+mHTDiAgXyIQtyds5bmSz2ejm5kY3gG5AO6Ab0A3ohqFm2A0OlKCbLrm9vY0mJibaGliFrc8b jYYfJN1YlBETHlewtrZmRwjdgG5AO6Ab0I1uQDf8gmE3OFCCbrrg7Oys7WfvhkGX53PrxvlmtO3t 7UXj4+NtHUtOTk50A+gGtAO6Ad2AbhhKht3gQAm66bBwJ2W7g+7d3V2Dbt0439Byenra9jFlc3Nz 6I8pugHdgHZAN6Ab0I1uRo9hNzhQgm46KJxP270Lc5S2HUY3fMzDw0Pbj0VYWVkZ6oG3bkA3oB3Q DegGdKOb0TNWLBaj8Lq+vrYa8I5KpdLaVvjrK/wa0M1XW1tbbQ2i8vl86znf4HzDjzw9PbU+t7dz nFlYWIheX191A+gGtAO6Ad2AbhgKY5YAANoT7pRcWlpqawA1NTUVVatViwn8UqPRiGZnZ9s63pRK JccbAAAAAIaCYTcAtCEMnsKdku0Onur1usUEPqTZbEaLi4ttHXcKhUL0/PxsMQEAAABINcNuAEgo DJzavcNyfn5+aLcUBron7Cixs7PT1vEnl8tFj4+PFhMAAACA1DLsBoAEwh3dMzMzbQ2awp2ZYWAO kNTe3p47vAEAAAAYWYbdABBTrVZre9D95cuX1p2ZAO06Pj6OxsfH3eENAAAAwMgx7AaAGKrVajQ5 OdnWoDvciQnQSTc3N1Emk2lr4P3w8GAhAQAAAEgVw24A+KCXl5eoWCwmHiaFOy9PTk4sJNAVYVg9 MTGR+BgVhuV3d3cWEgAAAIDUMOwGgA94enpqa9CdzWZbd14CdFN4/nY7x6pwh7eBNwAAAABpYdgN AO8ol8tt3S2Zz+dtDwz0THjcQjsD73CH99XVlYUEAAAAYOAZdgPAL7Q76J6ammoNngB6qdFoRDMz MwbeAAAAAAw1w24A+ImwlW87g+5CoWDQDfTN6+trtLCw0NbA+/z83EICAAAAMLAMuwHgB8KgOzxn O+mQqFQqRbVazUICfdVsNqPFxcXEx7LwOjk5sZAAAAAADCTDbgD4g3a3Lg+D7nBHJcAgeHt7a3vg fXFxYSEBAAAAGDhjxWIxCq/r62urAe+oVCrR2trat1f4NTBc3bQ76J6fn4/q9bo/eJxvGChh4B1+ ltrZ0vzm5kY34HwDaAd0A7oB3TBQxr5+gXV4eGg14B1hW+Pff/Ebfg0MTze3t7dtDbqXlpZaWwaD 8w2Dan19va2B99nZmW7A+Qa0ox3QDegGdMPAMOwGB0rQzV+EOxbDICfpEGh5edmgG+cbUmF7e3so n+GtG9ANaAd0A7oB3ehm9Bh2gwMljHw3YevybDabePATtsQJWwSD8w1psbe3N3QDb92AbkA7oBvQ DehGN6PHsBscKGGku2n3Gd2rq6sG3TjfkErDNvDWDegGtAO6Ad2AbnQzegy7wYESRrabarXa1qDb Hd0435B2u7u7bQ28Ly8vdQPON6Ad7YBuQDegG/rGsBscKGEkuwmD7mKx6I5udMPIa2fgPT4+Ht3c 3OgGnG9AO4BuQDegG/rCsBscKGHkuqnVatHk5GRbg+7X11d/uDjfMDTa2dI8m81Gj4+PugHnG9AO oBvQDeiGnjPsBgdKGKluGo1GND09betydAN/0M7AO5fL9X3grRvQDWgHdAO6Ad3oZvQYdoMDJYxM N2HQPTMzY+tydAM/0e7A+/n5WTfgfAPaAXQDugHd0DOG3eBACSPRTbuDbnd043zDqGjnGd7hERHV alU34HwD2gF0A7oB3dATht3gQAlD3027g+6lpSWDbpxvGClpHHjrBnQD2gHdgG5AN7oZPYbd4EAJ Q91Ns9mM5ubmEg9tFhcXW/8OcL5h1LSzpXkYePd6S3PdgG5AO6Ab0A3oRjejx7AbHChhaLsJd2OH YXXSYc38/LxBN843jLSNjY3Ex9CpqamoXq/rBpxvQDuAbkA3oBu6xrAbHChhaLsJz9lOOqQplUqt 7c/B+YZRt76+nopjqW5AN6Ad0A3oBnSjm9Fj2A0OlDCU3bRzN2IYzvTybkRwvmHQtTPwDo+S6MUu GboB3YB2QDegG9CNbkaPYTc4UMLQdbO7u2vQjW6gw9oZeC8sLLQeLaEbcL4B7YBudAO6Ad3QSWPF YjEKr+vra6sB76hUKq1tkb++wq+Bwepmf38/8TAmnA9rtZo/NJxv4CeWl5cTH2NXV1e7OvDWDegG tAO6Ad2AbnQzesYsAQDD4vT0NBofH080hCkUClG1WrWIAL8QtiNfXFxMPPDe3Ny0iAAAAAB0jGE3 AEOhnUF3Pp836Ab4oHYH3l++fLGIAAAAAHSEYTcAqXdzc5N40J3NZqPHx0eLCBBDGHjPzc0lHngf Hh5aRAAAAADaZtgNQKo9Pz9HuVwu8aA7DMoBiK9Wq0WTk5OJB94nJycWEQAAAIC2GHYDkFovLy+J By3u6AZoX3gERNLjcCaTcRwGAAAAoC2G3QCkUqPRiEqlUqIBS9jy/OrqyiICdEA7A++wM0elUrGI AAAAACRi2A1A6oRnxc7OzibeOvf09NQiAnRQGHgXCoVEx+QwKA+/HwAAAADiMuwGIHWWlpYSD7r3 9vYsIEAXPDw8tLYmTzrwDo+mAAAAAIA4DLsBSJUwrE466D48PLSAAF10e3ubeOAdduwIO3cAAAAA wEcZdgOQGkdHR4kH3Ts7OxYQoAfaGXiHnTve3t4sIgAAAAAfYtgNQCpcXl5G4+PjhicAKdDOxUmb m5sWEAAAAIAPMewGYODd398nvktwfn7etrgAfbC9vZ144L2/v28BAQAAAHiXYTcAA61SqUQTExOJ hiWlUilqNBoWEaBP1tfXEw+8z8/PLSAAAAAAvzRWLBaj8Lq+vrYa8I4wdFtbW/v2Cr8GutdNrVZr naOSDEkKhUJUrVb9AeB8A30WdthIchzP5XJRuVzWDTjfgHZAN6Ab3YBu+Kmxr18mHR4eWg14x93d 3XdfwoZfA93pJjxje3Z2ticDEnC+ge4JO2zMzMx0/cIl3YDzDWgHdAO6Ad3oZvQYdoMDJQxkN+HK u6SD7sfHRwuP8w0MkHq9nninjunp6dbv1w0434B2QDegG0A3/JFhNzhQwsB18+XLl8TPeL28vLTo ON/AAHp+fm5dkJTk2D43Nxc1m03dgPMNaAd0A7oBdMN3DLvBgRIGqpvj4+PEg+6TkxMLjvMNDLDb 29sok8kkOsZvbGzoBpxvQDugG9ANoBu+Y9gNDpQwMN2Eu7LHx8cTDUH29vYsNs43kALtHOt/9XcW 3YDzDWgHdAO6Ad3oZvQYdoMDJQxEN/f394nv9ltaWore3t4sNs43kBL7+/uJd/E4OzvTDTjfgHZA N6AbQDe0GHaDAyX0vZuXl5con88nGnrMz8+/+xxXcL6BwbOyspLouB/uCn96etINON+AdkA3oBtA Nxh2gwMl9Leb19fXqFQqJRp4TE5ORvV63SLjfAMpFC5UWlxcTHz8r1arugHnG9AO6AZ0A+hmxBl2 gwMl9LWb5eXlRIOOXC4XVSoVC4zzDaRYuOBpZmYm0XlgamoqajQaugHnG9AO6AZ0A+hmhBl2gwMl 9K2bnZ2dxFvYhmd8g/MNpF+tVkv8KIuwFfrb25tuwPkGtAO6Ad0AuhlRht3gQAl96ebs7Kw1tE4y 3Li8vLSwON/AkP3MZzKZROeE3d1d3YDzDWgHdAO6AXQzogy7wYESet5NuCs76VBjf3/fouJ8A0Po /Pw88UVQFxcXugHnG9AO6AZ0A7rRzQgy7AYHSuhpN3/+858Tb1cbtj0H5xsYXicnJ4kG3uECqv/4 j//QDTjfgHZAN6Ab0I1uRoxhNzhQQk+7+fu///u2n8sKzjcwvMK25EnOE3/60590A843oB3QDegG dKObEWPYDQ6U0NNukrymp6ejer1uMXG+gRERLnBq99yhG3C+Ae2AbkA3oBuGn2E3OFBCT7uJ+yoU ClG1WrWQON/ACHl9fY2mpqYMu8H5BrQDugHd6AZ0wy+NFYvFKLyur6+tBryjUqlEa2tr317h18D7 3Xz69CnRoCI8t/Xx8dEi4nzjfMMIChc6hQuekpw/wiMzdAPON6Ad0A3oBnTD8BuzBAB0+wNGLpdL NKw4Pj62gAAj7OHhIcpkMonOIRcXFxYQAAAAYMgZdgPQNe1sQ/vlyxcLCEB0eXnZ2ukj7nkkm83a HQQAAABgyBl2A9AVb29v0cLCQqJBd9hiJvx+AAh2d3cTnU/y+XxUq9UsIAAAAMCQMuwGoCvW19cT DSZKpVLUbDYtIADfWVpaSnRe+fTpk/MKAAAAwJAy7Aag48JzUt2BB0AnhR0/ZmdnE51fwqAcAAAA gOFj2A1AR5XL5SiXy8UeRGQymejh4cECAvBT4YKoYrGYaOB9enpqAQEAAACGjGE3AB0ThhCFQiHR EOLs7MwCAvCucGHU+Ph4oouqbm9vLSAAAADAEDHsBqAjwvay4bmoSQbdX758sYAAfFi4SzvJwHti YiJ6eXmxgAAAAABDwrAbgI7Y2NhINOgOz18Ng3IAiGNnZyfxeafZbFpAAAAAgCFg2A1A205OThIN HPL5vDvsAEhsfn4+0fknXKAFAAAAQPoZdgPQlvDs1PAc1CTPTg2/FwCSqtfr0eTkZKKBd7hQCwAA AIB0M+wGILFGoxEVCoVEQ4bLy0sLCEDbnp6eWs/ijnseCs/8fnx8tIAAAAAAKWbYDUAi4Tnbi4uL iQbdm5ubFhCAjrm6ukp0PgoXbNVqNQsIAAAAkFJjxWIxCq/r62urAe+oVCrR2trat1f4NYyqra2t RIOF6enpqNlsWkBwvoGO+td//ddE56W5uTmLh/ON8w1oB3QDugHdkFJjX7/kOTw8tBrwjru7u+++ HA2/hlF0dnbW2v41yVDhz3/+swUE5xvoejdxXjs7OxYQ3TjfgHZAN6Ab0A0pZNgNDpQQS7lcjrLZ bOKBgm7A+QZ60U3c1/n5uUXE+cb5BrQDugHdgG5IGcNucKCED6vX69Hk5GRbwwTdgPMN9KKbuK9w IZftzXC+cb4B7YBuQDegG9LFsBscKOFD3t7eWs81bWeQoBtwvoFedfO3f/u3sc9RU1NTUaPRsJg4 3wDaAd2AbkA3pIRhNzhQwofs7u4mGm7/4z/+o27A+QZ63s0///M/JzpvLS8vW0ycbwDtgG5AN6Ab UsKwGxwo4UM/++Pj47EHBvl8Pvrzn/+sG3C+gb50MzMzk2jgfXJyYkFxvgG0A7oB3YBuSAHDbnCg hF96eXlpDa3jDgrCcPzh4UE34HwDfeum3XMYON8A2gHdgG5ANww2w25woIRfmp2dTXRX3MHBgW7A +Qb63k34vzOZTKLdSWq1moXF+QbQDugGdAO6YYAZdoMDJfzUly9fEg2619fXdQPONzAw3RwdHSU6 ny0uLkZvb28WF+cbQDugG9AN6IYBZdgNDpTwQ5eXl4me0x3uBG82m7oB5xsYqG5WVlYSDbz39/ct Ls43gHZAN6Ab0A0DyrAbHCjhr1QqlSiXy8UeCExMTLSej6obcL6BQesmXIiV9NEcNzc3FhjnG0A7 oBvQDeiGAWTYDQ6U8J2wXWupVEo0DDg7O9MNON/AwHZTrVYTX8xVr9ctMs43gHZAN6Ab0A0DxrAb HCjhOxsbG4kG3dvb27oB5xsY+G5ub28TPaZjfn7e87txvgG0A7oB3YBuGDCG3eBACd+cnJwkGnR/ +vTpu+d06wacb2CQu9nd3U10vtva2rLQON8A2gHdgG5ANwwQw25woISWp6enKJvNxv7iP/yesC2s bsD5BtLUzdLSUqKB9/n5ucXG+Qa0ox3QDegGdMOAMOwGB0qIXl9fo6mpqURf+t/c3OgGnG8gdd00 Go1ocnIy9nkvPPP7+fnZguN8A9rRDugGdAO6YQCMFYvFKLyur6+tBryjUqlEa2tr317h1zAMws9z kkF32AZWN+B8A2nt5v7+PtHzu6enp1sXioHzDWhHO6Ab0A3ohv4aswQAoy1sx5rki/6FhYXo7e3N AgKQaicnJ4ku+FpdXbV4AAAAAH1m2A0wwsKVbWE71rhf8IcdQWq1mgUEYChsbGwkGnhfXFxYPAAA AIA+MuwGGFHNZjMqlUqxv9gPd4GXy2ULCMBQnROnpqZinxMnJiaiarVqAQEAAAD6xLAbYEQlfU53 2O4VAIZN0t1OwoVjnt8NAAAA0B+G3QAj6PT0NNGgO2zzCgDD6uzsLNH5MVxABgAAAEDvGXYDjJiw 3WrYdjXuF/n5fD5qNBoWEIChtrq6mmjgfX5+bvEAAAAAesywG2CEhG1Wkz6n+/7+3gICMPTChV3F YjH2uTKbzUblctkCAgAAAPSQYTfACFlfX090t9rx8bHFA2BkhKF1JpOJfb4MQ3LP7wYAAADoHcNu gBFxcXHRukM77hf3YUAOAKPm8PAw0QViYRv0t7c3CwgAAADQA4bdACOgXq+3nrkd9wv72dnZqNls WkAARlLS53eHC8wAAAAA6D7DboARsLCwkOg53Y+PjxYPgJEVLvgqlUqxz6HhArOXlxcLCAAAANBl ht0AQ25vby/RXWlh+1YAGHXhwq8kjwGZm5uznTkAAABAlxl2Awyxu7u7RF/Qe94oAPy//f39RBeO ffnyxeIBAAAAdNFYsViMwuv6+tpqwDsqlUq0trb27RV+DYMqbJ+a5DndYbvW19dX3YDzDejmd1ZW VhINvC8vL/3h4HwD2gHd6AZ0A7qhS8ZsVwsfF+6S/f2Xl+HXMKiSfCmfyWSicrmsG3C+Ad38QaPR iAqFQuxz68TERFSv1/0B4XwD2gHd6AZ0A7qhCwy7wYGSIXR8fDwwz+nWDegGhqWbq6urRI8HWVpa 8ngQnG9AO6Ab3YBuQDd0gWE3OFAyZMLWLNlsNvYX8cvLy7oB5xvQzTt2d3cTXVAWLkQD5xvQDuhG N6Ab0A2dZdgNDpQMkfCs7ampqdhfwIdtWcP2rLoB5xvQza+FO7Q/ffoU+1wb7gh/enryB4XzDWgH dKMb0A3ohg4y7AYHSobI2tpaoi/fu/mzrBvQDQxbN7VarfUs7rjn3FKpFDWbTX9YON+AdkA3ugHd gG7oEMNucKBkSITniCbZVjVsx6obcL4B3cRzdnaW6Ly7vb3tDwvnG9AO6EY3oBvQDR1i2A0OlAyB er3e2oo87hfuc3Nzre1YdQPON6Cb+NbX1xMNvDWN8w1oB3SjG9AN6IbOMOwGB0qGwNLSUuwv2sP2 q2EbVt2A8w3oJplwwdjMzEzsc3C4QO3l5cUfGs43oB3QDaAb0A1tMuwGB0pS7vj4ONFdZZeXl7oB 5xvQTZseHh6i8fHx2OfhxcXFru+uAs43oB3QDegGdMOwM+wGB0pSLHzBnslkBu453boB3cAodRP+ LpXkwrODgwN/cDjfgHZAN4BuQDe0wbAbHChJqWazGRWLxdhfrM/Ozvb0TjLdgG5gFLpZWFiIfU4O F6w9Pz/7w8P5BrQDugF0A7ohIcNucKAkpXZ2dmJ/qR62Wa1UKroB5xvQTYfVarXEF6GFC9jA+Qa0 A7oBdAO6IT7DbnCgJIVub28TPR/06OhIN+B8A7rpknK5nOj8vL297Q8Q5xvQDugG0A3ohgQMu8GB kpSp1+tRoVCI/UX6/Px8T7cv1w3oBkaxm93d3UTP7768vPSHiPMNaAd0A+gGdENMht3gQEnKLC4u xv4CPZfLRS8vL7oB5xvQTQ/Mzc3FPlfn8/nWBW3gfAPaAd0AugHd8HGG3eBASYqEY3WSu8XOzs50 A843oJseqVarrQvN4p6vFxYW+rILC7pxvgHtgG5AN6Ab0mqsWCxG4XV9fW014B2VSiVaW1v79gq/ hl5J+sX56uqqbsD5BnTTY+fn54kuUDs6OvKHifMNaAd0A+gGdMMHjVkCgHQIz9yO+4V5eLZ3rVaz eADQBxsbG6l69AgAAABA2hh2A6TA3t5e7C/Lx8fHbdMCAH3UaDRau2jFPYeHZ37bzhwAAADgfYbd AAOuXC5HmUwm9hflOzs7Fg8A+uyPzwv76Ovw8NDiAQAAALzDsBtggL2+via6I+zTp09Rs9m0gAAw AHZ3dxPt0BIueAMAAADg5wy7AQbY2tpaomd9Pj8/WzwAGCBha/K45/SpqanWhW8AAAAA/JhhN8CA Ctuehru64n4xfnZ2ZvEAYMBUKpXWBWlxz+ubm5sWDwAAAOAnDLsBBlC4i6tQKMT+QnxhYSF6e3uz gAAwgE5PTxM9v/v+/t7iAQAAAPyAYTfAAFpaWor9RXg+n49qtZrFA4ABFi5MS3KOr9frFg8AAADg Dwy7AQbMxcVForu+bm5uLB4ADLhwYVqS7cxXV1ctHgAAAMAfGHYDDJCXl5dEX4Bvb29bPABIiaQX toVt0AEAAAD4f4bdAANkfn4+9hffMzMzUbPZtHgAkCLhTu245/xsNtu6MA4AAACA/2XYDTAgDg8P Y3/pPT4+HpXLZYsHACnz+voaTU5Oxj73Ly0tWTwAAACA/2PYDTAAqtVqlMlkYn/hvbu7a/EAIKVu b29bF67FPf+fn59bPAAAAIC/GCsWi1F4XV9fWw14R6VSidbW1r69wq+hXWEL8rAVedwvuufm5qK3 tzfdgPMNkOJuNjY2Yn8GmJiYiGq1mj90nG9AO6Ab0A2gm5E39vULk7B9LvBrd3d3333RGH4N7dra 2kr0JXdantmpG9AN6ObnwkVvU1NTsT8LzM/Pp+KiN3QD2gF0A7oB3dBNht3gQEkfJd2+9PLyUjfg fAMMSTflcjnKZrOxPw8cHR35g8f5BrQDugHdALoZaYbd4EBJn7y+vkaFQiH2F9tLS0u6AecbYMi6 OTg4iP2ZIJPJtAbl4HwD2gHdgG4A3Ywqw25woKRPlpeXh3r7ct2AbkA38czOztrOHN2AdkA3gG5A N8Rg2A0OlAzAz9JHX1dXV7oB5xtgSLsJd2mHu7Xjfj7wdzmcb0A7oBvQDaCbUWXYDQ6U9FjYvrxY LMb+IntjY0M34HwDDHk3x8fHibYzr1QqfghwvgHtgG5AN6Ab3Ywcw25woKTHtra2Em1fXqvVdAPO N8AIdBO2Jo/7WWFubs525jjfgHZAN6Ab0I1uRo5hNzhQ0kMXFxeJti+/ubnRDTjfACPSTbjALZ/P x/68sLOz4wcB5xvQDugGdAO60c1IMewGB0p6JGxfPjk5OTLbl+sGdAO6SS7JBXLj4+O2M8f5BrQD ugHdgG50M1IMu8GBkh5ZW1uL/aX11NRUa0iuG3C+AUavm6WlpdifHWZnZ6Nms+kHAucb0A7oBnQD utHNSDDsBgdKeuDq6qp1t9UobV+uG9AN6KY9Sbcz397e9gOB8w1oB3QDugHd6GYkGHaDAyVdVq/X o0KhMLJfVOsGdAO6SS5c+Bb3grnwzz89PfmhwPkGtAO6Ad2Abhh6ht3gQEmXraysxB50h7u4Go2G bsD5Rjegm2h5eTn2Z4lSqeSHAucb0A7oBnQDumHoGXaDAyVdlHT78oeHB92A841uQDctr6+v0eTk ZOzPE/v7+34wcL4B7YBuQDegG4aaYTc4UNIlLy8vUS6XG/nnbOoGdAO6ad/FxUXszxThgrvHx0c/ HDjfgHZAN6Ab0A1Dy7AbHCjpkoWFhdhfSs/OzkZvb2+6Aecb3YBu/sra2lrszxZTU1OtO8PB+Qa0 A7oB3YBuGEZjxWIxCq/r62urAe+oVCqtLxm/vsKv4UdOT09jfxmdyWSip6cn3QC6Ad38UKPRiCYm JmJ/xtjZ2fEDgvMNaAd0A7oB3TCUxiwBQGdVq9Uom83G/iL6+PjY4gEAv5RkO/PwKpfLFg8AAAAY OobdAB02Pz9v+3IAoGs2NzdtZw4AAAAQGXYDdNTZ2Vmi7cttpwIAfFSz2YwmJydtZw4AAACMPMNu gA6p1WpRPp+P/cXz3t6exQMAYnl4eIj9mWN8fLz1+wAAAACGhWE3QIcsLi7G/tI5bHlu+3IAIImt ra3Ynz1KpZLPHgAAAMDQMOwG6IAk25dns1nblwMAiYVncBeLRbvKAAAAACPLsBugTWH78omJidhf NB8eHlo8AKAtj4+Pre3J425n/vT0ZPEAAACA1DPsBmhTku3Lw++xhSgA0Ak7OzuxP4tMT0/7LAIA AACknmE3QBuurq4SbV/+/Pxs8QCAjmg2m4m2Mz84OLB4AAAAQKoZdgMkVK/Xo0Kh4ItlAKDv7u7u Em1nHrZBBwAAAEgrw26AhFZWVmIPumdnZ20ZCgB0xebmZuzPJjMzMxYOAAAASC3DboAELi4uYn+Z HO6eenp6sngAQFe8vr7azhwAAAAYKYbdADGF7cvz+XzsL5L39vYsHgDQVUm2M89kMi7IAwAAAFJp LFz5H17X19dWA95RqVSitbW1b6/wa0ZPku3L5+bmRnb7ct2AbkA3vbW+vp5oO3OPWtGN8w1oB3QD ugHdkDZjX7/cODw8tBrwjnCnzO+/FAy/ZrR/Bj56t9Qon1R1A7oB3fRW2M68UCjYzhzdgHZAN6Ab 0A1Dz7AbHCj5oGazGU1PT8f+4nh3d1c3ugHdgG566ubmJvZnllwuF9VqNT9MugG0A7oB3YBuSA3D bnCg5IN2dnZif2k8Ozs78luC6gZ0A7rpj9XV1difXZaXl/0w6QbQDugGdAO6ITUMu8GBkg94fHyM xsfHY31ZHP758Pt0oxvQDeimH+r1epTP52MPvM/Pz/1A6QbQDugGdAO6IRUMu8GBknc0Go1ocnIy 9hfF+/v7Fk83oBvQTV9dXFzE/gyTzWaj5+dni6cbQDugG9AN6IaBZ9gNDpS8Y319PfaXxOHZ3qO+ fbluQDegm8EQtiaP+1lmbm7OZxndANoB3YBuQDcMPMNucKDkF5JsXx5et7e3Fk83oBvQzUCo1WrR xMRE7M8zR0dHFk83gHZAN6Ab0A0DzbAbHCj5iXA3U6lUiv3F8MbGhsXTDegGdDNQzs7OYn+mCQPy 8NxvdANoB3QDugHdMKgMu8GBkp/Y29uL/aVweLb36+urxdMN6AZ0M3AWFxdjf7ZZXV21cLoBtAO6 Ad2AbhhYht3gQMkPlMvlKJPJxP5C+OLiwuLpBnQDuhlI1Wo1ymazsT/fXF1dWTzdANoB3YBuQDcM JMNucKDkB2ZmZmJ/EbyystLa+hzdgG5AN4Pq+Pg49mecfD4fNRoNi6cbQDugG9AN6IaBY9gNDpT8 QdIvgT3TUjegG9BNGszPz8f+rLO9vW3hdANoB3QDugHdMBBeXl5a31X8342Lht3gQMlXYWCdy+Vs 76kb0A3oZmhVKpVEj2uxproBtAO6Ad2Abui329vbaGJi4vd/1obd4EDJV2Er8iTbl6Mb0A3oJk32 9vZif+aZnJyMXl9fLZ5uQDvaAd2AbkA39EW4gD+bzf7xOwvDbnCgJLi8vIz9pW84qFarVYunG9AN 6CZV3t7eolKpFPuzz+bmpsXTDWhHO6Ab0A3ohr6Ym5v70fcVht3gQEm4S6lYLMb+wjc83xvdgG5A N2lULpej8fHxWJ99wj8ffh+6Ae1oB3QDugHd0EtHR0c//r7i8+fPUXjd399bJXhHuIN3d3f328sd vcMj3KUUd9C9vLxs4XQDugHdpNrOzk7sz0DhjvBwZzi6Ae1oB3QDugHd0Av1ej3K5XI//q7C8gCj 7unpKfZdTZlMJnp+frZ4AECqNZvNRLvbhKupAQAAAHphbW3t599TWB5glIW7kqanp2N/wbu/v2/x AIChcHFxEfuzULhQMFwwCAAAANBNt7e3v75h0RIBo+zLly+xv9ydm5uzdScAMFTW19djfyZaXFy0 cAAAAEDXvL6+RoVC4dffUVgmYFRVKpUom83GvoupXC5bPABg6P7ymGQ783BXOAAAAEA3bG1tvf/9 hGUCRlWpVIr9hW64ExwAYBjd3d39eluwH7zy+XxUr9ctHgAAANBRDw8PH/uewlIBo+j4+Dj2oDs8 27vZbFo8AGBoLS8vx/6MtLq6auEAAACAjgmPkv3wDYuWCxg11Wo19vbl4XV1dWXxAIChVqvVoomJ CZ+TAAAAgL7Z29v7+PcSlgsYNe5YAgD4ubOzs9iflQqFQuu53wAAAADteHp6ijKZjGE3wI/c3NzE fhbl5ORk1Gg0LB4AMDJWVlZiD7wPDg4sHAAAANCWubm5eN9JWDJgVISBdbjrKO4XtxcXFxYPABgp SR77Ev755+dniwcAAAAkcnx8HHuGY9gNjIzNzc3YB8mw5TkAgL9gfuwVrr5+e3uzeAAAAEAsSS68 N+wGRsbj42Ps7csnJiaiWq1m8QCAkTU/Px/7L5lHR0cWDgAAAIhldXU19ncQrcewWTpg2DWbzWh6 ejr2QfL8/NziAQAjLWxLHveCQduZAwAAAHEkuWExl8u17gYfKxaLUXhdX19bSXhHpVKJ1tbWvr3C rxl8e3t7sQfdMzMzFk43oBvQDVGyR8EsLCxYON2AdgDdgG5AN7wr6Q2LFxcXrd8/9vX/4fDw0GrC O+7u7r4LKfyawZb0GQ/39/cWTzegG9ANf9FoNKJCoRD789Tt7a3F0w1oB9AN6AZ0wy/t7OzE/s5h aWnp2+837AYHyqGW5DmT29vbFk43oBvQDb9zc3MTezuxsIPY6+urxdMNaAfQDegGdMMPJdm+fGJi IqrVat/+HYbd4EA5tI6Pj2MPun0pqxvQDeiGH1tfX3cRoW4A7YBuQDegGzoi6fblp6en3/17DLvB gXIo2b5cN6Ab0A2dFa6aTvL5qlwuWzzdgHZAN7oB3YBu+M7BwUHs7xhKpVL09vb23b/HsBscKIfS 8vKyO490A7oB3dBhSXbOmZ2d/au/iKIb0A7oBtAN6GZ01ev1KJ/Pd+SGRcNucKAcOldXV7EPkLlc Lmo0GhZPN6Ab0A3vCMPruJ+1jo6OLJxuQDugG92AbkA3tKysrHTshkXDbnCgHCrhrqEkz3jwBaxu QDegGz4mbEs+Pj4e67NW2P48bIOObkA7oBvdgG5AN6Pt4uIi9gynUChEr6+vP/z3GXaDA+VQ2d/f j32QnJubs7WmbkA3oBti2NjYiP2Za3V11cLpBrQDutEN6AZ0M8LCwDoMruN+pxB29P0Zw25woBwa z8/PrbuG4t5lFH4fugHdgG7o/l9Of/RsLXQD2gHdALoB3YyGra2tjl88b9gNDpRD49OnT7EPkru7 uxZON6Ab0A0J3NzcxP7sVSwW7aijG9AO6EY3oBvQzQh6enqKMplMrO8RcrlcVK/Xf/nvNewGB8qh cHx8HPvL1snJyZ8+4wHdgG5AN7xvZWUl9mew7e1tC6cb0A7oxqKAbkA3IyY8UjbudwhHR0fv/nsN u8GBMvXCVT0TExOxD5K3t7cWTzegG9ANbajVaq2rrON8BgtXcVcqFYunG9AO6AbQDehmRJydncWe 4ZRKpQ/tDmfYDQ6Uqbe5udnxZzygG9AN6IaPSbLDTriaG92AdkA3gG5AN8MvXPAe94bF8fHxqFwu f+jfb9gNDpSp9vDw0DroxTlIFgqF1l1I6AZ0A7qhMz59+hR74H16emrhdAPaAd0AugHdDLkk25dv bW19+N9v2A0OlKkVtq8I21j4YlU3oBtAN/319PQU+wLEfD7fehwNugHtgG4A3YBuhlOS7cvD9wWv r68ffg/DbnCgTK39/f3YB8nZ2dkPPeMB3YBuQDfEs7OzE/uz2crKioXTDWgHdAPoBnQzhMLAOuy0 G/e7gouLi1jvM/b58+covO7v7606vKNarUa7u7vfXuHX9EfYhjyXy8U6QGaz2ej5+dni6QZ0A7qh C5rNZjQ5ORn7L7G+fNANaAd0A+gGdDN8wlbkvbgofsxSA2m0trYW+yB5dHRk4QAAuuj29jb2Z7Tw vG877wAAAMDwCDcexn3cWbhhMdzoGJdhN5A6Nzc3sQ+SU1NTsZ7xAABAMsvLy7EH3h6rBQAAAMMj XNge97uBvb29RO9l2A2kShhYh8F1nANkGIw/PDxYPACAHnh5eYkmJiZifV4Lj6exvRwAAACk3/Hx cexBd6lUSrzrm2E3kCo7OzuxD5Lr6+sWDgCgh05OTmJ/Zgt3hNvOHAAAANIrXAAftiPv5Q2Lht1A apTL5djbl09OTkaNRsPiAQD0UBhah6uy4w68Ly4uLB4AAACk1MrKSuzvAra2ttp6T8NuIDWWlpZi HySvrq4sHABAHzw+Pia6UDE8tgYAAABIl7u7u9gznGKx2Pb3AIbdQCqcnZ3FPkjOzc1ZOACAPgpX Z8f9DLe7u2vhAAAAIGVmZ2djfwdwc3PT9vsadgMDr16vR/l8PtYBMpPJRE9PTxYPAKCPwtXZhUIh 9ue48PgaAAAAIB0ODg5iD7pXV1c78t6G3cDAW19fd0cQAEBKXV5eJtqhJzz3GwAAABhsLy8vUTab jfX3/omJiahWq3Xk/Q27gYHWr2c8AADQOWF4Hfcz3cnJiYUDAACAAbe4uBj77/ynp6cde3/DbmBg NZvNaHJyMvZBMtw9BADA4KhUKrGv8g7/fLg6HAAAABhMZ2dnfd/NzbAbGFh7e3uxD5JLS0sWDgBg AIXHzPTr+V0AAABAZ4UbFvP5fOy/6z8+Pnb0f4dhNzCQqtVqlMlkYt/98/z8bPEAAAb0L8FJdu0J j7UBAAAABkuSGxbX1tY6/r9jLJfLReH122+/+VOBd/wPe/cPEmm25g+8YTuoCwUrbC0YyMXAwEDY CgwMhDHoBQODDgwMDITpBeHKYmAgi+BCBwYudCAXAwMDFxww6EBYAxcMDAwMZDAwcMHAwMDAwKAC g/r9ntrbs/Ovp/uprv/v5wMVNExPtaf8nvecet7zPldXV43HK3x6xZ9pj2Z6POzs7Bg4uQG5AbmR mx52enqaXuONjY01CuXIDcgOyA3IDSA3veH6+jp9YDFOgT8+Prb83/Lq0xt8+PDBJwNfEKdKnDJp v4uLi/rr169Tk+TU1FRLezwgNyA3IDe0RzyaPFvw3t7eNnByA7IDcgNyA8hNj4ibCbJ7+8PDw7b8 WxS7wUTZU6JgPTExkZ4kT05ODJ7cgNyA3MhNH4h2NdF+JrPWq1Qq9YeHB4MnNyA7IDcgN4DcdNnu 7m66hjM7O9u2A4uK3WCi7ClbW1vpSTJOByE3IDcgN3LTP6L9TC/09ZIbuQHZAbkBuQG54evFY8ij PXZmPx///f39fdv+TYrdYKLsGbe3t02d8mlHjwfkBuQG5Ib2mp6eThe8o+c3cgOyA3IDcgPITXfE jejZvfz79+/b+m9S7AYTZc9opsfD/v6+gZMbkBtAbvrQ5eVl/fXr16m13+joaL1Wqxk8uQHZAbkB uQHkpsNubm7qpVIpvY9/fn5u679LsRtMlD3h4OAgXeienJxsW48H5AbkBuSG9ot2NNk14MbGhoGT G5AdkBuQG0BuOqyZA4snJydt/3cpdoOJsuuiYB1393iMpdwAcgNyUyzN9PqK0+DR/ga5AdkBuQG5 AeSmM5o5sDg/P9+Rf5tiN5gouy76NWQnyXfv3hk4uQG5AeRmAOzu7qbXggsLCwZObkB2QG5AbgC5 6YB4DPnw8HBq3x6PO7+/v+/Iv0+xG0yUXdVMj4dKpdI4BYTcgNwAcjMYevVRaHIDyA7IDcgNyE3R xeHDXm5BptgNJsquevPmTXqSPDw8NHByA3IDyM0Aubq6ajyePLMmHBsba9xdjtyA7IDcgNwActO+ Mc3u16vVar1Wq3Xs36jYDSbKromidbbQPTs7a+DkBuQGkJsB1Myd4pubmwZObkB2QG5AbgC5aZPJ ycn0Xv309LSj/0bFbjBRdsXT01O6x0PcPXR7e2vw5AbkBpCbAV0fjoyMpHuARVsc5AZkB+QG5AaQ m9bqlwOLit1gouyKlZWV9CQZp32QG5AbQG5spH/+irY4Ly8vBk9uQHZAbkBuQG7kpkWaObBYLpfr Dw8PHf+3KnaDibLjLi4u0j0eYlJ9fHw0eHIDcgPIzYCbmZlJF7yjSI7cgOyA3IDcgNzITWs0c2Dx /fv3Xfm3KnaDibLjfIEpN4DcgNzwOc3cGDk2NuZ0t9yA7IDcgNyA3MhNC1xeXqb35ePj413blyt2 g4myo46Pjz2aUm4MCsgNyA1/qJk7yLe2tgyc3IDsgNyA3IDcyM03mpycTO/Jo/bTLa++++67erzO z899evAFd3d39c3NzZ9e8We+3vPzc31kZCQ1QcbdQzc3NwZPbkBuALkp2Lox2xusVCr53OUGZAfk BuQG5EZuvsHOzk660D0/P9/VA4uvfGxAp6yvr6cnye3tbQMHAFBAzTwRaHZ21sABAABAE+LmgKGh ofSN57e3t139dyt2Ax1xdXXVmPQyk+TExES9VqsZPACAgnr79m264P3x40cDBwAAAEkLCwvpPXic oO82xW6gI6rVanqSPD09NXAAAAV2fX3daGuTWUNG25zHx0eDBwAAAF/p4uIivf/ulQOLit1A2x0c HKQL3XNzcwYOAID6+/fv02vJtbU1AwcAAABfKQrX2b33+fl5T/zbFbuBtnp4eKhXKpXUBBn/ffw9 AAB4eXmpj42NpdaT5XK50WsMAAAA+GM7OzvpQvfS0lLP/PsVu4G2aqbHw97enoEDAOAn0Yc7u6ac mZlpFMoBAACA3/f09FQfGhpK7bdLpVJPHVhU7Aba5uzsLN3jYXx83JeSAAD8RrS5yRa8o0gOAAAA /L44oZ3da29sbPTUz6DYDbRFFKyjcJ2dJE9PTw0eAAC/cX19nV5bjo6O1mu1msEDAACAX4me29kD i724z1bsBtqimR4P8/PzBg4AgM9aX19PrzHfv39v4AAAAOBn4sDi5ORkeo99cnLScz+LYjfQcs/P z/Xh4eHUBBn/ffSGAACAP9qMj42NpdaZcZf61dWVwQMAAIC/2d3dHZgDi4rdQMstLy+nJ8k4CQ4A AF9ydHSUXmtOTU01CuUAAABQdI+Pj/WhoaHUvrpSqdQfHh568udR7AZa6vLyMt3joVqt+vIRAICv 9ubNm3TBe39/38ABAABQeIuLi+k9dZwE71WK3UBLReE6O0men58bOAAAvtrd3V29VCql1pwjIyON djsAAABQVFGPyR5YjHZivXxg8VUcU4/XDz/84BOGL4hefzMzMz+99P77pe3t7YHp8YDcgNyA3NDb 3r9/n157rq6uGji5AdkBuQG5AbkprOnp6fRe+vj4uKd/plef/qEfPnzwCcMXnJ2d/SLg8Wf+VzM9 Hsrlcv329tbgyQ0gNyA3pMVd5XF3eWb9GXevX19fGzy5AdkBuQG5AbkpnIODg4E8sKjYDSbKlohT MtlJcmtry8DJDSA3IDd0dKM+NTXV049fkxuQHZAbQG5Ablot2noNDw+nDyze39/3/M+m2A0mym8W jwLJ9kyMUzi1Ws3gyQ0gNyA3fJNmHsEWRXLkBmQH5AbkBuSmKJaXl9N752hd2w8Uu8FE+c3idEx2 kjw9PTVwcgPIDcgN3+zm5qbxePLMWjTuZo+72uVGbkB2QG5AbkBuBt3l5WV631ytVvvmqWiK3WCi /CZ7e3vpQvfi4qJfJrkB5AbkhpZZX19Pr0nX1tbkRm5AdkBuQG5AbgZeFK4H+cCiYjeYKJv2+PhY r1Qq6R4P8feQG0BuQG5olWiPMz4+nlqXxl3t19fXciM3IDsgNyA3IDcDa39/P13onp2d7aufUbEb TJRNW1paSk+SGxsbfpHkxqCA3IDc0HJx13n2sWzRjqdfHssmNyA7IDcgN4DcZET7rtHR0dQ+uVQq 1W9vb/vq51TsBhNlU66urtJfJo6NjemNKDcW5iA3IDe0zdzcXPpmzGjLIzdyA7IDcgNyA3IzaFZX V9N75M3Nzb77ORW7wUTZlHiMRXaSPDk58UskNxbmIDcgN7RN3JAZd6Fn1qgjIyONx6DLjdyA7IDc gNyA3BR5fxztwfpxf6zYDSbKtMPDw3She2FhwS+Q3FiYg9yA3NB2RblzXW5AdkBuQG4AufmcaNuV 3RtHe7B+pNgNJsqUeAx5nH7J9ni4v7/3CyQ3FuYgNyA3dGS9GnejZ9erd3d3ciM3IDsgNyA3IDd9 7+DgoFAHFhW7wUSZsr6+np4kNzY2/PLIjYU5yA3IDR1zdHSUXrPOz8/LjdyA7IDcgNyA3PS1uAF8 dHQ0tR9+/fp1/fb2tm9/ZsVuMFF+tZubm8akl+2B+PT05JdHbizMQW5AbuioN2/epAvex8fHcgPI DsgNyA3ITd+Kw4fZvfDa2lpf/8yK3WCi/GozMzPpSXJ/f98vjtxYmIPcgNzQcdfX1+kbNePu97gL Xm4A2QG5AbkBuek3cWAx2nRlDyz2+z5YsRtMlF/l9PQ0Xeiempqqv7y8+MWRGwtzkBuQG7qimTva Nzc35QaQHZAbkBuQm74TfbeL+IQzxW4wUX5RFKzHx8fTPR4uLy/90mBhDnIDckPXNNOrrFwu1x8e HuQGkB2QG5AbkJu+EUXrbKE72n8NglffffddPV7n5+dSAF9wd3fXOOnx6RV/LoL379+nJ8l37975 haHQuQG5AbmhNxwdHaXXsouLi3IDyA7IDcgNyE1fiAOL2Ru9B+nA4iu/+sAfub+/T/d4GBoasvgC AKBnzMzMpAveTs4AAADQD6Kwn93zrq6uDszPr9gN/KGVlZX0JLm1tWXgAADoGXG3ety1nlnTTkxM NO6OBwAAgF4VBxajHVdmvzs8PFx/enoamDFQ7AY+6/b2Nv2l4OTkpC8FAQDoOWtra+mbOLe3tw0c AAAAPevt27fpvW709x4kit3AZ83OzqYnydPTUwMHAEDPibvW4+71bHueh4cHgwcAAEDPaeYpZtHm a9AOLCp2A78r7uzJFrrjDiIAAOhV+/v76TXu0tKSgQMAAKCnRMG6Wq2m9rdRGI8C+aBR7AZ+d5Ic GxtLTZKlUsmpFwAAet7U1FS64H1xcWHgAAAA6BnRdiu7t432XoNIsRv4ja2tLf0MAQAYSOfn5+nH vE1PTw/cY94AAADoT3d3d/VyuZza18YBx2jvNYgUu4FfiNPZ0ZswM0nGozJqtZrBAwCgLywuLqZv 7oxHoAMAAEA/7mkPDw8HdjwUu4FfmJ+f91hHAAAGWtzgmT3dPTw8PLB3wQMAANAfbm5uGm1lM/vZ aOc1yBS7gZ8cHx+nC91v3rwxcAAA9J319fX02jf+DgAAAHTLzMxMah8bN3pHgXyQKXYDDdGDcGJi Ij1JXl9fGzwAAPrO8/NzfWRkJL3+vb29NXgAAAB03MHBQfqm7dXV1YEfF8VuoOHDhw/pSXJtbc3A AQDQt5p5stHc3JyBAwAAoKPihu1or5XZv1Yqlfrj4+PAj41iN9DoWVgul1OTZJyCickVAAD62ezs bLrgfXJyYuAAAADomDh8mN27bm9vF2JsXg0NDdXj9cMPP/hNgS+4urpq9EP49Io/D4J3796lJ8nD w0O/EBQ6NyA3IDcMzu9OPJ48sxYeGxtrtAGSG3DNkR2QG5AbkJte3LeOj4/Xa7VaIT73V59+6HiE MfDHzs7OfjFZxJ/73cXFRXqSfPPmzUB8uYfcgNyA3EBYWlpK3/y5s7MjN+CaIzsgNyA3IDdtF+20 PJHs8xS7oeATZdzdlJ0kr6+v/TJgYQ5yA3LDwIgeZtHLLLMmjiek3d/fyw245sgOyA3IDchNW3+m 7IHFaNdVJIrdUOCJMnKfLXQvLCz4RcDCHOQG5IaBs7e3l14bLy4uyg245sgOyA3IDchNW8QTdicm JlL71CiMF63tgWI3FHSifHp6apxGyUyS5XK570+vIDcgNyA38DnZLxHidXl5KTfgmmNQQG5AbkBu Wm5rayu9R3337l3hPnfFbijoRLm6ulrIvoTIDcgNyA18TvQ0K9Lj4eQGZAfkBuQG5KY3xcHDOICY 2Z9Ge6446Fg0it1QwIkyJslSqZSaJOOUSzwyAyzMQW5Abhhkb9++Td8Uenh4KDfgmgPIDcgNyE3L REvZ7N50d3e3kJ+7YjcUcKKM0yfZSdJiCgsMkBuQG4rg7u4ufff8yMhI/fn5WW7ANQeQG5AbkJtv Fk8dy9ZwqtVqYQ8sKnZDwSbKjx8/pifJpaUlHz4W5iA3IDcURjN90dbX1+UGXHMAuQG5Abn5ZtPT 0+k9aRTIi0qxGwo2UcbdPZkJMnoW3t7e+vCxMAe5AbmhMOJu+NHR0fS6+fr6Wm7ANQeQG5AbkJum RZusbKE7HnleZIrdUKCJMvo1ZCfJtbU1HzwW5iA3IDcUzsHBQXrtHO2C5AZccwC5AbkBuWnG09NT o01WZh9aKpUKf2BRsRsKMlE+Pj7Wh4eHU5Nk/PcxuYKFOcgNyA1FNDk5mS54n56eyg245gByA3ID cpO2srKS3oNGG66iU+yGgkyUi4uL6Uky+nuDhTnIDcgNRXV1ddV4PHlmDR1tg+Ix6HIDrjmA3IDc gNx8rZubm/T+c3x8vF6r1Qr/uSt2QwEmyugdGI+yyEySMzMzffMlHXIDcgPIDe2yvLycvml0e3tb bsA1B5AbkBuQm682PT090E8WayfFbijARBmF68wEGXcPRYEcLMxBbkBuKLpm2gGVy+X6w8OD3IBr DiA3IDcgN190eHiYLnTPz8/7wP9GsRsGfKI8OjpKT5Jra2s+bCzMQW5AbuBv9vf302vqOBEuN+Ca A8gNyA3IzR+JJ+xOTEykDyze3d35wP9GsRsGeKJ8fn6uj4yMDOQpFOQG5AaQGzppcnIyXfA+Pz+X G3DNAeQG5Abk5rOiDdYg3lzdSa++++67erx6fRMOvSDulNnc3Pzp1et3zqyvr6cnSTe+UPTcgNyA 3MDvOTk5Sa+to0AuN+CaA8gNyA3Izef+vXEAMbPPrFQqDiz+yitDAIM7qZdKpdQkWa1W67VazeAB AMDvmJubSxe8o0gOAAAAv7awsJDeY+7t7Rm4X1HshgHVzBdxFxcXBg4AAD7j/v4+fdd99F5zQykA AAA/d3l52ei9ndlfTk1NNXp880uK3TCAjo6O0oXu2dlZAwcAAF+wtbWVXmvH3wEAAIBPonCd3VtG gZzfUuyGARN39YyOjqYmyLh76Pb21uABAMBXyH4pEe2F9FgEAAAg7O/vpwvdy8vLBu4zFLthwOzs 7KQnyfX1dQMHAABf6fz8PP24uejFBgAAQLE9PT3VR0ZG0jdQR1stfp9iNwyQx8fHeqVSSU2Sw8PD 9efnZ4MHAAAJS0tL6ZtMT09PDRwAAECBrayspPeSm5ubBu4PKHbDAGnmC7eDgwMDBwAASQ8PD/Wh oaHU2rtardZrtZrBAwAAKKBoJ5t9Stj4+Lh95BcodsOAuLq6Sk+SMzMzjR7fAABA3tbWVvpm0+3t bQMHAABQQPPz854Q1gaK3TAgZmdnUxNkFMbjLiIAAKA5cePo6Ohoah1eLpcb7YcAAAAojrOzs/SB xSiO82WK3TAADg8P03cDra2tGTgAAPhG0RYouxZ/9+6dgQMAACiIuFE6Hkee3TvGE335MsVu6HPP z8/1kZGR1AQZvQWjxyAAAPDtJicn019aXFxcGDgAAIAC2NnZSe8ZV1dXDdxXUuyGPre+vp6eJGNi BQAAWuPy8jL9OLqZmRkDBwAAMOCenp7qlUoltV+M/177q6+n2A19LE5nl0ql1CQZp07ikRkAAEDr xKPJszehHh8fGzgAAIABtrS05MBim72KxxnH64cffjAa8AXRHyFOYHx6dbtfwvLycnqSPDs780FS 6NyA3IDcQDvEjajlcjm1No+ebbVaTW7ANQfkBpAbGMDcNPMUMAcW8159GrwPHz4YDfiCKBT3SuE4 JunsJDk/P+9DpNC5AbkBuYF2in119mbUbu7F5QZkB+QG5Abkpn3evHmT3iNeXFz4IJMUu6FPJ8q4 uyczQcYpk/v7ex8iFuYgNyA30CZx9/3ExER6nX53dyc34JoDcgPIDQxQbqJtVbbQvbi46ENsgmI3 9OFEub+/r8cDcgNyA8gNPaiZLzSi37fcgGsOyA0gNzAYuYkboavVampfGE/yvb299SE2QbEb+myi fH5+ro+MjKR7AerxgIU5yA3IDXRG9IbLfqnRjdPdcgOyA3IDcgNy03px+DB7E/Ta2poPsEmK3dBn E+Xq6mp6kjw4OPDhYWEOcgNyAx1yeXnZKGBn1uyzs7Mdv0FVbkB2QG5AbkBuWquZA4ujo6ONv0dz FLuhjybKh4eHRk+/zCQZp0qc6sbCHOQG5AY6Kx5Nnr1J9ePHj3IDrjkgN4DcQB/nJk5oZ/eCh4eH PrxvoNgNfTRRNvOF2dXVlQ8OC3OQG5Ab6LDHx8d6pVJJrd3HxsY6eqOq3IDsgNyA3IDctE60pxoa GnJgscMUu6FPJspmHoW4vLzsQ8PCHOQG5Aa6pJk+bfv7+3IDrjkgN4DcQB/mZn5+PrX/i5rPzc2N D+4bKXZDn0yU1Wo1NUnGKZI4TQIW5iA3IDfQHXF3/sTERHod//T0JDfgmgNyA3IjN9BHuTk+Pk4f WIyn+fLtFLuhDybKON2RPRGyt7fnA8PCHOQG5Aa6LL7wyK7lV1ZW5AZcc0BuQG7kBvokN8/Pz/XR 0dHUvq9cLtfv7+99aC2g2A09PlHGqY7h4eHUJBmnR/R4wMIc5AbkBnrD27dv04+yu76+lhtwzQG5 AbmRG+iD3GxubqZvct7a2vKBtYhiN/T4RLm2tpaeJOP0CFiYg9yA3EBviB5s2cfZzczMyA245oDc gNzIDfR4buJ0dpzSzuz34hR4rVbzgbWIYjf08ER5e3ub/lJsdnbWB4WFOcgNyI3c0GOiF1v2Jtaj oyO5AdcckBuQG7mBHs7N0tKSA4tdptgNPTxRRuE6M0GWSqVGgRwszEFuQG7kht7y+PiYbk8Ud/tH 7ze5AdcckBuQG7mB3stNtJ/KHlicn5/3QbWYYjf06EQZd/Zk7wba2NjwIWFhDnIDciM39KiDg4P0 Gj96v8kNuOaA3IDcyA30Vm5eXl7qb968Se3vojB+d3fng2oxxW7owYkyJsmxsbHUJBmnRNp56gMs zEFuQG7g201PT6fW+dH7rV1fhsgNyA7IDcgNyE1z9vf30zczr6ys+JDa4NV3331Xj9f5+bnRgC+I L5niZMWnV7u+dNra2kpPkjs7Oz4gCp0bkBuQG7mhH1xeXqbX+gsLC3IDrjkgNyA3BgV6JDfNHFgc GhpqtLei9V4ZAugtDw8PjUkvM0nGpBqTKwAA0PuieJ0teDvJAwAA0BscWOwtit3QY5aWltKT5NHR kYEDAIA+cX9/33g8eWbNX61W3eAKAADQZXFgMbufm5qasp9rI8Vu6CHRTuD169epSXJ2dtbAAQBA n9ne3k7f5Lq7u2vgAAAAuij6bntSV29R7IYeEnf3ZCfJi4sLAwcAAH2mVqvVR0ZG0j3enp6eDB4A AEAXRNE6W8OJNla0l2I39Ij9/f30JLm8vGzgAACgT0U7ouweYGNjw8ABAAB0wczMTGr/ViqV6re3 twauzRS7oQc0c6ojekJEbwgAAKB/NfNlyd3dnYEDAADooMPDQzcr9yjFbugBzfTr29raMnAAANDn rq6u6q9fv/YYPAAAgB718vJSHxsbS+3bKpVK/f7+3uB1gGI3dFn03Ivee5lJcnR0tHEaHAAA6H/v 3r1L3/x6enpq4AAAADpgc3MzvWeL1rV0hmI3dFkzX2x9/PjRwAEAwIB4fHxM3wA7Pj7eOF0AAABA +0QbqWgrm9mvTU5O2q91kGI3dNH5+Xn6kYXR088kCQAAgyXaFGVvgo2ecQAAALTP/Px8eq92dnZm 4DpIsRu6aHp6Oj1JRk8/AABgsMQNrdGuKNve6Pn52eABAAC0wcXFRfrAYjzNl85S7IYuiVMY2UL3 8vKygQMAgAF1dHSU3iOsr68bOAAAgDaYmppK7c9KpVL9/v7ewHWYYjd0Qa1Wq4+MjKQmyUql0ujl BwAADK65ubnUPiFOGUQPOQAAAFpnd3c3fTPyxsaGgeuCV0NDQ/V4/fDDD0YDviAeIR49sz+9mn2k eJy+yE6SMbFCkXMDcgPIDUUQhes4DZDZK0QPObkB1xyQG5AbkJvW5CbaTI2NjaX2ZcPDw/Wnpycf Qhe8+vQhfPjwwWjAF5ydnf1i8oo/Zz08PNTL5XK6F1+cBoei5gbkRm5AbiiStbW19M2xx8fHcgOu OSA3IDcgNy3Izfb2dnpP9vHjRx9Alyh2Q4cnyoWFhY58cQUW5iA3IDfQn6J9UTyBLbNniFMHcfpA bsA1B+QG5AbkpvncxNO2sgcW4xQ53aPYDR2cKM/Pzxs99TKT5OzsrIHHwhzkxqCA3FAwzZwkODg4 kBtwzQG5AbkBuenggcWo+Wgz0F2K3dDBiXJycjI9SV5fXxt4LMxBbgwKyA0FE6e0x8fH0+2Pnp+f 5QZcc0BuQG5Abjp0YDHaUNFdit3QoYlyd3c3fTJjfX3doGNhDnIjNyA3FPj3up1ftMgNuOaA3IDc gNz8r7jhuFqtpvZfpVKp/vDwYOC7TLEbOjBRxumK4eHh1CQ5MjKSOpUBFuYgNyA3csPgaeYRere3 t3IDrjkgNyA3IDeJ3Ozt7aUPLL5//96g9wDFbujARBmnK7KTZEysYGEOciM3IDcU293dXb1cLqf2 EvPz83IDrjkgNyA3IDdfmZs41R1tobJtpGq1mkHvAYrd0OaJ8ubmJv3owejNF5MrWJiD3MgNyA1s bGykb549Pj6WG3DNAbkBuQG5+QpbW1vpPdfHjx8NeI9Q7IY2T5SLi4vpSfLk5MRgY2EOciM3IDfQ 8Pj4WK9UKqk9xdjY2BdvoJUbcM0BuQG5gaLnppmnac3Ozjqw2EMUu6GNE+XFxUX6VHf05AMLc5Ab uQG5gZ/b399P30T7pX2+3IBrDsgNyA0UPTdzc3OpfVbUfKJATu9Q7IY2TZRxV0+1Wk1NknH3kEkS CwxAbkBu4PdMTk6m9hdxGvz5+VluwDUH5AbkBuTmd5yenqZvKl5fXzfQPUaxG9o0Ue7u7qYnyc3N TYOMhTkgNyA38Nnf8+yTo1ZXV+UGXHNAbkBuQG5+pZkDi0NDQ/WnpycD3WMUu6ENE2VMdtmeesPD w3946gIszEFuALmBpaWl1D6jVCrVb25u5AZcc0BuQG5Abn6mHa2i6A7FbmjDRLmyspKeJPf29gww FuaA3IDcwB+KtkfR/iiz15ienpYbcM0BuQG5Abn5mziwODIyktpXxSnwWq1mkHuQYje0eKKMUxPZ RwtOTEw0HpkBFuaA3IDcwJdE+6PszbVHR0dyA645IDcgNyA3/9/a2lp6T3VxcWGAe5RiN7R4olxY WEhPkqenpwYXC3NAbkBu4KvEKYRog5TZc4yPj//mFILcgGsOyA3IDRQtN/G0rGj3lNlPzc/PG9we 9uq7776rx+v8/NxowBfEJBinKD694s8/F3f2ZE91R3EcipwbQG5AbiAvTmpnb7Ld3t6WG3DNAbkB uYFC52Z2dja1j4rCuPz1tleGAFojHkMejyPPTJJRGDdJAgAAzZicnEztPyqVSv3x8dHAAQAAhXR8 fJy+aXh9fd3A9TjFbmiRnZ2d9CQZfSEAAACaEe2Qsk+WWllZMXAAAEAhZQ8sxg3D0UaK3qbYDS0Q k11MeplJcmRkxCQJAAB8k+gdl3261M3NjYEDAAAKZXd3N31gMQ450vsUu6EF4jEW2Ulyf3/fwAEA AN8k2iKVy+XUXmRqaqrRhgkAAKAIop1Tdt8Up8Dtm/qDYjd8o2a+XKpWqyZJAACgJTY3N9M33x4c HBg4AACgEKKlbHbPdHJyYuD6hGI3fKOFhYX0JHl2dmbgAACAloj2SENDQ+m2Ss/PzwYPAAAYaNHG Kdo5ZfZLs7OzBq6PKHbDN4iidXaSjOI4AABAKzVzuvv9+/cGDgAAGGhv3rxJ75UuLy8NXB9R7IZv MDMzk5ogozAejz0HAABopTilHae1M/uTOA0evesAAAAG0enpabrQvbi4aOD6jGI3NOno6Cg9Sa6v rxs4AACgLfb399N7lKWlJQMHAAAMnJeXl/rk5GT6wOLt7a3B6zOK3dCEODUxOjqqJx4AANBTsk+f itfFxYWBAwAABsrOzk56b7SxsWHg+pBiNzRheXk5PUnGxAoAANBOV1dX6b3K9PS0gQMAAAbGw8ND vVKppNs8PT09Gbw+pNgNSZeXl41HWWQmyfHx8XqtVjN4AABA283NzaUL3vEIdAAAgEHQzIHF3d1d A9enFLshqZkvjk5PTw0cAADQEdFjrlwup/YscepB2yUAAKDf3dzcpA8sVqvVRo9v+tOrOJYfrx9+ +MFowBf89a9/TRe6FxYWDByFFo/SjN6Rn17xZ0BuQG6gvTY3N9N7l3/91381cOCaA3IDcgN9nZt/ +Id/SO+Fzs/PDV4fe/Xpg/zw4YPRgD8Qd/X8+c9/Tk2QpVKpfnd3Z/AotLOzs1/kIv4MyA3IDbRX nNIeGRlJ7V/+9Kc/NXrbAa45IDcgN9CP/uM//iNd6J6fnzdwfU6xG77S1tZWepKM0xRgYW5hDnID cgPdcHh4mN7DLC0tGThwzQG5AbmBvlOr1epjY2Op/U887vz6+trg9TnFbvgKcbohHvefmSTjFEVM rmBhbmEOcgNyA90yOzubLnhfXl4aOHDNAbkBuYG+0syBxZWVFQM3ABS74StE3+3sJLmzs2PgwMIc 5AbkBroqCtfZvUy1Wm20cQJcc0BuQG6gHzw9PTV1YDHaP9H/FLvhC25ubhqPsshMkuPj474cAgtz kBuQG+gJc3Nz6YL3wcGBgQPXHJAbkBvoC3FCO7vn2d/fN3ADQrEbvqCZL4bOz88NHFiYg9yA3EBP uLu7q5fLZTfwgmsOyA3IDQycq6ureqlUSu13pqam7HcGyE/F7r/85S+NybKZV/wiNbvhbvY9e+G9 48Rvv713/D3v/fWvf//3f08XuhcXF415i947stJv7x1zkvf+5Stupvp5RuLPxrw33vvh4cF7J1xc XHTsvX+9of3rX/9aiJ/be7fuvePxXf323t/6vr++3mS+CPrW9+7mz+29u/PetVqtr947/s6//Mu/ pPc28Xda8d7d/Lm9d3++dzM6+d6/XqsdHx937eeOudB7e+/MK9Z73Xjvb1mrdfPnjjW99/be3Xrv r/1O7VtrJa34uYtaI/LevfHeMzMz6b3O3t6emuAAvfer7C/A773iF6kZm5ubff3eS0tLfffe8fe8 d/tecVri/v7emLfovSMr/fbezVxYvbf37tZ7N/uonqK+9+joaMfe+9dfoA4PDxfi5/berXvvZr9A 7eZ7t3pdlvl3dPr9vHf/v3ezN6t1673j73hv791P793sl4ideu9fr9V+XYzo5M/963+L9/beX3rF eq+bP3ezNyZ26+eONb339t798t7N1kq6+d79XiPy3t1/72i/1Inaj5pgb7+3YrdfbO/dwtfW1pYx V+z23t5bsVuxW7Hbeyt2K3Z7b8VuxW7v7b0VuxVevbdit2K39/beit2Kvt67je8djyFvxfcYaoKK 3YrdfrEVu39WiPi9x7wZc8Vu7+29FbsVuxW7vbdit2K391bsVuz23t5bsVvh1Xsrdit2e2/vrdit 6Ou9W/feu7u7HSt0qwn2SbFbz249u733/73++Z//OR26mFiNeWvfW8/uwXhvPbv17NazW89u7935 99azW89u793e9+7Hnt2f/v5//ud/1v/u7/4utdf585//XP/v//5vvau9d8feuxl6dntv761nt/7R 3lvPbj27vXdx3juuDZVKJbWv+cd//Mf6f/3Xf6kJDnLP7pgogf8N4OvXr1OTZLVabTwyA/jyF0HN bupBbgC5gdZYWVlJ39wbvfAA1xyQG5Ab6AWrq6vpPc3h4aGBG1CK3fArs7Oz6Uny8vLSwIGFOcgN yA30hTgFUS6XU3ue8fHxpk+0g2sOIDcgN9Aqcbq7VCp15NHr9AfFbviZuLOnU/0KwMIckBuQG+iW 7e3t9N4nes0BrjkgNyA30E1TU1OpfUw8yff6+trADTDFbvibOKUwMjKSmiT/9Kc/1e/v7w0eWJiD 3IDcQN8ZGxtL7X/i9IT9D7jmgNyA3EC3HB0dObDIbyh2w9+8f/8+PUn+5S9/MXBgYQ5yA3IDhdkD +aIIXHNAbkBuoFuq1Wpq/xLtmx4eHgzcgHv1/fff1+P1448/Gg0K6/HxsT40NJSaJP/+7/++/j// 8z8GD74gFhP7+/s/vSwuQG5AbqB3cvNP//RP6YL3+fm5wcM1xzUH5AbkBjoqcpDdu/zbv/2bgSuA V4YA6vW1tbX0JLm3t2fgAACAvha966KHXWYvND09XX95eTF4AABAR8SBxUqlktq3RNsm+5ZiUOym 8C4uLhqPsshMkpOTkyZJAABgIKysrKRv/j04ODBwAABAz+5ZTk5ODFxBKHZTeHEqITtJXl1dGTgA AGAg3N/fp28AjlMStVrN4AEAAG11e3ubfhrVzMyMgSsQxW4K7fj4OF3oXlpaMnAAAMBA2dnZSe+N 3r9/b+AAAIC2mp2dTe1TojAe7ZooDsVuCiseQz4+Pp6aJIeGhuoPDw8GDwAAGLj90cTERGp/FKfB 41Q4AABAO5ydnTmwyBcpdlNYHz58SE+S29vbBg4AABhIvkgCAAB6RTM35DqwWEyK3RTS09NTY9LL TJIxqepJBwAADLK3b9+mC95XV1cGDgAAaKm9vb303mRzc9PAFZBiN4W0sbGRniQ/fvxo4AAAgIEW ve2ix11mrzQ1NdU4dQEAANAKz8/P9bGxsdS+ZHR0tPH3KB7Fbgrn7u6uXiqVUpPk7OysgQMAAAph dXU1fXPw/v6+gQMAALq2J3FgsbgUuymcxcXF1AQZpxpubm4MHAAAUAjNtH0aHx/X9gkAAPhm9/f3 TR1Y9LSp4lLsplCil1z2kXzLy8sGDgAAKJQPHz6kT1JsbW0ZOAAA4Ju8ffs2vReJdkwUl2I3hRK9 5DITZKVSqT88PBg4AACgUOJURLVaTe2fyuVyo20UAABAM05OTtKF7oWFBQNXcIrdFMbh4WF6ktze 3jZwAABAIR0fH6f3UJ6MBQAANMMNtzTrVfThitcPP/xgNBhYz8/P9eHh4W/uORePQZ+ZmfnpFX8G /pjcgNyA3ED/5mZubi5d8D4/Pze4uOYAcgNyAynNtFKKvyM3vPrcLwQMkjihnZ0kT09Pf/P/OTs7 +8V/E38G/pjcgNyA3ED/5ub29rb++vXr1F5qcnLS4OKaA8gNyA18taenp/rIyMg3H1iUm2JS7Gbg PT4+NnpvZybJN2/eWGCAhTnIDcgNyM3/t7Kykr55+OjoyADjmgPIDcgNfJV3796l9xzRdkluCIrd mCR/9YpTC9fX1xYYYGEOcgNyA3JT/99TFtkbiEdHR39zygJcc0Bu5AbkBn7t8vIy/TSpt2/fyg0/ UexmoF1cXKQnyTi1YIEBFuYgNyA3IDf/Z3d3N33S4v379wYZ1xxAbkBu4A9Vq9X0XuNzvbjlppgU uxloU1NTqQlyaGio8dhzCwywMAe5AbkBufk/Ly8v6S+hSqVS/f7+3kDjmgPIDcgN/K5of5QtdC8u LsoNv6DYzcDa399v+ckDEyVYmIPcgNxAUXPTzJOz5ufnDTSuOYDcgNzAb0Tbo7GxsfSBxT+6oVZu ikmxm4GdJIeHh1veU85ECRbmIDcgN1Dk3MzNzaVvKpZHZAeQG5Ab+LU4fJjdW+zs7MgNv6HYzUDa 3t5OT5IHBwcWGGBhDnIDcgNy8weiN172dPfk5GTjMejgmgNyIzcgNxDidHa5XE7tK8bHx7+4r5Cb YlLsZuBEz+14lEX20Xpf8+WLiRIszEFuQG6g6LlZW1try83F4JoDcgPIDcWwsLCQ3lOcnJzIDb9L sZuBs7i4mJog41TC7e2tBQZYmIPcgNyA3HyF5+fnptpGxd8D1xyQG7kBuaHYomidLXTHgUW54XMU uxko5+fn6UfqraysWGCAhTnIDcgNyE0iN7u7u+kvqLa2tgw6rjkgN3IDckOBxRN2JyYm0nuJaKck N3yOYjcDNUlWq9XUBFmpVOoPDw8WGGBhDnIDcgNyk8zN9PR0av8VPfky+y9wzQG5AbmRGwbL/v5+ utC9tLQkN/whxW4Gxvb2dnqSjL9jgQEW5iA3IDcgN/ncXF5epvdg0XYKXHNAbuQG5IbiibZGIyMj DizScordDIRarZbuGTc2Ntb4exYYYGEOcgNyA3LTXG5mZ2fTBe9oPwWuOSA3gNxQLOvr6+m9Q7RP khu+RLGbgbCxsZGeJI+OjiwwwMIc5AbkBuTmG3JzfX1dL5VKqb1YFMjBNQfkBpAbiuPm5qb++vXr 1L4hentH+1q54UsUu+l7d3d36S9X3r59a4EBFuYgNyA3IDctyE0zJzROTk58ALjmgNwAckNBNPNE qGZ+5+WmmF59//339Xj9+OOPRoO+FIXrzAQZdw/d3t429V7RG2J/f/+nV6ZXBBSV3IDcgNzAYOfm 6ekp3VZqdHQ03VYKXHNAbkBuoP/8ugD9Na/5+Xm54au9MgT0szgNkH30RZw6AAAAoHXii6TsF1hb W1sGDgAABtzk5GR6r3B1dWXg+GqK3fSt6NUQpwEyE+TQ0FDj1AEAAACtNT09ndqflcvl+v39vYED AIABdXR0lC50Ly8vGzhSFLvpW3EKIDtJ7u7uGjgAAIA2uLi4SD95q9nHEwIAAL0t2haNjIyk9geV SqX++Pho8EhR7KYvxensOKWdmSTHxsYap8EBAABoj6WlpfRNydHDDwAAGCzb29vpvcHe3p6BI02x m760urqaniSjvzcAAADtc3d313g8eWav9ubNGwMHAAADJNoVZfcF1WrVgUWaothN37m6uqqXSqXU JDkzM2PgAAAAOmBzczN9c/Lx8bGBAwCAAeGJT3SSYjd9Z2pqKjVBRs+46+trAwcAANAB0ZtvdHQ0 tW+LXn7Pz88GDwAA+lwcWIy6TGY/MD8/b+BommI3fWV3dzd9N1DcQQQAAEDnHBwcpPdua2trBg4A APpcPGk3sw+IJ/lGOyRolmI3fePp6aleqVTSk2T0hgAAAKCzJicnPZULAAAKJNoTZW96jTZI8C0U u+kbzfR9czIAAACgOy4uLtKPL1xYWDBwAADQh15eXurj4+Op9f/Q0FDjoCN8C8Vu+kI8wqJcLqcm yegRp+cbAABA97x79y590/L5+bmBAwCAPrO9vZ1e++/s7Bg4vpliN31hbm4uPUkeHR0ZOAAAgC56 eHhI37gcp0HiVAgAANAfop1snNLOrPur1ap1Py2h2E3POzk5SRe6p6enTZIAAAA94P379054AADA AIt2RJ7oRLe8ijst4vXDDz8YDXpSFK4zE2T0hLu6umrLvyX+vzMzMz+92vU+MEjkBuQG5AaKnZta rVYfGRlJ7esqlYrefbjmgNyA3MgNfaCZA4tLS0tyQ8u8+vSL9eHDB6NBzzk8PExPkmtra23795yd nf3iveLPgNyA3IDcgNz8sYODg/TebmNjw4eEaw7IDciN3NDjmjmweHNzIze0jGI3Pev5+Tl993+p VGr0hLPAAAtzkBuQG6C3cpP9Eiz2d3d3dz4oXHNAbkBu5IYe5cAivUCxm561vr6eniSjF5wFBliY g9yA3MgN9F5uoidfdo83Pz/vg8I1B+QG5EZu6EHNHFiM/z7+ntzQSord9KR4hEU8yiIzSY6OjjZ6 wVlggIU5yA3IjdxAb+bm3bt36YL38fGxDwvXHJAbkBu5ocdsbm6m1/ZxElxuaDXFbnrS4uJiepL8 +PGjBQZYmIPcgNzIDfRwbp6enuqVSiW115ucnKy/vLz4wHDNAbkBuYEecXt7Wy+Xyz23rpebYlLs pufEo+2yp7pnZ2c78uWHiRLkBuQG5Abk5tvs7Oykb27e39/3geGaA3IDcgM9Imoy2TX96emp3NAW it30nLi7JzNBRmH87u7OAgMszEFuQG7kBvogN3Gj8vj4eGrfF6fB41Q4uOaA3IDcQHednJykC93L y8tyQ9sodtNT4m797CS5vr5ugQEW5iA3IDdyA32Um+jDnd37ra2t+dBwzQG5AbmBLsseWCyVSvWH hwe5oW0Uu+kZtVqtPjIykpokh4aGOnp3v4kS5AbkBuQG5KY13rx5ky54X11d+eBwzQG5AbmBLmnm wOLGxobc0FaK3fSMOKGdnSQ7/XtrogS5AbkBuQG5aY1oR1Uul1N7wCiQg2sOyA3IDXTe4+NjfXh4 OLV+Hx0ddWCRtlPspifc3t42HmWRmSSr1WrjNLgFBliYg9wAcgP9mZvNzc30Tc+np6c+PFxzQG5A bqDDou92du0e/b3lhnZT7KYnNPP4uouLCwsMsDAHuQHkBvo4N8/Pz+nTIRMTEx2/8Rlcc0BuQG4o smgn9Pr169S6fWZmRm7oCMVuui7u7MkWuhcWFiwwwMIc5AaQGxiA3DTT929ra8sHiGsOyA3IDXTI 5ORkar0ehfEokMsNnaDYTVe9vLw0HkeemSSjp9vDw4MFBliYg9wAcgMDkpvp6en0vvD+/t6HiGsO yA3IDbTZ0dFR+ubUeOS53NApit101fb2dnqSXF9ft8AAC3OQG0BuYIByE++dfSzi/Py8DxHXHJAb kBtooziwGG2EMuv0oaGhrt2YKjfFpNhN18Tp7Jj0MpPkyMhIo6ebBQZYmIPcAHIDg5WbaFeVvRn6 9PTUB4lrDsgNyA20SbQPyq7RDw4O5IaOevX999/X4/Xjjz8aDTrq3bt36Uny+Pi4q//mKNBHP7lP r249Th36idyA3IDcgNx87b8ne0N0tMWK0ybgmgNyA3IDrfX4+Nh363O5KaZXhoBuuLi4SD+i7s2b NwYOAABggEXbquxN0YeHhwYOAABabGlpyZOX6AuK3XTF1NRUepI8Pz83cAAAAAPs6empPjw8nNor xn8fp04AAIDWiMd/Zw8szs/PGzi6QrGbjotHR2QL3XEHEQAAAIMvTmpn94yrq6sGDgAAWiQeR55Z j5dKpfrNzY2BoysUu+mouEu/UqmkJsn47/VVAAAAKI7JycnUvjFOndze3ho4AAD4Rs0cWFxbWzNw dI1iNx3VTP+13d1dAwcAAFAgzTw28e3btwYOAAC+Qa1Wq4+OjqbW4SMjI42DjtAtit10zP39fb1c Lqcmyejt/fLyYvAAAAAKJtpZZW+WPjo6MnAAANCkzc3N9Br84ODAwNFVit10zMLCQnqSPDk5MXAA AAAFFO2ssjdMx6mS5+dngwcAAEnRczt6b2fW39PT0w4s0nWK3XTE5eVl+hF08/PzBg4AAKDAmmmF tbW1ZeAAACBpbm4uvfaO9kPQbYrddMTMzExqgoy79+/u7gwcAABAgUXPwImJidR+cmhoqHEqHAAA +DrRDihb6H737p2BoycodtN2+/v76UlybW3NwAEAANA4LZJ9Ulj0+wYAAL4sHkM+NjaWPrB4e3tr 8OgJit201dPTU314eDg1SVYqlfrj46PBAwAAoKGZRyqen58bOAAA+IKdnZ30WvvDhw8Gjp6h2E1b LS8vpyfJmFgBAADgk6urq/Tp7qmpKQMHAAB/IA4eZg8sjoyMNNoNQa9Q7KZtrq+vm/oyIh6ZAQAA AD8X7a6yN1NHWy0AAOD3LS4uptfYx8fHBo6e8iqKkfHa29szGrTUzMxMepKMXmy97OLioj46OvrT K/4MyA3IDcgNyE37PT8/p0+dxM8Vfw9cc0BuQG7gly4vL9MHFqO9kNzQa155vj7tcHh4mC50xx1E vS6K8f1UnAe5AbkBuQEGKTe7u7vpvebm5qYPG9cckBuQG/iV6enp1Lq6XC7X7+/v5Yaeo9hNyz09 PaXvti+VSvWHhwcLDLAwB+QG5Abk5rOi7dX4+Hh6v3l3d+cDxzUH5AbkBv4m2v1kbyKNtkJyQy9S 7Kbl1tfX05PkxsaGBQZYmANyA3IDcvNFHz9+TO8537596wPHNQfkBuQG6s0dWKxUKg4s0rMUu2mp m5ubxl3zmUlyZGSkb3qomShBbkBuQG5AbrpvdnY2XfA+PT31oeOaA3IDckPhxQnt7Fo62gnJDb1K sZuWWlpaSk+ScVe+BQZYmANyA3IDcvO14rHk2RutJyYmGo9BB9cckBuQG4oqDiy+fv06tY6O3t79 so6Wm2JS7KZlLi8vB3qSNFGC3IDcgNyA3PSOlZWV9M3WvvtAdkBuQG4osmjvk11DR+1Hbuhlit20 TLVaTU2QURi/urqywAALc0BuQG5AbtKiZ2D0DhzEXoPIDsgNIDe02vHxcbrQvby8LDf0PMVuWiJ+ fwZ9kjRRgtyA3IDcgNz0/140ToSDaw7IDcgNRVKr1eqjo6PpG0Wfnp7khp6n2E1LJsnh4eH0JPn4 +GiBARbmgNyA3IDcNC3aYkUv7mzB+/z83C8ArjkgNyA3FMbW1lZ6zfz+/Xu5oS8odvPNNjc305Pk /v6+BQZYmANyA3IDcvPNLi4uGm2yMnvSaMMVhXJwzQG5Ablh0N3e3tbL5XJqvRynwJ+fn+WGvqDY zTe5ubmpl0ql1CQ5Pj7et18qmChBbkBuQG5AbnrPwsJC+ibsnZ0dvwS45oDcgNww8JaWltJr5ejv LTf0C8Vuvsnc3FxhJkkTJcgNyA3IDchNb4rTKtkbsfu1vRayA3IDcgNfq5mnIM3Pz8sNfUWxm6Z9 /PgxXeiO4rgFBliYA3IDcgNy02qrq6vpPerKyopfBFxzQG5AbhhYMzMzqfVxFMbv7u7khr6i2E3T osdZZpKMnhD39/cWGGBhblBAbkBuQG5aLnoKRm/B7Jd5V1dXfhlwzQG5Ablh4Ozu7qZvBt3c3JQb +o5iN02J35eiTZImSpAbkBuQG5Cb3nZ4eJjeq75586b+8vLiFwLXHJAbkBsGxtPTU31oaCi1Lo7/ Pv6e3NBvFLtJi55mw8PDqUlybGyscZe9BQZYmMsNyA3IDchNO0XxOlvwPjg48AuBaw7IDcgNAyPa 9WTXxDs7O3JDX3r1/fff1+P1448/Gg2+SjN90I6PjwfiZ394eKjv7+//9Io/A3IDcgNyA3LTO25u buqlUim1Z43Hn/f7KRZkB+QG5AbC9fV1o11PZj08NTU1EE87kptiemUIyDg/P09PkpOTkx4JBwAA QMc0c5N2nH4BAIB+9/bt2/Ra+OrqysDRtxS7SZmenk5PkpeXlwYOAACAjon2W9kehXFj9+3trcED AKBvffz4MV3DieI49DPFbr5a9DDLTpLLy8sGDgAAgI7b3t5O72Hn5+cNHAAAfen5+bnRniez/o32 P9EGCPqZYjdtmyQrlYqeZwAAAHRNtVpNF7yPj48NHAAAfWd9fT299t3c3DRw9D3Fbr7Ku3fv0pPk 3t6egQMAAKBrLi4u0nvZuNE7bvgGAIB+8fDwkG7jMzIyYt3LQFDs5ouur68bj7LITJJTU1P1l5cX gwcAAEBXLS4upgve8Qh0AADoFwsLC+k1b/T3hkGg2M0XvX37Nj1Jnp2dGTgAAAC6rplTLvHfa8sF AEA/OD09rb9+/Tq13p2cnHRgkYGh2M0f2t/fTxe65+fnDRwAAAA9I05qZ/e2cSIcAAB6XRSus2vd y8tLA8fAUOzms6JXQ/Qqy0yQ5XK5fnd3Z/AAAADoGXFqpVqtpr8EjJ7fAADQq3Z3d9Nr3OXlZQPH QFHs5rPW19fTk+TW1paBAwAAoOdE4drjHQEAGBSPj4/pdj2VSkW7HgaOYje/K05nZyfJsbExXwIA AADQs5aWltI3dR8cHBg4AAB6TrTdya5tP3z4YOAYOIrd/K6ZmZn0JHlycmLgAAAA6FkPDw/pG7uj vVetVjN4AAD0jGaeWhRtfaxrGUSK3fzGx48f04XuhYUFAwcAAEDPi/Zb2T3vxsaGgQMAoGfMzs6m 17SXl5cGjoH0Ku78iNfe3p7RoNGrIXo2ZCbIUqlUv729LcT4xN1ScVf/p1f8GZAbkBuQG5Cb/hHt t6INV2bfG9+b3Nzc+KXBNQfkBuSGrjs6OkoXupeXl+WGgfXKc/r5ufX19fQkubm5WZjxOTs7+8XP Hn8G5AbkBuQG5Ka/HB4epve+b9688UuDaw7IDcgNXfX8/FwfGRlJrWPL5XL97u5ObhhYit38JE5n xyntbO+yOA1ugQHIDcgNyA3ITT+ZmZlJF7zPz8/94uCaA3IDckPXNHNgMdr4yA2DTLGbn8zPz6cn yZOTEwsMQG5AbkBuQG76zvX1dePx5Jk98Pj4eOMx6MiOaw7IDcgNndbMgcVo31Or1eSGgabYTcPB wUG60D07O2uBYaIEuQG5AbkBuelbKysrTsYgOyA3IDf0hWaeTHR6eio3DDzFbhp39cTjyDMTZNw9 FHcRWWCYKEFuQG5AbkBu+lW05Wqm5+H9/b1fINlxzQG5AbmhY46Pj9OF7sXFRbmRm0JQ7Kbx2Wcn yY2NDQsMEyXIDcgNyA3ITd87PDxM74nn5ub8AsmOaw7IDcgNHRFtdCYmJtIHFu/u7uRGbgpBsbvg bm5uGnelZybJSqXSuPvdAsNECXIDcgNyA3IzCKanp9MF7zhdg+y45oDcgNzQbtFGx4FFueHzFLsL 7u3bt+lJcm9vzwLDRAlyA3IDcgNyM1Bj8fr169TeeHx8vHHKBtlxzQG5AbmhXeJ0dvbAYrTpeX5+ lhu5KQzF7gI7PT1NF7qnpqYKvZk3UYLcgNyA3IDcDKalpaX0HnlnZ8cvkuy45oDcgNzQNtE+J7tG jTY9ciM3RaLYXVBRsJ6cnExPkhcXFxYYJkqQG5AbkBuQm4Hz+PjYaNuV2SMPDQ3VHx4e/DLJjkEB uQG5oeWOjo7SNZzZ2Vm5kZvCUewuqO3t7fQkubq6aoFhogS5AbkBuQG5GVjRtiu7V15YWPDLJDsG BeQG5IaWqtVq9dHR0fTa9PLyUm7kpnAUuwvo/v4+3eNheHi4cZe7BYaJEuQG5AbkBuRmkEX7ruyX itEmDNkB5AbkhlaJml12TRpteeRGbopIsbuA3r59qw+ZiRLkBuQG5AbkRm5+x9XVVf3169epPfP4 +Hjj9A2yA8gNyA3fKtrkZNvrxH8224I4AABJ50lEQVTvwKLcFJVid8HEIyyym/aJiQmbdhMlyA3I DcgNyE1hxKPJszeJv3//3sDJDiA3IDd0ZS0a7XiQm6JS7C6YycnJ9CRpMjBRgtyA3IDcgNwUSZym GRoaSu2d4793mkZ2ALkBueFbnJycpA8sRhuel5cXgyc3haXYXSC7u7t6PJgoQW5AbkBuALn5Ctvb 2+k99PLysoGTHUBuQG5oSjxhd2RkJLX+jML49fW1wZObQnv1/fff1+P1448/Go0BFneXZ+9KL5fL 9fv7e4P3M3F3//7+/k+v+DMgNyA3IDcgN4MnTsdEL+5swfv8/NzgyQ4gNyA3pDVzs+XKyoqBk5vC e2UIiqGZHg9bW1sGDgAAgMK6vLxMP0ayWq16jCQAACl3d3eNA4gOLEKeYncBfPz4MV3otjkHAACA eqO9V3ZPHadyAADgay0uLqbXnDs7OwYO6ordA6/Zx66dnp4aPAAAAAov2oJVKhWnbAAAaIuTkxNP E4JvoNg94HZ3d9OF7vn5eQMHAAAAfxOnZrJ763fv3hk4AAC+aGJiIr3WjHY7wP9S7B5gzdx9XiqV 3H0OAAAAvzI9PZ3aX8fpnKurKwMHAMBnNXNgcXl52cDBzyh2D7Bm+optbm4aOAAAAPiVi4uL9OMl o0Du8ZIAAPyeu7u7RvubzPoyDjg+PT0ZPPgZxe4BdX5+nt6Ex6MyarWawQMAAIDfsbCwkL6pPB6B DgAAvxYtZbNryzgJDvySYvcAioJ1tVpNT5Knp6cGDwAAAD4jTtEMDQ2l9trx30ebMQAA+CTqMZ4a BK2h2D2A4q7xbKF7bm7OwAEAAMAXfPjwIb3nfvv2rYEDAKAhCtbj4+Op9WQUxq+urgwe/A7F7gET PR6iZ0NmkoyeEPH3AAAAgC+bmppKF7yj5zcAADRzYHFtbc3AwWcodg+YZvqHbW1tGTgAAAD4SlG4 zj52MtqNeewkAECxxcHDbFuckZGR+vPzs8GDz1DsLvhme2JiwmYbAAAAkpaWltI3m8cpHgAAiiva 21hDQmspdg+QKFx7jBoAAAC038PDQ1NtxOLvAQBQPB8/fkzXcCYnJx1YhC94FSeB47W3t2c0+lgz PR7evXtn4JLi5oDR0dGfXm4WALkBuQG5Abkprg8fPqT34tF+DNkBuZEbkJtieXp6qg8PD6fWjVG7 u76+Nnhywxe8+hSa2KDRv5NktsdD/Pf39/cGL+ns7OwX4xh/BuQG5AbkBuSmuKamptIFb2MtOyA3 cgNyUyyrq6sOLMoNbaLYPQCa6RO2vb1t4EyUIDcgNyA3IDdy0+Jx/JrX2NhYvVarGTzZAbkB5KYA 4uBhqVRKrRejXY72N3LD11Hs7nPn5+eNR1lkJslqtWpTbaIEuQG5AbkBuZGbFolHk2cL3ltbWwZO dkBuALmxVvzd1+HhoYGTG76SYncfe3l5qU9OTqYnycvLS4NnogS5AbkBuQG5kZsWidM65XI5tTeP 0z03NzcGT3ZAbgC5GfDPMXtgcXZ21sDJDQmK3X1sd3c3XeheXFw0cCZKkBuQG5AbQG7+H3t3DxLb 1t8P/EAsJmQgEiwsLIRYWFhYWFhYWBgQHgsLIRIshGshPBYWFhIECyEWJ3AKCRYWFgYsTmFAiASL U1hYWMjFwmIKL1hMYWFhMYXF/uc3ebz/e+9zXtxrXvfM5wO7kHs9+5w1811rZv/WSxd8R19aWtJw sgNyA8hNj3p5eakfX5Pn82EUxiuVisaTG3JQ7C6oh4eH3LPG44yHp6cnjaejBLkBuQG5AeSmBaan p21RKTuA3IDcULe9vZ37s+Ha2pqGkxtyUuwuqJj9nbeTPDg40HA6SpAbkBuQG0BuWuT29ra+PXme 7+ojIyP1VT/IDsgNIDf9/bnQgkW5IY1idwGdn5/nLnRPTk7Wz/hGRwlyA3IDcgPITetsbm7m/s6+ t7en4WQH5AaQmx4yOzub+zPh0dGRhpMbEih2F1AUrvN2kldXVxpORwlyA3IDcgPITYvFapxYlZP3 bMY4rgzZAbkB5Kb4Tk5Octdw4jgcCxblhjSK3QXz8ePH3J3kxsaGhtNRgtyA3IDcAHLTJoeHh7m/ u8/Pz3vAKTsgN4DcFFy1Ws098TG2O7+7u9N4ckMixe4CiVne5XI59xkP0bmiowS5AbkBuQHkpn1m ZmZyF7yPj481nOyA3AByU2DLy8u5PwPu7u5qOLmhAYrdBbKwsJC7k4ztMtBRgtyA3IDcAHLTXvf3 9/XtyfN8hx8eHs5eXl40nuyA3AByU0A3Nzc+/8kNHaDYXRApZzzMzs7aAk1HCXIDcgNyA8hNh8Sx Ynm/y+/s7Gg42QG5AeSmgKampnJ/9ovjb5AbGqPYXQDPz8+5z3iI2UMxixwdJcgNyA3IDSA3nRGr dEZHR3N/n7+9vdV4sgNyA3IjNwUSReu8he449saCRbmhcYrdBRCzuvN2kuvr6xpORwlyA3IDcgPI TYednp568Ck7IDdyA3LTwx4fH7NyuWyCo9zQIYrdXS46u1KplPuMh6enJ42nowS5AbkBuQHkpgvE MWN5C97Hx8caTnZAbkBu5KYAHF0jN3TWh59++imL6+eff9YaXWh6ejp3J3l2dqbhWqRardYfOLxd 8TMgNyA3IDcgN3xPykT2kZGR+jboyA7IDciN3HSvm5ub+irtPJ/z4pibWq2m8eSGJvmgCbrX0dFR 7kL3/Py8rc4AAACgy2xubub+jr+1taXhAAC6VNRiJiYmcn/Gu7i40HjQRIrdXSq2IY/tyPN0kHEm RJwNAQAAAHSX5+fn3N/zY5XQ1dWVxgMA6EL7+/u5C90LCwsaDppMsbtLrays5O4kDw4ONBwAAAB0 qTh2LO93/VgtBABAd3l4eKgvQMw7kTF+D2guxe4u9OXLF2c8AAAAQA9aXl42uR0AoOBSFizGSnCg +RS7u0zqGQ+Xl5caDwAAALpcHD+WdxVQ/P/39/caDwCgC6QsWJyamqrXf4DmU+zuMjFbO2+hO2aF AwAAAMXw8eNH5zsCABTQy8tLNjY2lvuz3O3trcaDFlHs7iJxVsPg4GCuDjL+/2q1qvEAAACgIGJV z/j4eO6HpBcXFxoPAKCDNjY2cn+G29ra0nDQQordXWRxcTF3JxmzwQEAAIBiubq6yr395dDQUPb0 9KTxAAA6II6VSfn89vz8rPGghRS7u8TZ2VnuQnec8VCr1TQeAAAAFFAcS5b3WcD6+rqGAwDogDhW Ju9nt+PjYw0HLabY3QXijIeRkZHcneTNzY3GAwAAgIKKVdrDw8O5nwfEqnAAANrn5OQk92e22dnZ +vE1QGspdneBzc3N3J3k2tqahgMAAICCi+PJ8j4TmJiY8OAUAKBNqtVqfTvyPJ/XSqVSVqlUNB60 gWJ3h6Wc8RCzvp3xAAAAAL1hZmYmd8F7f39fwwEAtEHK9uUHBwcaDtpEsbuDYhZ2nLudt5M8PT3V eAAAANAj7u7uck+EHxwcrK8yAgCgdc7Pz3PXcMbHx+3CA230Ib5MxXV0dKQ12mxvby93Jzk/P6/h Ouj6+jobHR399YqfAbkBuQG5AbmhUdvb27mfEaysrGg42QG5AbmhRWq1WjYyMpL7M9qXL180ntzQ Rh/ewvfp0yet0UYxazvObMjTQcakhNj2nM6JQcqgBXIDcgNyA3JDs8XD1Hggl/dhaqw2QnZAbkBu aL6UBYsmI8oN7afY3SFzc3O5O8nNzU0Np6MEuQG5AeQG5KZHXVxc5H5WEAXyl5cXjSc7IDcgNzTR w8ND7gWL5XI5e3x81HhyQ5spdndAyhkPsVWGL686SpAbkBtAbkBuetvy8nLuZwa7u7saTnZAbkBu aKKUBYsHBwcaTm7oAMXuNouCdcoZD58/f9Z4OkqQG5AbQG5AbnpctVrNBgcHc68iqlQqGk92QG5A bmiCw8PD3DWc2dnZ7PX1VePJDR2g2N1m6+vruTvJxcVFDaejBLkBuQHkBuSmT3jAKjsgN4DcdEZs Xx4TCfN+Fru5udF4ckOHKHa3UXR2AwMDuTrIoaGh+qxudJQgNyA3gNyA3PSPmZmZ3A9ZT05ONJzs gNyA3NCAlCNlNjc3NZzc0EGK3W0Ss6snJiZ8UdVRgtzIDcgNyA3IDT8U25KXSiUT5mUH5AbkRm7a 5Pr6OveCxeHh4ezp6UnjyQ0dpNjdJjs7O7kL3TGL2xZkOkqQG5AbuQG5AbnxLOG919LSkoaTHZAb kBtySl2weHx8rPHkhg5T7G6D1DMeYhYROkqQG5AbuQG5AbnpT7VaLRsZGcn9POHs7EzjyQ7IDcgN OaRMMpydnbVgUW7oAordbbCwsJC7k9za2tJwOkqQG5AbuQG5Abnpc58/f879TGF8fNyDV9kBuQG5 4Z1Sjo+JBY7xe8gNnafY3YVfSkdHR7OXlxeNp6MEuQG5kRuQG5Ab6luT5322sL+/r+FkB+QG5IZ3 iCNl837WOjg40HByQ5dQ7G6hp6enbHh4OHcneX5+rvF0lCA3IDdyA3IDckNdyvFosTrp/v5e48kO yA3IDd/x8ePH3DWc6elpu+jIDV1EsbuFlpeXc3eSKysrGk5HCXIDciM3IDcgN/zO4eFh0oNYZAfk BuSGr4sFi4ODg7k/Y11cXGg8uaGLKHa3KVDvuYaGhuqdKzpKkBuQG7kBuQG54Y/m5uZyP2vwvEd2 QG5Abvi61dVVCxblhh6g2N0CtVotm5iYcMaDjhKQG5AbkBuQG5qmUqlkAwMDuZ41xGqlarWq8WQH 5Abkhj+0b97PVXFsrQWLckP3Uexuge3tbWc86CgBuQG5AbkBuaHpNjY2cj9ziGPWkB2QG5Ab/k8s WBwbG8v9mer8/FzjyQ1d6MNPP/2UxfXzzz9rjSa4vb3NPRso/v/4PbpfzIY/Pj7+9TI7HuQG5Abk BuSGdnp+fs5GRkacLSk7IDcgNyTa29uzfbnc0EM+aILmWlhYyN1JxkpwAAAAgPeIwnXKtpse9gEA /S71WBjbl0P3Uuxuos+fP+cudI+OjtZnZQMAAAC819LSUu5nELEFOgBAP4sjZfN+hoqV4ED3Uuxu kpjVE7Ok83aSzgsAAAAA8opV2nmfQzhGDQDoZ4eHh7lrOJOTk/UzvoHupdjdJMvLy7k7ybW1NQ0H AAAAJIlzCPM+i5iamspeX181HgDQV2KiYGxHbqIg9B7F7iY4Pz/P/eVyaGjI9uUAAABAQ2ZmZnI/ k/j06ZOGAwD6SsoRMNvb2xoOCkCxu0ExG3piYiJ3J3lwcKDxAAAAgIZUKpWsXC7neiYR///Dw4PG AwD6wufPn+urtPN8XhobG7NgEQpCsbtBOzs7uQvds7OztgwDAAAAmuLjx4+5n03Mz897NgEA9Lwo WI+Ojub+rHRxcaHxoCAUuxsQZzWUSqVcHWT8//f39xoPAAAAaIooWk9OTuZ+iBtnfgMA9LLNzc3c n5FWV1c1HBSIYncDpqenc3eSMdsaAAAAoJlubm5yb885NDSUPT4+ajwAoCddXV3l/nw0ODho+3Io GMXuRJ8+fcpd6B4fH7dFGAAAANASa2trVi4BAPyvl5eXek0m72ejk5MTjQcFo9idILYhL5fLuTvJ L1++aDwAAACgJeKh7tjYWO7nFWdnZxoPAOgpMaEv72eiubk5CxahgBS7E8zPz+fuJDc2NjQcAAAA 0FKfP3/O/cxieHi4XigHAOgFKce7xPbllUpF40EBKXbndHh4mPtL4+joqC+NAAAAQFssLi7mfnax tbWl4QCAnjA9PZ37s9D+/r6Gg4L6ELNb4jo6OtIaP1CtVrOhoaHcneTl5aXG6xHX19f1yQtvV/wM yA3IDcgNyA3d5PHxsb46yfML2QG5AbnpN58+fcr9GWhqaiqr1WoaT24oqA9vYY4OgO9L2b58fX1d w/WQOHfdOewgNyA3IDcgN3S7g4ODpJ3pPOiVHZAbkJuiur+/z8rlcu7PQLHtOXJDcSl2v1PKmVcx i/r5+Vnj6ShBbuQG5AbkBuSGtpuZmcn9LGNvb0/DyQ7IDchNIaUsWNzY2NBwckPBKXa/Q5y3PTIy kruTtDW8jhKQG5AbkBuQGzqlUqlkpVIp17OMOOru7u5O48kOyA3ITaEcHh4m7WpjwaLcUHyK3e+w vLycu5OMGUSvr68aT0cJciM3IDcgNyA3dMz29nbuZxqTk5O2M5cdkBuQm8J4enpKWrB4eXmp8eSG HqDY/QPn5+e5O8g4E+Lx8VHj6SgBuQG5AbkBuaGjYiL+2NhY7mcbnhPJDsgNyE1RLC0t5f6ss76+ ruHkhh6h2P0dsX2F7cvRUYLcgNyA3IDcUGTX19f17cnzTuSPbdCRHZAbkJtudnJykruGMzg4aPty uaGHKHZ/x9ramu3L0VGC3IDcgNyA3FB4Kc84ZmdnPeOQHZAbkJuuFduXDw8PW7CI3PQ5xe5vuLm5 yT3rOf5/s551lIDcgNyA3IDc0G3iYfDQ0FDuh8EHBwcaT3ZAbkBuutLy8rIFi8gNit1fEx3d5ORk 7k5yZ2dH4+koAbkBuQG5AbmhK11cXCRtZ/74+KjxZAfkBuSmq5yfn+eu4fhcIzf0JsXur9jb28vd SUZxvFaraTwdJSA3IDcgNyA3dC1HtskOyA3ITdHFedsjIyO2L0duqFPs/oPb29usVCrl3r48fg8d JSA3IDcgNyA3dLPU7cw9HJYdkBuQm25h8h5yw28pdv/Gy8tLNjY2ZvtydJQgNyA3IDcgN/Ssk5MT 237KDsgNyE0h3dzc5D6WJf7/SqWi8eSGHqXY/RsbGxu2L0dHCXIDcgNyA3JDz1tYWLAiSnZAbkBu CsWCReSGr1Hs/ov7+/vcs4EERUfp9Qe5AbkBuQG5oYiq1Wo2ODiY+znI8fGx7MgOyA3ITUdYsIjc 8DWK3X8xMzOTu5NcWVnxDtJRahSQG5AbkBuQGwppf38/97OQOO87CuWyIzsgNyA37W6PlO3Lb29v vZnkhh6n2P2/Pn78mPvL3fDwcPb09OQdpKPUKCA3IDcgNyA3FFJsSR6rnfI+E1laWpId2QG5Ablp G9uXIzd8z4effvopi+vnn3/uywZ4eHjIyuVy7k7y/Pzcu6cPxez12LLt7er32ewgNyA3IDcgNxRb rHYqlUq5n4ucnp7KjuyA3IDctEXK9uXj4+O2L5cb402f+NDvDbCwsJC7k9zc3PTOAQAAAHrC4eGh 7cwBgK50d3eXtH35zc2NxoM+0dfF7qOjo9xf5mKrjNgyAwAAAKBXzM3N5X5Gsry8rOEAgJaJI1cm JiZyf0aJleBA/+jbYndsXz44OJi7kzw7O/OuAQAAAHqKY94AgG6zvb2d+7PJ6Oho9vz8rPGgj/Rt sXt+fj53J7m0tOQdAwAAAPSknZ2d3M9KhoeHs6enJ40HADTV7e1t0vblV1dXGg/6TF8Wuw8ODpxF BQAAAPAbqVuFrqysaDwAoGlqtVo2PT2d+zPJ5uamxoM+1HfF7kqlkpVKpdyd5MnJiXcLAAAA0NNu bm5yr6KynTkA0Exx5nbezyLj4+PZy8uLxoM+1HfF7tiKPG8nubi4WJ/dDAAAANDr9vb2ks7H9IAZ AGhUyvblcV1eXmo86FN9Vew+Pj62fTkAAADAd8SE/5StQ9fX1zUeAJAsti+PFdp5P4Osrq5qPOhj fVPsjoJ1FK7zdpKnp6feJQAAAEBfub+/z8rlslVVAEDbbG1tJe0u8/T0pPGgj/VNsXthYSF3Jzk3 N2f7cgAAAKAv7e/v284cAGiLq6sr25cDSfqi2H1wcJC7g4zZy5VKxTsEAAAA6Eup25nHqiwAgPeK 7ctjwlzezxwbGxsaD+j9YvfDw0M2ODiYu5OM870BAAAA+lksBLCdOQDQSinbl4+MjNSPrwXo+WL3 /Px87k5ycXHR9uUAAAAAWdqOebYzBwDe4/z83PblQEM+RCcS19HRUc/94w4PD3N3kLEK3GwgvuX6 +rr+hf3tip8BuQG5AbkBuaHXzc7O5n7Gsrq6KjuA3IDcfFNsXz4+Pp77M8b29rY3CMYbfvXhrXP4 9OlTT/3D7u7usqGhIduX01Rfvnz53fslfgbkBuQG5Abkhl4Xz1lSVl1dXFzIDiA3IDdftb6+nvuz RRTHn5+fvUEw3vCrni12T01N5e4k5+bmbF+OjhLkBuQG5AbkBr5if38/97OW4eHhnttBT3ZAbkBu GhcT4lIm0uk/MN7wRz1Z7E45S6pcLmf39/feEegoQW5AbkBuQG7gK2KBQMpWo8vLy7IDxhy5Abn5 VazMTtmZd2tryxsD4w1/peeK3Q8PD/Vzt/N2kr14Zjk6SpAbkBuQG0BuaKabm5ukVVi99NxFdkBu QG4as7GxkbRbzOPjozcGxhv+Ss8Vu6enp3N3kvPz87YvR0cJcgNyA3IDcgPvsL29nfvZS6ze6pXt zGUH5AbkJt3Z2Znty5Ebmqqnit0pZ0fF9uVmA6GjBLkBuQG5AbmRG94nFgzMzMwkLTaQHTDmyA30 b26enp7qK7TzfoZYW1vzhsB4wzf1TLE7dfvy4+Nj7wJ0lCA3IDcgNyA3ckMOt7e3SauyeuE5jOyA 3IDcpNnc3Mz92WFkZCR7eXnxhsB4wzf1RLE7ZhSnbF++vLzsHYCOEuQG5AbkBuRGbkiQ8sA6FirE qi7ZAWMO0F+5ubi4SJood3l56c2A8Ybv6oli9+7ubtKXq145KwodJcgNyA3IjdyA3NBusfhgcnIy aTvz+F3ZAWMO0B+5iZXZsUI772eG7e1tbwSMN/xQ4Yvd19fXWalUyt1Jnp2defXRUYLcgNyA3IDc yA0NiO3MU57LFHnRheyA3IDc5LO4uJj7s0JMqKvVat4IGG/4oUIXu6OjGxsbs305OkqQG5AbkBu5 AbmhQ/b393M/m4kC+d3dneyAMQfo8dycn5/n/pxQLpez+/t7bwKMN7xLoYvdsYVF3k5yeHg4e35+ 9sqjowS5AbkBuQG5kRuaZG5uLvczmunp6UJuZy47IDcgN+/z9PSUtH35wcGBNwDGG96tsMXuy8vL bGBgIHcneXp66lVHRwlyA3IDcgNyIzc0UazSTnlOU8TFF7IDcgNy8z6p25cXcTIcckPnFLLYHSuz U2YDbWxseMXRUYLcgNyA3AByQwvs7OzkflYTBfI491t2wJgD9FZuPn78mHTMSdE+FyA3dF4hi91x 5nbeTjKK47YvR0cJcgNyA3IDyA2tMzMzk7SCq1aryQ4Yc4AeyU2lUqmfu533M8H+/r4XHuMNuRWu 2H18fJy7g4wrtj0HHSXIDcgNyA0gN7TO4+NjNjg4mPu5zfr6uuyAMQfokdzMzs7m/iwwNzdn+3KM NyT5EEXuuH755Zeu/8tWq9Wk2UCxjRY0Q+wOEJ3j22W3AJAbkBuQG5Ab+L2Dg4OeXqggOyA3IDff tr29nfszQEyUiwlzYLwhxYci/WXn5+eTti9/eXnxSgMAAAC0yeLiYu5nOKOjo57hAECB3dzcZAMD A7k/A5yenmo8IFlhit2x+jxlVvDV1ZVXGQAAAKCNomg9PDzc09uZAwC/H/vHx8dzj/0rKysaD2hI IYrdt7e3WalUyt1J7u3teYUBAAAAOuD4+Dhp4cLZ2ZnGA4CCWVtbS9rV5enpSeMBDen6YnfMBhob G8vdSU5NTWWvr69eYQAAAIAOidVaeZ/plMtl53YCQIGcn5/bmRfomK4vdm9tbSV9Kbq/v/fqAgAA AHRQLGIYGRnJ/WwnzvwGALpftVrNhoaGbF8OdExXF7tjVs/AwEDuTvLw8NArCwAAANAFLi4ukp7v nJycaDwA6HJLS0tJ25fHhDiAZujaYnfqzN/p6WnblwMAAAB0kc3NzaSd+yqVisYDgC51cHCQe3yP CXA3NzcaD2iari12Ly8v+xIEAAAA0ANqtVo2MTGR+1nP5ORk/XcBgO7y+PiYDQ4O5h7bd3Z2NB7Q VF1Z7D4/P0/a3ur09NQrCgAAANCFYhVXyvOe3d1djQcAXSQmok1NTeUe02dmZuzMCzRd1xW7Hx4e kmYDLSwseDUBAAAAutje3l7SdqdXV1caDwC6RKzOThnP7+/vNR7QdF1V7I4ZPTGzJ28nOTQ0lFWr Va8mAAAAQBdLffYzOjqaPT09aUAA6LDLy8uknVpiwhtAK3RVsXt/fz93BxlXbHsOAAAAQPeLBQux cCHv85/V1VWNBwAd9PLyko2Pj9u+HOgqXVPsrlQqWblczt1Jrq+vexUBAAAACuTs7CxpwUOsJgMA OmNpaSn32B11n8fHR40HtMyH2G4irqOjo479JWq1WjY1NZW7k4wZRDGTCNrl+vq6vnXa2xU/A3ID cgNyA3ID+cVK7bzPgoaHhzt+lJ3sgNxAP+bm+Pg4aaJaJ2tPyI3xpj98eOtwPn361LG/xNbWVu4O Mgr0t7e3XkHa6suXL797H8bPgNyA3IDcgNxAfrGAYWxsLGkrVNkBYw7ITfs8PDwk7cwbK8HBeEOr dbzYHW+0KFzn7SR3d3e9eugoQW5AbgC5Abmh4O/DlOdC+/v7sgPGHJCbNomJZnnH6pjQ9vz87IXE eEPLdbTYHdtOjYyM5O4k5+fns9fXV68eOkqQG5AbQG5Abii47e3tQu34JzsgN9BPudnb20sap20f jfGGdulosTuK1nk7ydgq4/Hx0SuHjhLkBuQGkBuQG3pEyoqxycnJ+lbosgPGHJCb1jg/P0/agSUK 5GC8oV06Vuw+OjrK3UHGdXx87FVDRwlyA3IDyA3IDT2kUqkknQW6srLS9t3/ZAfkBvohN7EF+fDw cO6xeXZ21s68GG9oq44Uu2P7ilKplLuTXF9f94qhowS5AbkB5Abkhh708ePHQiyMkB2QG+iH3Cwv L+cek6PuExPYwHhDO7W92B0zeqampnJ3khMTEx3Zmgp0lCA3IDcgNyA30B6pR97d39/LDhhzQG6a JCaS2ZkXuaEo2l7s3tjYSJoNdHt769VCRwlyA3IDyA3IDT2sWq0mbZkaZ363a8tU2QG5gV7OTdRi Uo4WWVhY8KJhvKEj2lrsPjk5yQYGBnJ3kgcHB14pdJQgNyA3gNyA3NAHLi4ukp4f7e3tyQ4Yc0Bu GhQTyPKOwTFR7fHx0YuG8YaOaFuxOzq6wcHB3J3k4uJi22bmgo4S5AbkBuQG5AY6b2dnJ2n71Jub G9kBYw7ITaLt7e3cY29MUJNpjDd0UluK3VGsnp6ezt1JjoyM1LevAh0lyA3IDSA3IDf0l5SVZfEs 6enpSXbAmANyk9PZ2VnSzir7+/teLIw3dFRbit2ps3FPT0+9QugoQW5AbuQG5Abkhj4UCyBSzgxd Wlpq6S6BsgNyA72Wm9iZN7Yizzvmzs7O2pkX4w0d1/Ji9/X1dVYqlXJ3kuvr614ddJQgNyA3cgNy A3JDHzs8PExaQPHx40fZAWMOyM07LSws5B5ro+5ze3vrhcJ4Q8e1tNgd20bF9lF5O8nx8fHs5eXF q4OOEuQG5EZuQG5Abuhzy8vLSQ/g7+/vZQeMOSA3P5A6sezk5MSLhPGGrtDSYvfi4mLuDjLOhLi7 u/PKoKMEuQG5kRuQG5AbyJ6fn7OxsbGkxRS1Wk12wJgDcvMNV1dXSTvzrqyseIEw3tA1WlbsPjo6 SpoNFLOIQEcJcgNyIzcgNyA38Ca2SU15GB+rwmUHjDkgN38tdtdN2Zl3YmLCzrwYb+gqH6LIHdcv v/zStD+0Uqlk5XI5dycZK8FfX1+9KnStmE0enePbFT8DcgNyA3IDcgOtF8+vUhZWHB8fyw4Yc0Bu /mBtbc053cgNPeFDs//AmNEzOTmZu5McHR2tn/ENAAAAAF+Tcn53LMiIhRkAwP9J3Zl3d3dX4wFd p+nF7pQvHXHF2RAAAAAA8C2p53fHwgxbrgJA+tEgMzMzWa1W04BA12lqsfvi4iKp0L2zs+OVAAAA AOCHbm5usoGBgdzPn7a2tjQeAH0tJn6Nj48n7ZLy+PioAYGu1LRid3R0w8PDuTvJubk553QDAAAA 8G6bm5tJCy5ioQYA9KvFxcWk8fP8/FzjAV2rKcXu2Lpiamoqdwc5NDTknG4AAAAAcomFE7GdasrK tPv7ew0IQN9JPafbzihAt2tKsXt1dTWpk/z8+bNXAAAAAIDcHh4e6gsp8j6Piu1bnd8NQD+pVCr1 CV95x8zJyUnndANdr+Fi99nZmXOSAAAAAGi7y8tLz6UA4DtiglcUre2GAvSqhord0dENDg4mzQYy gxYAAACARm1vbzu/GwC+YWNjI2mcjG3PAYogudgdZyNNTEwkndNdrVa1PAAAAAANi+1VY2vyvM+o YgFHbOsKAL0qdWfetbU1jQcURnKxOzq7lNlAsb0UAAAAADTL7e1tViqVcj+nioUcdh8EoBc9PDwk 78zrnG6gSJKK3YeHh0mF7s3NTS0OAAAAQNPFdqspz6tWVlY0HgA9JSZyTU1N5R4TY+KYc7qBosld 7I6Orlwu5+4kp6enzQYCAAAAoGVSdyL8/PmzxgOg78fDT58+aTygcHIVu2M2UMoZSFEcNxsIAAAA gFZ6fX3NxsbGcj+7Ghoaqm/3CgBFd3JyknRO9/z8fH0cBSiaD3lm7CwuLibNBjo7O9PS9IQvX778 7r0dPwNyA3IDcgNyA92jUqkk7UoYZ5S+5/xu2QFjDnRrbm5ubupbkecdA0dHR7OnpyeNjvGGQnp3 sfvg4CCp0L29va2V0VGC3MgNyA3IDcgNtE0svEh5jrW6uio7YMyBQuamWq3WdypJOaf76upKg2O8 obDeVeyON0PKthdTU1O2vUBHCXIjNyA3IDcgN9B2UbhOKXgfHR3JDhhzoHC5WV5edk43cmO86Us/ LHbHbKCRkZHcHeTw8LCzjtBRAnIDcgNyA3IDHVGr1bLx8fHcz7RiwUdsAys7YMyBouTm8PAwqdAd BXIw3lB03y12x5eC6enppE7y8vJS66KjBOQG5AbkBuQGOub+/j7p/O5Y+PGts0tlB4w50E25ub6+ TjqnOyaERQ0IjDcU3XeL3anbPTmnGx0lIDcgNyA3IDfQDY6Pj5Oeby0sLHz1eD7ZAWMOdEtuUnfm jYlgMSEMjDf0gm8Wu+OLQMo53XNzc2YDoaME5AbkBuQG5Aa6RuqCjr29PdkBYw50bW5iYlbK+Bb1 HzDe0Cu+Wuy+vb1N2vYizun+1hZPoKMEuZEbkBuQG5Ab6IRYmDE1NdWUo/pkB4w50A252dzcTBrX 1tbWNC7GG3rKXxW7n5+fs9HR0dwdZKwCj7MhQEcJyA3IDcgNyA10m8fHx/pCjbzPvIaGhrKHhwfZ AWMOdE1uTk5OknbmjYlfdubFeEOv+V2xO84hmp2dTZoNdHBwoDXRUQJyA3IDcgNyA139vk8pDkxP T/9aHJAdMOZAJ3MTO/PGmdt5x7LBwcGsUqloWIw39JzfFbu3traSCt1xLkQUykFHCcgNyA3IDcgN dLPd3d2k518bGxuyA8Yc6Ghu4hjZlJ154zo/P9eoGG/oSb8Wu//85z8nzWwdHx+vb30OOkpAbkBu QG5AbqDbNbKzYWwbKztgzIFO5WZxcTFp/IqJXmC8oVf9Wuz+u7/7u6RzumPLDNBRAnIDcgNyA3ID RZG6Mq5UKmX//u//LjtgzIG25+Zf/uVfkgrd8/PzdubFeENP+5DSOb5dh4eHWhAdJSA3IDcgNyA3 UDipZ57+/d//veyAMQfanpu/+Zu/cU43GG/4iuRi9+rqqtZDR6mjBLkBuQG5AbmBwoptyVOO9ZMd MOZAu3OTsjPv9fW1hsR4Q89LKnbHNk+x3RPoKHWUIDcgNyA3IDdQZLGgQ7EbjDnQ7bmxMy8Yb/i6 3MXu2N7JOd3oKHWUIDcgNyA3IDfQC15eXrLx8XHFbjDmQFfnJs+1vLzsnG7kxnjTN3IXu09PT7Ua fev5+bneOb5d8TMgNyA3IDcgN1Bs9/f39XNN8z4ni/NTz8/PNSAYc6Dptra2kgrdU1NT9YlcYLwx 3vSLXMXu7e1tLQYAAABAz4midcr53SMjI477A6CpokiXMiYNDw9nj4+PGhDoK+8udi8uLtr2AgAA AICetbe3l7SKbnp6OqvVahoQgIbFbiNDQ0O5x6Iojl9cXGhAoO98eO8M1Wq1qrUAAAAA6GkLCwtJ Be+1tTWNB0BDYvvx8fHxpHHo4OBAAwJ96YfF7lKplN3c3GgpAAAAAHpeI4WG/f19DQhAsthh14Qr gHx+WOw+PT3VSgAAAAD0jdhCdnBwMGkL2aurKw0IQG4xYSql0D03N+coDaCvfTAbFQAAAAB+7+zs rF68zlt0iCJ5FMsB4L0uLy+Txpw42/vx8VEDAn3tm8XuOJ/o9fVVCwEAAADQl3Z2dpJW2U1MTNS3 QweAH7m7u6sXrVN2E/ny5YsGBPreV4vdIyMjWbVa1ToAAAAA9LX5+fmkgreFJAD8SEyMGhsbSxpn Pn36pAEBsq8Uu8vlsq2WAAAAAOB/PT8/Jxci9vb2NCAA3xQTo1LGl62tLY0H8Bd/Vew+Pz/XKgAA AADwF7HFbKlUSipInJ6eakAA/sr6+nrSuDI7O2vnEIDf+LXYHWdCKHQDAAAAwF87OTmpn4+atygR uyhGsRwA3sQW5CmF7sHBwaxSqWhAgN/4ENspnZ2dZU9PT1oDAAAAAL5hd3c3qTgxOjrq2RsAdbHj R8rkqdhh5Pr6WgMC/MEHTQAAAAAA77O4uJhU8J6ZmbHtLECfe3x8rK/OThlHjo+PNSDAV/y6jXls mwF835cvX373ASN+BuQG5AbkBuQG+sd///d/JxUp4lpdXVXwxphjzKFPPT8/Z+Pj48ljiNyA8Yav U+wGHSXIDcgNyA3IjdxAYnbyXnGkIBhzjDn0l5joND093dD4ITdgvOHrFLtBRwlyA3IDcgNyIzeQ mJ2U6/z8XENizIE+srW11fDYITdgvOHrFLtBRwlyA3IDcgNyIzeQmJ2Uq1QqZTc3NxoTYw70gcPD w6Sx4m//9m/lBow3vINiN+goQW5AbkBuQG7kBhKz86c//SmpiDEyMpI9PDxoUIw50MPOzs6ygYGB 3GNE/M6//du/yQ0Yb3gHxW7QUYLcgNyA3IDcyA00kJ2lpaXkgne1WtWoGHOgB11dXdV38kgZH/b3 9+UGjDe8k2I36ChBbkBuQG5AbuQGGshOrVbLpqenkwoaMzMz9d8HYw70jpjINDw8nDQuLC4uZq+v r3IDxhveSbEbdJQgNyA3IDcgN3IDDWYntiSPldqNFDbAmAPF18gEqImJiez5+VluwHhDDordoKME uQG5AbkBuZEbaEJ2rq+vk7es3djY0LgYc6DgYuLSwsJC0jgQK8Fj4pTcgPGGfBS7QUcJcgNyA3ID ciM30KTsnJycZAMDA0mFjvhdMOZAcW1vbyf1/zFRKs74lhsw3pCfYjfoKEFuQG5AbkBu5AaamJ2d nZ3kYsfl5aVGxpgDBXRwcJDU98d1dnYmN2C8IZFiN+goQW5AbkBuQG7kBpqcneXl5aSCx+DgYHZ7 e6uhMeZAgZyenibv6hFFcrkB4w3pFLtBRwlyA3IDcgNyIzfQ5OzUarVsYmIiqfAxMjKSPT09aWyM OVAAMUEpJiql9Pex7bncgPGGxih2g44S5AbkBuQG5EZuoAXZeXx8rBeuUwogU1NT2cvLiwbHmANd LPr54eHhpH5+fn4+e319lRsw3tAgxW7QUYLcgNyA3IDcyA20KDtxBnecxd2KQggYc6BzYgeOsbGx pP49dv740Q4ecgPGG95HsRt0lCA3IDcgNyA3cgMtzE4jBe+dnR2NjjEHukwcVRETklKPqnh4eJAb MN7QJIrdoKMEuQG5AbkBuZEbaHF2Tk5OsoGBgaTCyNHRkYbHmANdInbcSC10x9necca33IDxhub5 EEXuuH755RetAT/w/Pxc7xzfrvgZkBuQG5AbkBuQnfeIVdopxZG4olgOxhzovNXV1aR+PHb4yFN4 kxsw3vA+HzQBAAAAALTHwsJCUpGkXC5nNzc3GhCgg/b395MnLZ2dnWlAgBZQ7AYAAACANolzXqen p5O3v1XwBuiM4+Pj5OMoYmcPAFpDsRsAAAAA2ii21JycnEwueN/f32tEgDY6PT1NLnSvrKzUz/kG oDUUuwEAAACgzR4fH7PR0dGkwsnExET29PSkEQHa4Pb2tn6UREp/HTt5xI4eALSOYjcAAAAAdMDV 1VVyASVWhit4A7RWFLqHhoaS+unx8XH9NEAbKHYDAAAAQIc0sjXu1NSUrXEBWuTh4SEbHh5O6p/j 9+L3AWg9xW4AAAAA6KCjo6Pkgvfq6qqCN0CTRaE69aiJUqlU37kDgPZQ7AYAAACADtvb20sqqih4 AzTX8/NzfQvylP44Ji4pdAO0l2I3AAAAAHSBzc1NBW+ADop+dHp6OrkvPjs704gAbabYDQAAAABd Ym1tLbnIsr29rQEBEkWhe2FhIbkPPjw81IgAHaDYDQAAAABdIoots7OzycWW2A4dgPx97/LycnLf u7u7qxEBOkSxGwAAAAC6SJwXOzU1lVx0OTo60ogAOTSyq8b6+roGBOggxW4AAAAA6DLVajUbHR1V 8AZosShWp/a1sRo8VoUD0Dkf3jrlT58+aQ34gS9fvvzuw0z8DMgNyA3IDcgNyE4rPDw8ZCMjI8lF mLOzMy8Yxhz4jp2dneQ+dn5+PqvVanIDxhs6TLEbdJQgNyA3IDcgN3IDXZqd29vbbHBwMKkQMzAw kJ2fn3vRMObAV+zv7ycXumdnZ1ta6JYbkBveT7EbdJQgNyA3IDcgN3IDXZydy8vLrFwuJxVkSqVS dnNz44XDmAO/cXBwUJ8QlNKvTk5OZk9PT3IDxhu6hGI36ChBbkBuQG5AbuQGujw7FxcXyYWZWBmu 4I0xB/5P1EJS+9PR0dGsWq3KDRhv6CKK3aCjBLkBuQG5AbmRGyhAdo6Pj5O33FXwxpgD/9ePNjJx 6O7uTm7AeEOXUewGHSXIDcgNyA3IjdxAQbLTyBmzCt4Yc+hnp6enhdohQ25AbngfxW7QUYLcgNyA 3IDcyA0UKDu7u7sK3sgN5HBycpKVSqVC9ZtyA3LD+yh2g44S5AbkBuQG5EZuoGDZ2dvbSy54Dw0N ZZVKxYuJMYe+ULQV3XIDckM+it2gowS5AbkBuQG5kRsoYHZ2dnaSC96jo6PZw8ODFxRjDj0tCt3l cjm5rzw7O5MbMN7Q5RS7QUcJcgNyA3IDciM3UNDsrK2tKXgjN/AVx8fHySu64zo6OpIbMN5QAIrd oKMEuQG5AbkBuZEbKHB2FLyRG/i98/Pz5DO6u6HQLTcgN7yfYjfoKEFuQG5AbkBu5AYKnp1GCt4j IyPO8MaYQ8+4uLgofKFbbkBueD/FbtBRgtyA3IDcgNzIDRQ8O6+vr9n8/LyCN3JDX7u8vOyJQrfc gNzwfordoKMEuQG5AbkBuZEb6IHs1Gq1bGFhIbnIMzg4mN3c3HiRMeZQSJ8/f87K5XJPFLrlBuSG 91PsBh0lyA3IDcgNyI3cQI9kp9GCtxXeGHMoorOzs4ZWdO/v78sNGG8oKMVu0FGC3IDcgNyA3MgN 9FB2rPBGbugnx8fH2cDAQHKft7OzIzdgvKHAFLtBRwlyA3IDcgNyIzfQY9l5eXnJpqamGip4W+GN MYduF1uXN7Kie3d3V27AeEPBfYgid1y//PKL1oAfeH5+rneOb1f8DMgNyA3IDcgNyE63/l0bLXhb 4Y0xh27V6IrubjujW25AbkjzQRMAAAAAQG9qtOBdLpetigK6Tpyx3UihuxvP6AYgjWI3AAAAAPSw KHhPT08nF4Vii+Dz83MNCXSFRgvd3bx1OQD5KXYDAAAAQI97fX3NZmZmkotDRdjyF+h929vbDfVj Ct0AvUexGwAAAAD6QK1Wy+bn5xW8gULa2tpqqP/a2dnRiAA9SLEbAAAAAPpEFLwXFhYaXhkZK8UB 2tVvLS8vK3QD8FWK3QAAAADQR6JQ3WjhaGNjQ8EbaLlmTND5+PGjhgToYYrdAAAAANCH1tbWGiog rays1AtRAK3w/PycTU9PK3QD8F2K3QAAAADQpxoteMcZ4C8vLxoSaKqHh4dsbGysof7p6OhIQwL0 AcVuAAAAAOhjcQZ3IwWl2dnZrFqtakigKSqVikI3AO+m2A0AAAAAfe7Tp0/ZwMBAcmFpZGQku7+/ 15BAQy4vL7PBwcHkvij6MYVugP6i2A0AAAAAZMfHxw0VvKNAdXNzoyGBJBcXF1mpVErug8rlcnZ+ fq4hAfqMYjcAAAAAUNdowTsKVYpNQF77+/sm2wCQRLEbAAAAAPjVyclJQ6srnZcL5LG9vd1Qf+MY BYD+9uFtQIhzeYDv+/Lly+8+SMXPgNyA3IDcgNyA7PSaRrcTjisKWGDM4VtqtVq2vLzcUD8zOjqa VatVuQHkpo8pdoOOEuQG5AbkBuRGbkB2/sr19XU2NDTUUCFqaWkpe3l58caRG2MOv/P8/JzNzs42 1L9MTExkDw8PcgPITZ9T7AYdJcgNyA3IDciN3IDsfFVsDRwrJxspSE1OTmZPT0/ePHJjzKHu8fEx m5qaaqhfmZ6e7vl+RW5AbngfxW7QUYLcgNyA3IDcyA3IzjfFysnx8fGGClNjY2PZ7e2tN5DcGHP6 3NXVVTY8PNxQf7K4uFjfAl1uALkhKHaDjhLkBuQG5AbkRm5Adr6rGVsODw4O1rdGR26MOf3p8PAw K5VKDfUjGxsb2evrq9wAcsOvFLtBRwlyA3IDcgNyIzcgOz8UKyljRWUjhaqBgYHs+PjYG0luNEof ib5jaWmpob6jH2sYcgNyw/sodoOOEuQG5AbkBuRGbkB23m1tba3holU/rc5EbvpZnM/d6K4QcR0d HcmN3IDc8FWK3aCjBLkBuQG5AbmRG5CdXPb39+urtBspXkUB7OnpyZtKbuhRzTifu1wuZ2dnZ3Ij NyA3fJNiN+goQW5AbkBuQG7kBmQnt9iOvNGC99jYWHZzc+ONJTf0mIuLi2xoaKih/iEK5f3cP8gN yA3vo9gNOkqQG5AbkBuQG7kB2UkSBa1Yeekcb+SGNzs7Ow1PhBkdHc0eHh7kRm5AbvghxW7QUYLc gNyA3IDcyA3ITrL7+/t6YarRM3k/fvzoHG+5ocBeXl6ypaWlhvuCqamp+lnfciM3IDe8h2I36ChB bkBuQG5AbuQGZKch1Wq1fgZ3o0WuhYUF53jLDQV0d3dXP5ag0T5geXm5XjRHbkBueC/FbtBRgtyA 3IDcgNzIDchOw2q1Wra4uNhwsWtiYqK+Why5oRg+f/6cDQ4ONpz93d1duzvIDcgNuSl2g44S5Abk BuQG5EZuQHaaJgpWjZ7XG+eAn56eaky5oYtFYXpjY6PhvJdKpez8/FyDyg3IDUkUu0FHCXIDcgNy A3IjNyA7TRUrPaOA1ehKz+3tbVsayw1dqFlHFwwPD2fX19caVG5Abkim2A06SpAbkBuQG5AbuQHZ abooYEUhqxnbmj88PGhQuaFLXF5eNi3blUpFg8oNyA0NUewGHSXIDcgNyA3IjdyA7LRErP6cn59v uCgW5wFfXFxoULmhg2Lb8p2dnYa3LY9rZWXFrg1yA3JDU3yIIndcv/zyi9aAH3h+fq53jm9X/AzI DcgNyA3IDcgO3xcFskaLY1Fgiz+nVqtpULmhzZ6enpqybXlce3t79cI5cgNyQzN80AQAAAAAQKud nJw0ZUVoFNxixTjQHufn59nQ0JAdGgDoSordAAAAAEBb3NzcZKOjow0XzaLwdnZ2pkGhhWL19dbW VlMmqUxOTjqfG4CWUOwGAAAAANomzultxjneca2vrzv3F1ogCtNTU1NNyenm5qbjBwBoGcVuAAAA AKCtYsVoFMCasWJ0fHw8u7291ajQJEdHR1m5XG44m6VSqX58AQC0kmI3AAAAANARzToLOIrm+/v7 Vo9CAx4eHpq268Lw8HD92AIAaDXFbgAAAACgYx4fH7Pp6emmFNhmZ2frBTsgn7Ozs6ZMPIkrCubV alWjAtAWit0AAAAAQEe9bWvejEJbbL/86dOn+p8JfN/T01O2srLSlOzFDgsfP36UPQDaSrEbAAAA AOgKzTorOK6FhQWrvOE7YjX3yMhIU/IWf8719bVGBaDtFLsBAAAAgK5xd3eXjY+PN22V9+HhoUaF 33h+fs5WV1ebkrG45ubm6ivEAaATFLsBAAAAgK7y8vLStK2V34pxlUpFw9L3YjX32NhY07YtPzg4 sG05AB2l2A0AAAAAdKXj4+NseHi4aYW53d3drFaraVj6Tqy8XlpaquegGXmKgvnNzY2GBaDjFLsB AAAAgK5VrVaz2dnZpq3ynpiYUKSjr5yfn2dDQ0NNy1AUzWMrdADoBordAAAAAEBXi22Sd3Z2mrYq Nf6czc1NBTt62t3dXb0w3awi9+DgYHZ4eGjbcgC6yoe3gerTp09aA37gy5cvv/uAFz8DcgNyA3ID cgOyQ/vav1nbmscVf9bnz58V7+Smp8QkjmZODolrZmYme3h40LhyA3JD11HsBh0lyA3IDcgNyI3c gOwURmxrvry83LQiXlxzc3NZpVLRuHJTeM3esjyuvb09E0LkBuSGrqXYDTpKkBuQG5AbkBu5Adkp nJOTk/q2ys0q6MUq2Cjqvby8aFy5KZyYrBGrr5tZ5B4fH8+urq40rtyA3NDVFLtBRwlyA3IDcgNy IzcgO4X09PTU1DOJ4xoZGcnOzs40rtwUQq1Wy7a2tpq6ZXlc6+vrJn7IDcgNhaDYDTpKkBuQG5Ab kBu5AdkptOPj46ae5R3X7OysVa1y09XivPnR0dGmvu/jz7u8vNS4cgNyQ2EodoOOEuQG5AbkBuRG bkB2Ci9Wea+trTW18BdX/JmPj48aWG66qj2np6eb+j4vlUr1FeJWc8sNyA1Fo9gNOkqQG5AbkBuQ G7kB2ekZFxcXTV/tGoXAnZ2d+pbRyE2nxLncy8vLTZ/QEWd9Pzw8aGC5AbmhkBS7QUcJcgNyA3ID ciM3IDs9JVanbm5uNv0c49gq/eDgIHt9fdXIctM2z8/P2fb2dlYul5v6fh4cHKy/n03ikBuQG4pM sRt0lCA3IDcgNyA3cgOy05Nub2+zycnJpq+EHRsbq58TrugtN60Ukzb29vaykZGRpr+H40x62/PL DcgNvUCxG3SUIDcgNyA3IDdyA7LTs6IgHc8+m70q9m2l98ePH51zLDdNFSu59/f3W1Lkji3+P3/+ bKKG3IDc0DMUu0FHCXIDcgNyA3IjNyA7PS/OJF5aWmp68TCuKErGSm/bQctNI+L9Eyu5Y3vxVrxP t7a26oV05Abkhl6i2A06SpAbkBuQG5AbuQHZ6RvX19fZ+Ph4S4qJsdL78PBQ0VtucokC9O7ubktW csc1Pz+f3dzcaGi5AbmhJyl2g44S5AbkBuQG5EZuQHb6ShSjo7hYKpVattI7Vuja3lxuvqdardbf h61ayf2244Aty+UG5IZeptgNOkqQG5AbkBuQG7kB2elLlUolW11dzQYGBlpSbBwaGqpvHf309CQ3 cvO7993KykpLzpGPKyZx2LJcbkBu5KZfKHaDjhLkBuQG5AbkRm5Advra1dVVNj093ZLC41vxcW1t rW+3kpab/98Oi4uLLZtcEVdM3nh8fBRquQG5kZu+odgNOkqQG5AbkBuQG7kB2el7sdXzwcFBy85N frsmJyfr53r309bS/Zyb2Mo+thKfmppq6ftqYWHBudxyA3IjN31JsRt0lCA3IDcgNyA3cgOyw19E cTK2gG7VFtN/3OL8/v5ebnrQ9fV1fTV/q86Ff7vGxsayk5MTwZUbQG761ococsf1yy+/aA34gTjn JjrHt8u5NyA3IDcgNyA3IDv0pmq12paid1yzs7PZ6elpVqvV5KbA4vWLwnOrV3HHNTg4mB0dHfXV DgHGG+MNyA1f80ETAAAAAAB8XRS9Nzc3W3rO8ts1PDz869neipjFEa9XTIyIAnQ7ity7u7sKOADw F4rdAAAAAAA/cHV1VV+B3epi5ts1Ojqaffz4sS+2OS+ih4eH+uszMTHRlokQitwA8HWK3QAAAAAA 7xTboraz6P22zXkUVh8fH70AHRTtH0eCzszMtKXAHVec+b2xsZE9PT15AQDgKxS7AQAAAAByiqL3 8vJy24qeb9f4+Hi98H17e2ur8zaIAne0d0w4aOdr/VbkNsEBAL5PsRsAAAAAIFGlUslWV1frxcl2 Fr3jGhkZyba3t+tbrCt8N09MZIh2nZqaavtkhnK5rMgNADkodgMAAAAANCjOUo4zleNs5XYXvd+K pEtLS9nh4WF2fX3tBcmhWq1mp6en9UkLMYGgE6/f2NhYfQX5y8uLFwQAclDsBgAAAABoklqtlh0f H9eLl50omr5dQ0ND2crKSnZycpLd399b+f2b1+fu7i47OjqqTw6Idurk6xTbo3/+/NnrAwCJFLsB AAAAAJosipcXFxfZ3NxcR4upb1esOF9cXKyvPo+/VxR9+0GsuI9/7/7+fjY/P9+R7ea/dh53rCK/ ubkRFABokGI3AAAAAEALxbnecQ5zp7Y4/97W2cvLy/Xts8/Ozgq9Ajz+3tHOsR15FPSjsD06OtpV 7T0+Pp59+vSpXoAHAJpDsRsAAAAAoA2iyBnFzk5vcf69a2BgIJuenq4Xwbe3t+vbfX/58iV7eHjo ikJ4/D0uLy/rZ5NvbW3VtyKP9oy/d7e2Z7RlTCawVTkANJ9iNwAAAABAm93e3mabm5vZ8PBw1xa+ v3bF3zeK4XEeeGzFHauo44ric5xVHldsGx4F8t9e8e+NQvXbFauw3/7b+fn5r7+7t7eX7ezsZGtr a/XV2XGmdayI7rZV8T+6YlV5tEu1WvVmB4AWUuwGAAAAAOiQODs7Vv1G8bhcLheqoOv6/RWvX0wA iAK+VdwA0B6K3QAAAAAAXeDl5aW+ujlWM5dKJQXkAhW4Y8JCTFwAANrrw9ugHGfFAN8XszJ/+2E2 fgbkBuQG5AbkBmQHmi22v47zshcXFxW+u7DAHa/LyclJfYICGG9AbuicX4vdf/7zn//qHJX3XnHe Soo4myX1nt1w7/v7+8LdO37PvdPvndJRavP0K7JStHtHn+Tev79iMtVvcxM/a/PuuHfquWH9eu/r 6+u23fuP481//Md/9MW/272bd+/n5+fC3bvR+/5xvMnzhbbRe3fy3+3enbl36qqtTt07fqeRz2mt uHcn/93u3f33TtHOe//xs1qcNdypf3f0he7dH/eOgup//ud/Zv/0T/+U/cM//IOCc4fOKv/Tn/5U P1P8f/7nf979Wsdn7BTxfaLR95l7F/veeT+rpdZKmvHv7tcakXt3372/VcNRE+zte39oxkAf2+qk 2N3dLfS9Y3uaot07fs+90++dUuzW5ulXZKVo944+yb3duyj3jq3x3Pv9RkdH23bvP4438VClH/7d 7t28e6c+vO3kvZv9MDLP36Pd93Pv4t87dbJap+4dv+Pe7l2ke6c+RGzXvf/4We2PxYh2/rv/+Hdx b/d2Nff6x3/8x4b/jPiMnSK+T7i3e7ejVtLJexe9RuTe3Xfvb9Vw1AR7+96K3d7Y7q3Yrdit+One it3urdit4KzYrdit6Oveit3u7d6K3Yrd7q3Y3fdXfB6O50rxWT76FYVX91bsViNyb8VuNUHFbsVu b2zFbm2u2O3e7q3Yrdit2O3eit2K3e6t2K3Y7d7urdit8Oreit1dX9xWeHVvxW41IvdW7FYTLHCx 25nd9ud3b2d2O7PbGc7O7O6vezuzOx9ndru3M7ud2e3savd2Zrezq927PfdO4cxu93bvb1//9V// lf3rv/5r9s///M/Z9PR0ViqV+rKwXS6Xs/n5+WxnZyc7PT191/dx50e7tzO71Yjc25ndaoIFOrM7 OkogS+ooAbkBuQG5AbkB2YEiiMkhUSyI1ZxR+F1aWsrGxsZ6pgge/46JiYlseXm5vpouJqRUKpXs 9fXVi4/xBuSGHqTYDTpKkBuQG5AbkBu5Admhz0UxOFZQRXE4nhWvr6/XV0KPj493ZSF8aGgom5mZ qW9xur+/X/97393dKWpjvAG5kZs+o9gNOkqQG5AbkBuQG7kB2YHviq2OY4vm2AI8istbW1v1QnOs DI8zVKempurnFUcROk/Renh4uP57b1dstR5/3sLCQv3P397ezg4PD7PPnz//uqVp6pEiYLwBuaH3 KHaDjhLkBuQG5AbkRm5AdkBuQG5AbigcxW7QUYLcgNyA3IDcyA3IDsgNyA3IDYWj2A06SpAbkBuQ G5AbuQHZAbkBuQG5oXAUu0FHCXIDcgNyA3IjNyA7IDcgNyA3FI5iN+goQW5AbkBuQG7kBmQH5Abk BuSGwlHsBh0lyA3IDcgNyI3cgOyA3IDcgNxQOIrdoKMEuQG5AbkBuZEbkB2QG5AbkBsKR7EbdJQg NyA3IDcgN3IDsgNyA3IDckPhfLi6usrien5+1hrwA7VaLXt4ePj1ip8BuQG5AbkBuQHZAeQG5Abk hvb7oAkAAAAAAAAAKBrFbgAAAAAAAAAKR7EbAAAAAAAAgMJR7AYAAAAAAACgcBS7AQAAAAAAACic /9eeHaNACERREPT+iUcymIN4BEPD2Z1gNzUTGqpAwVTonzxjNwAAAAAAAAA5xm4AAAAAAAAAcozd AAAAAAAAAOQYuwEAAAAAAADIMXYDAAAAAAAAkGPsBgAAAAAAACDH2A0AAAAAAABAjrEbAAAAAAAA gJzta73mvu/+Bjw4jmP+mlnP+gZ0A7oB3YBuQDuAbkA3oBveZ+wGhxJ0A7oB3YBudAPaAd2AbkA3 5Bi7waEE3YBuQDegG92AdkA3oBvQDTnGbnAoQTegG9AN6EY3oB3QDegGdEOOsRscStAN6AZ0A7rR DWgHdAO6Ad2QY+wGhxJ0A7oB3YBudAPaAd2AbkA35Bi7waEE3YBuQDegG92AdkA3oBvQDTnGbnAo QTegG9AN6EY3oB3QDegGdEOOsRscStAN6AZ0A7rRDWgHdAO6Ad2QY+wGhxJ0A7oB3YBudAPaAd2A bkA35Bi7waEE3YBuQDegG92AdkA3oBvQDTnGbnAoQTegG9AN6EY3oB3QDegGdEOOsRscStAN6AZ0 A7rRDWgHdAO6Ad2QY+wGhxJ0A7oB3YBudAPaAd2AbkA35Bi7waEE3YBuQDegG92AdkA3oBvQDTnG bnAoQTegG9AN6EY3oB3QDegGdEOOsRscStAN6AZ0A7rRDWgHdAO6Ad2Qs40x5nqu6/I34MF93/M8 z/+zvgHdgG5AN6Ab0A6gG9AN6Ib3fQBOj+UgSY+h/wAAAABJRU5ErkJgglBLAwQUAAYACAAAACEA /Gi3lacBAABAAgAAFAAAAGRycy9tZWRpYS9pbWFnZTIud21mXFE9b9NQFD3v5YPmQ7IDRaIIBYME EhUU2oG5rmMoQ0hEghiNCY9iKXGiOFXJgKgEU5f0p/ADGLoyMvR/RMgbEuHcp0w8++iee699P85T qAAFTwEanyGnRGjFgGVKr1Yry3bU1jpW0yQ2Vten6q2q0btfdlBHO5597M8nBniCq+voTbDCCnDp X5BdEtLvNSG9KlJNC9vUntrFLbI/+uIvDc+5nYTDuf1kZDLvpTnxXo1Hccpc1X7xYJnP9smKxCPW 5D7YsynZoTM/1bKXzLeEP5lk7WdBoPCTMUHLZMlR6vUGiUkH5qH3Ih3soKRQrrR67f5T4NqbJPWH w4M4SwbB+L3pxkcmQ6P0/ziNQm8+ejceMhWMj6eJmcqsaBTbfS/8NJvGFGTjjhMuWo/9bu46zyO/ +/t2k/y64yMP83v54iAic51AzCLMt6PDfGEj+7RfDpnyt6NWFOby+k5dgY/moT6KQhXoU4aqov+1 w+1EBtm8au9A9MBaXxdXrPfD3iWL3O3Ns5kZAb+KZ8xU8e3Gh6ZA/O+XW2t9bQMsWapg//8HAAD/ /wMAUEsDBBQABgAIAAAAIQC+gvID2QEAAMACAAAUAAAAZHJzL21lZGlhL2ltYWdlMy53bWaMUr9v 00AUfndOWpJGssMPoSIEphKoqWirMjDHtQ1hMIpIJEZj0qNYip0QJ2oz0ZYBiSUs7PwTbAz9F1jY kDIxR8gbEuF715IBFs5+d9/7nv29u/dOUInIeCaIJL0lHkWYFCA0EnI+n2u0JVbPuRUJoLmKnIqp sQLvzpJJFQqi4cv2uK+ImnTxnL1GUJgTWfBPgT7BPhpEH5CCc5VYTTK6LOtiSteBfsrTX1gw3vNG eHNWO05UZj9WB/aTXhKlIMs6VJvlwzpQAbaJr5m9p0MsvF7z5NFCfecfdS3/3+pCZ5nhp8oiC45C oyQJ1sR3OpJcQ65FQTj9fhY8cF1B38CxeSqL91O71YlV2lF37UdpZ4uKgpZKXito3ye69DROnW53 N8rijtvbU81oX2VULf599KrRGifPe12E3N5oEKsB14WqhaBt+4fDQYTiX7hl+hNv22nmlvkwdJo/ bt4AvmI6lPv57XyyGwJZpsvLxM83wkY+0Uwd6+sGQs5G6IV+zq9jVgThkRjohcD1MOCj5GUB/80I 08k6o+TPdFLDibkNXI2yvgNnrTzrr0XLiBF91ncJwmutcTZUCR1/KbwDX6ZXV18cs7Hf+Lq66C/3 eaY3wP//BgAA//8DAFBLAwQUAAYACAAAACEABiL8/NcBAACqAgAAFAAAAGRycy9tZWRpYS9pbWFn ZTQud21mbFK/b9NQEL734hSSRrJDf6moKgYJpDa0RQxVJZa6jksZgqImiNFyw2uxlDhRHASZ6qmq WNI/gYmZiYkh/wFi6L/AwBQhiwWp4bvXqEPps0/vu+/8vnt3Z0E5oswrQSQpIV5ZmBQgNBJyPB5r tC4WJ9y0BNBcQSZiKKbhPZoyqUCVoPe23u8ooid0Z8LeJSiMiSz4Q6BzWAJ5zsm5cqwmGc1KW/yi JaC/cniBDeuML8KXs+phS8X2S/Xe3m+3gghkXodWRmlvG8iAreFr1ENPdYiPbvaTK+1nN2kL1q71 WwftJtEn/3P8cz7/9WZtoXOM/stRQo4EubgHf8jpdOLKrusK+g6Orazi8Ciya41QRQ312H4RNdYp K2gqV65V6ptEM6/DyGk2d4I4bLjtN6oaHKmYitnrJRczk4sWs277XTdUXe4HFY1K3fY+9LoBmn77 vukNyhtONbXM575T/X1vGXjOdCj10ofpYMcHskyXt4GXrvp76UAz29iP9xByVv2y76X8OmZBEB6J hT4J/BYZ+Gh1Hn0zTkpUknSKCvQsuP68nvbl0C4nadEtxIm+6b8GUg9q/binWmT8MD7qk1sLhwYb +1/OF68myRMd6ZR8/h8AAAD//wMAUEsDBBQABgAIAAAAIQBy+Q+O1QEAAKoCAAAUAAAAZHJzL21l ZGlhL2ltYWdlNS53bWZsUrFOG0EQnV3bgI2lOwNRAkLOBYlIIAyIgoaG43wJFI6s2FHK08Vs4CT7 bPmMwFWuQlEaR/mCVKnzASn8B1EKfiKVhU5pkHDeLBZFwtqjffPm5s3uzArKEqXeCCJJMfHKwKQA oZGQ4/FYo02xOOFmJYDm8jIWQzEL7/mUQXmq+L3Ter+jiLZpbsIuERTGRCb8IdAVLIY81+RaWVaT jBakJX7TMtCNHN5iw/rMB+HDmfWgpSLrlTq3Xrdbfggyp0Nro6S3D5SGlfA17kM7OsSpu/34Xnvv IW3B2rV+6127SfTV+xatPs7FD2sLXWP0X43SdiyRonvwh+xOJ6q8cBxBP8GxlVUUnIRWrRGosKE2 rKOwsUkZQVPZcq1S3yWafxuEdrN54EdBw2kfq6p/oiIqZP69ciE1OWgh47TPuoHqcj+okK7ULfei 1/XR9Jlnhjsob9nVxDReenb1+mkR+JFhU+Imq8ngwAMyDYe3gZuse4fJQDP72D8cImSve2XPTfhv G3lB+Eks9EngWaTgo9U59C19ObdSkvQRN9Cz4DeQ09O+G9rdJE2aRpzoh341kFqp9aOealHxV/qT zvzy5H2Rjf3vV4v3k+SJjnRJzv8LAAD//wMAUEsDBBQABgAIAAAAIQAhlEae2gEAAMACAAAUAAAA ZHJzL21lZGlhL2ltYWdlNi53bWaMUsFu00AQnV0noUmD7BQ4FFVgkKiaClqJQ89xHdOClCoikTga 426LpdiJ4lRNTkRwQKJI4cJ/cOHGob/AocdK/YQImRNSw5tV1ANcuvbsvnljz+y+WUFFIuO1IJL0 kXjkYVKA0EjI2Wym0YZYnnOLEkBzZXkhxsYivNWCSWVqBIO37VFPETVpac7eJWSYEVnwT4G+w2oG 0VeU4FpFziYZ3ZY1cUErQH/k6SUWjC+8Ed6c1Y5ildp76th+2Y2DBGRJh6rTbFADysGe4OubWJ/q EDNrYVyN6DP9pvFVjRf/1dBFrl1D6FpT/ATt5rU4w3A0lqwha5ETTq+XNp65rqBzcGx1lUaHid0K I5WE6rH9PAk3KC+oUKy3Gu0toluvosTpdLaDNArd7r5qBocqpUr+36NXjNYoftPtIOR2j/qR6rMu VMk12rY3HPQDiL/wwPQm9U2nmVnmju80f92/B3zHdCjzskfZZNsHskyXl4mXrfu72UQzNazvdhFy 1v2672X8OmZZEB6JgV4IXA8DPgQuCfgfhpjer/EU8hTzVMWJuQ2sRknfAa3yXHuLbiBG9EPfJSR+ 2BqlAxXTyc/cJ/Al2i8cnLCx/+1s+aq/3NWp3gD//xcAAP//AwBQSwMEFAAGAAgAAAAhAGft0SGp AQAAQAIAABQAAABkcnMvbWVkaWEvaW1hZ2U3LndtZlxRu04bQRQ9M7YBG0u75iFEhJINEpGCEkAU bsOyXh6FIyt2lHK1cQZYyV5bXiNwgUKJaJxPyQdQ0NJBQZ9PsNB2kWLODK4yu1dz7rlzH3NGIA9k HAFIXECvHE0KEgYJOR6PDdoQyxNuVhIYrigvhSNm6b2bslBENeyfNAZdBWxhbsK+AiuMAZv+LdEj 7Q/xV7bQvfK6mtRoQTqijBWiv/L2HzeuX3oQPZzdiNoqcT6rM+dLpx3GJAsm9H6U9neIsrSPPM37 YNuEdGp5cCn1vfR8I7jdblLd8zyBO3LaKiqJjmOn3oxU3FQfnMO4uYGcwFS+Uq82ysD8tyh2W63d MImaXueHqoXHKkEp9/84pUx90P7eaTHkdU57kerpWVHKVhuOf97vhRRk5q3lDyubbi21rf3ArT29 eU28aLlI/XQtHe4GRLbl6W3op+vBQTo0zA73nwcMuetBJfBT/btWUYCf5KI+gk+WoU8ZCoL+FWc3 CumbF8wbvEj5oq+NacaBG/OWLLJaHyR91QYestcm89PS0b027f9+XJ7oaxpgxFIZk/8MAAD//wMA UEsDBBQABgAIAAAAIQB7C5uBsAEAAEgCAAAUAAAAZHJzL21lZGlhL2ltYWdlOC53bWZcUc1O20AQ nt0kQEIkOxQEVBW4FSDxU1CqlDPGcYFDUEQicTQmLGApcaI4iOZEjohLeuABeAQegANPgNQD74Eq 91Sp4ZslJ9ae3W++2Z2d/UZQmiixIIgk9YhHCiYFCI2EHAwGGq2L2SE3LgE0l5VH4k6Mw1saMShL Jb9zXu22FJFFE0P2IyHDgMiE/wj0DDtC+u8wvivN2SSjSWmJGfoE9E8+/seC8YsL4eLMatBQkbWv Lq2DZsMPQWZ0aPkl7mwBJWFfsZvZbzrEifOFO+rJHhBX+JfsVisq/XAcQU/g2IoqCs5Cq1ILVFhT a9ZeWFunlKCRdLFSqm4SfTgMQrte3/ajoOY0T1TZP1MR5VLvC8olKt3GcbOOkNO8aAeqzdVSLlmq Wu7PTtuHJGOfDbdf3LDLsWnseHb5z/wc8JRhU+zGi3F/2wMyDYeXvhuveLtxXzNbWK92EbJXvKLn xvzbRlYQPokBhQSaloAPITIC/nWepwKeqDXh92d0L94kfdPZpFHeQA+6p0j1pdKNOqpB9Dt5o0+u Tp/esrF//zw71FlfQy9IldDnXwEAAP//AwBQSwMEFAAGAAgAAAAhAD0R8gjgAAAACgEAAA8AAABk cnMvZG93bnJldi54bWxMj81OwzAQhO9IvIO1SNyoTVvSNsSpEBIIwQEokbi68Tax8E8Uu03g6dmc 4LarGc18U2xHZ9kJ+2iCl3A9E8DQ10Eb30ioPh6u1sBiUl4rGzxK+MYI2/L8rFC5DoN/x9MuNYxC fMyVhDalLuc81i06FWehQ0/aIfROJXr7huteDRTuLJ8LkXGnjKeGVnV432L9tTs6Ccv5wa7fHrOX n6eqGp4/l2YlXo2Ulxfj3S2whGP6M8OET+hQEtM+HL2OzErIFuKGrBKmBZNObRtge7o2ixXwsuD/ J5S/AAAA//8DAFBLAwQUAAYACAAAACEA/P5/2vAAAAC9BAAAGQAAAGRycy9fcmVscy9lMm9Eb2Mu eG1sLnJlbHO81MtqAyEUBuB9oe8gZ99xZpJMQoiTTSlkW9IHED3jSMcLai95+wql0EBqdy5V/P+P g3g4fpqFvGOI2lkGXdMCQSuc1FYxeDk/PeyAxMSt5IuzyOCCEY7j/d3hGRee8qU4ax9JTrGRwZyS 31MaxYyGx8Z5tPlkcsHwlJdBUc/FK1dI+7YdaPidAeNVJjlJBuEkc//54nPz/9lumrTARyfeDNp0 o4Jqk7tzIA8KEwODUvPvzV3zYSagtw2rOoZVybCtY9iWDH0dQ18ydHUMXeOt+us9DHUMQ2kOmzqG TcmwrmNY/xjo1aczfgEAAP//AwBQSwECLQAUAAYACAAAACEARgWwBBgBAABHAgAAEwAAAAAAAAAA AAAAAAAAAAAAW0NvbnRlbnRfVHlwZXNdLnhtbFBLAQItABQABgAIAAAAIQA4/SH/1gAAAJQBAAAL AAAAAAAAAAAAAAAAAEkBAABfcmVscy8ucmVsc1BLAQItABQABgAIAAAAIQD66QFXFwUAAFMaAAAO AAAAAAAAAAAAAAAAAEgCAABkcnMvZTJvRG9jLnhtbFBLAQItAAoAAAAAAAAAIQCnfUIkLMoAACzK AAAUAAAAAAAAAAAAAAAAAIsHAABkcnMvbWVkaWEvaW1hZ2UxLnBuZ1BLAQItABQABgAIAAAAIQD8 aLeVpwEAAEACAAAUAAAAAAAAAAAAAAAAAOnRAABkcnMvbWVkaWEvaW1hZ2UyLndtZlBLAQItABQA BgAIAAAAIQC+gvID2QEAAMACAAAUAAAAAAAAAAAAAAAAAMLTAABkcnMvbWVkaWEvaW1hZ2UzLndt ZlBLAQItABQABgAIAAAAIQAGIvz81wEAAKoCAAAUAAAAAAAAAAAAAAAAAM3VAABkcnMvbWVkaWEv aW1hZ2U0LndtZlBLAQItABQABgAIAAAAIQBy+Q+O1QEAAKoCAAAUAAAAAAAAAAAAAAAAANbXAABk cnMvbWVkaWEvaW1hZ2U1LndtZlBLAQItABQABgAIAAAAIQAhlEae2gEAAMACAAAUAAAAAAAAAAAA AAAAAN3ZAABkcnMvbWVkaWEvaW1hZ2U2LndtZlBLAQItABQABgAIAAAAIQBn7dEhqQEAAEACAAAU AAAAAAAAAAAAAAAAAOnbAABkcnMvbWVkaWEvaW1hZ2U3LndtZlBLAQItABQABgAIAAAAIQB7C5uB sAEAAEgCAAAUAAAAAAAAAAAAAAAAAMTdAABkcnMvbWVkaWEvaW1hZ2U4LndtZlBLAQItABQABgAI AAAAIQA9EfII4AAAAAoBAAAPAAAAAAAAAAAAAAAAAKbfAABkcnMvZG93bnJldi54bWxQSwECLQAU AAYACAAAACEA/P5/2vAAAAC9BAAAGQAAAAAAAAAAAAAAAACz4AAAZHJzL19yZWxzL2Uyb0RvYy54 bWwucmVsc1BLBQYAAAAADQANAEoDAADa4QAAAAA= ">
                <v:shape id="_x0000_s1027" type="#_x0000_t75" style="position:absolute;width:23901;height:12350;visibility:visible;mso-wrap-style:square">
                  <v:fill o:detectmouseclick="t"/>
                  <v:path o:connecttype="none"/>
                </v:shape>
                <v:group id="Group 106" o:spid="_x0000_s1028" style="position:absolute;left:1828;top:349;width:22073;height:12001" coordsize="23542,1200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YaezwgAAANwAAAAPAAAAZHJzL2Rvd25yZXYueG1sRE9Ni8Iw EL0L+x/CCN40raJINYrIuuxBBKuw7G1oxrbYTEqTbeu/3wiCt3m8z1lve1OJlhpXWlYQTyIQxJnV JecKrpfDeAnCeWSNlWVS8CAH283HYI2Jth2fqU19LkIIuwQVFN7XiZQuK8igm9iaOHA32xj0ATa5 1A12IdxUchpFC2mw5NBQYE37grJ7+mcUfHXY7WbxZ3u83/aP38v89HOMSanRsN+tQHjq/Vv8cn/r MD9awPOZcIHc/AMAAP//AwBQSwECLQAUAAYACAAAACEA2+H2y+4AAACFAQAAEwAAAAAAAAAAAAAA AAAAAAAAW0NvbnRlbnRfVHlwZXNdLnhtbFBLAQItABQABgAIAAAAIQBa9CxbvwAAABUBAAALAAAA AAAAAAAAAAAAAB8BAABfcmVscy8ucmVsc1BLAQItABQABgAIAAAAIQCrYaezwgAAANwAAAAPAAAA AAAAAAAAAAAAAAcCAABkcnMvZG93bnJldi54bWxQSwUGAAAAAAMAAwC3AAAA9gIAAAAA ">
                  <v:group id="Group 107" o:spid="_x0000_s1029" style="position:absolute;left:1913;top:333;width:20160;height:10477" coordorigin="1913,333" coordsize="20160,1047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ELQIoxAAAANwAAAAPAAAAZHJzL2Rvd25yZXYueG1sRE9La8JA EL4X/A/LCL3VTZS2El0lhFp6CIWqIN6G7JgEs7Mhu83j33cLhd7m43vOdj+aRvTUudqygngRgSAu rK65VHA+HZ7WIJxH1thYJgUTOdjvZg9bTLQd+Iv6oy9FCGGXoILK+zaR0hUVGXQL2xIH7mY7gz7A rpS6wyGEm0Yuo+hFGqw5NFTYUlZRcT9+GwXvAw7pKn7r8/stm66n589LHpNSj/Mx3YDwNPp/8Z/7 Q4f50Sv8PhMukLsfAAAA//8DAFBLAQItABQABgAIAAAAIQDb4fbL7gAAAIUBAAATAAAAAAAAAAAA AAAAAAAAAABbQ29udGVudF9UeXBlc10ueG1sUEsBAi0AFAAGAAgAAAAhAFr0LFu/AAAAFQEAAAsA AAAAAAAAAAAAAAAAHwEAAF9yZWxzLy5yZWxzUEsBAi0AFAAGAAgAAAAhAMQtAijEAAAA3AAAAA8A AAAAAAAAAAAAAAAABwIAAGRycy9kb3ducmV2LnhtbFBLBQYAAAAAAwADALcAAAD4AgAAAAA= ">
                    <v:shape id="Picture 108" o:spid="_x0000_s1030" type="#_x0000_t75" style="position:absolute;left:1913;top:1190;width:18850;height:9620;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hR5BsxwAAANwAAAAPAAAAZHJzL2Rvd25yZXYueG1sRI9Ba8JA EIXvhf6HZQq96aY9FI2uUqqVQBGt9eJtzE6TYHY2ZLca8+udg9DbDO/Ne99M552r1ZnaUHk28DJM QBHn3lZcGNj/fA5GoEJEtlh7JgNXCjCfPT5MMbX+wt903sVCSQiHFA2UMTap1iEvyWEY+oZYtF/f OoyytoW2LV4k3NX6NUnetMOKpaHEhj5Kyk+7P2egz776Y7/Q2/VpGcfrTbZqxoeVMc9P3fsEVKQu /pvv15kV/ERo5RmZQM9uAAAA//8DAFBLAQItABQABgAIAAAAIQDb4fbL7gAAAIUBAAATAAAAAAAA AAAAAAAAAAAAAABbQ29udGVudF9UeXBlc10ueG1sUEsBAi0AFAAGAAgAAAAhAFr0LFu/AAAAFQEA AAsAAAAAAAAAAAAAAAAAHwEAAF9yZWxzLy5yZWxzUEsBAi0AFAAGAAgAAAAhACFHkGzHAAAA3AAA AA8AAAAAAAAAAAAAAAAABwIAAGRycy9kb3ducmV2LnhtbFBLBQYAAAAAAwADALcAAAD7AgAAAAA= ">
                      <v:imagedata r:id="rId66" o:title=""/>
                    </v:shape>
                    <v:line id="Straight Connector 109" o:spid="_x0000_s1031" style="position:absolute;visibility:visible;mso-wrap-style:square" from="1913,6000" to="22073,600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wMEjowAAAANwAAAAPAAAAZHJzL2Rvd25yZXYueG1sRE/NisIw EL4L+w5hBG+a6kG0axSVXVjx5M8DDM3YpttMShJr9+03guBtPr7fWW1624iOfDCOFUwnGQjiwmnD pYLr5Xu8ABEissbGMSn4owCb9cdghbl2Dz5Rd46lSCEcclRQxdjmUoaiIoth4lrixN2ctxgT9KXU Hh8p3DZylmVzadFwaqiwpX1Fxe/5bhWYvuZFcdkf6tp3ty8TuuNhJ5UaDfvtJ4hIfXyLX+4fneZn S3g+ky6Q638AAAD//wMAUEsBAi0AFAAGAAgAAAAhANvh9svuAAAAhQEAABMAAAAAAAAAAAAAAAAA AAAAAFtDb250ZW50X1R5cGVzXS54bWxQSwECLQAUAAYACAAAACEAWvQsW78AAAAVAQAACwAAAAAA AAAAAAAAAAAfAQAAX3JlbHMvLnJlbHNQSwECLQAUAAYACAAAACEA8DBI6MAAAADcAAAADwAAAAAA AAAAAAAAAAAHAgAAZHJzL2Rvd25yZXYueG1sUEsFBgAAAAADAAMAtwAAAPQCAAAAAA== " strokecolor="windowText" strokeweight="1pt">
                      <v:stroke startarrow="oval" startarrowwidth="narrow" startarrowlength="short" endarrow="classic" endarrowwidth="narrow" endarrowlength="short" joinstyle="miter"/>
                    </v:line>
                    <v:line id="Straight Connector 110" o:spid="_x0000_s1032" style="position:absolute;flip:y;visibility:visible;mso-wrap-style:square" from="1913,333" to="1913,1071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gNxFwgAAANwAAAAPAAAAZHJzL2Rvd25yZXYueG1sRI9Bi8Iw EIXvC/6HMMLe1rQiy1KNooLgSbTrDxiasSk2k9JErf76nYOwtxnem/e+WawG36o79bEJbCCfZKCI q2Abrg2cf3dfP6BiQrbYBiYDT4qwWo4+FljY8OAT3ctUKwnhWKABl1JXaB0rRx7jJHTEol1C7zHJ 2tfa9viQcN/qaZZ9a48NS4PDjraOqmt58wZmM3vChOW5PlT6WE5fm/y2ccZ8jof1HFSiIf2b39d7 K/i54MszMoFe/gEAAP//AwBQSwECLQAUAAYACAAAACEA2+H2y+4AAACFAQAAEwAAAAAAAAAAAAAA AAAAAAAAW0NvbnRlbnRfVHlwZXNdLnhtbFBLAQItABQABgAIAAAAIQBa9CxbvwAAABUBAAALAAAA AAAAAAAAAAAAAB8BAABfcmVscy8ucmVsc1BLAQItABQABgAIAAAAIQBzgNxFwgAAANwAAAAPAAAA AAAAAAAAAAAAAAcCAABkcnMvZG93bnJldi54bWxQSwUGAAAAAAMAAwC3AAAA9gIAAAAA " strokecolor="windowText" strokeweight="1pt">
                      <v:stroke endarrow="classic" endarrowwidth="narrow" endarrowlength="short" joinstyle="miter"/>
                    </v:line>
                  </v:group>
                  <v:shape id="Picture 111" o:spid="_x0000_s1033" type="#_x0000_t75" style="position:absolute;left:381;top:6095;width:1397;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A1cDwwAAANwAAAAPAAAAZHJzL2Rvd25yZXYueG1sRE9NS8NA EL0L/odlCt7sJj1USbst0lIoBUGbHnocs2MSzMyG7NhGf70rCN7m8T5nuR65MxcaYhvEQT7NwJBU wbdSOziVu/tHMFFRPHZByMEXRVivbm+WWPhwlVe6HLU2KURigQ4a1b6wNlYNMcZp6EkS9x4GRk1w qK0f8JrCubOzLJtbxlZSQ4M9bRqqPo6f7GCmvH05lGU88O6B9W2/fZ6fv527m4xPCzBKo/6L/9x7 n+bnOfw+ky6wqx8AAAD//wMAUEsBAi0AFAAGAAgAAAAhANvh9svuAAAAhQEAABMAAAAAAAAAAAAA AAAAAAAAAFtDb250ZW50X1R5cGVzXS54bWxQSwECLQAUAAYACAAAACEAWvQsW78AAAAVAQAACwAA AAAAAAAAAAAAAAAfAQAAX3JlbHMvLnJlbHNQSwECLQAUAAYACAAAACEA1ANXA8MAAADcAAAADwAA AAAAAAAAAAAAAAAHAgAAZHJzL2Rvd25yZXYueG1sUEsFBgAAAAADAAMAtwAAAPcCAAAAAA== ">
                    <v:imagedata r:id="rId67" o:title=""/>
                  </v:shape>
                  <v:shape id="Picture 112" o:spid="_x0000_s1034" type="#_x0000_t75" style="position:absolute;left:1985;width:3937;height:1905;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n3o0txAAAANwAAAAPAAAAZHJzL2Rvd25yZXYueG1sRE/basJA EH0X+g/LFPpSdJMIItE1lKJStF5b+jxkp0na7GzIrpr+vSsUfJvDuc4060wtztS6yrKCeBCBIM6t rrhQ8Pmx6I9BOI+ssbZMCv7IQTZ76E0x1fbCBzoffSFCCLsUFZTeN6mULi/JoBvYhjhw37Y16ANs C6lbvIRwU8skikbSYMWhocSGXkvKf48no2C9WSb73Xq+OP18Re/PmxVLuR0q9fTYvUxAeOr8Xfzv ftNhfpzA7ZlwgZxdAQAA//8DAFBLAQItABQABgAIAAAAIQDb4fbL7gAAAIUBAAATAAAAAAAAAAAA AAAAAAAAAABbQ29udGVudF9UeXBlc10ueG1sUEsBAi0AFAAGAAgAAAAhAFr0LFu/AAAAFQEAAAsA AAAAAAAAAAAAAAAAHwEAAF9yZWxzLy5yZWxzUEsBAi0AFAAGAAgAAAAhAOfejS3EAAAA3AAAAA8A AAAAAAAAAAAAAAAABwIAAGRycy9kb3ducmV2LnhtbFBLBQYAAAAAAwADALcAAAD4AgAAAAA= ">
                    <v:imagedata r:id="rId68" o:title=""/>
                  </v:shape>
                  <v:shape id="Picture 113" o:spid="_x0000_s1035" type="#_x0000_t75" style="position:absolute;left:31;top:889;width:1778;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rFsAwQAAANwAAAAPAAAAZHJzL2Rvd25yZXYueG1sRE9Li8Iw EL4v+B/CCN7WVMUH1SgiKOJl2fo4D83YVptJaaJWf/1mQfA2H99zZovGlOJOtSssK+h1IxDEqdUF ZwoO+/X3BITzyBpLy6TgSQ4W89bXDGNtH/xL98RnIoSwi1FB7n0VS+nSnAy6rq2IA3e2tUEfYJ1J XeMjhJtS9qNoJA0WHBpyrGiVU3pNbkaB2/Qvu7G/7LavDVbp6ccOk6NVqtNullMQnhr/Eb/dWx3m 9wbw/0y4QM7/AAAA//8DAFBLAQItABQABgAIAAAAIQDb4fbL7gAAAIUBAAATAAAAAAAAAAAAAAAA AAAAAABbQ29udGVudF9UeXBlc10ueG1sUEsBAi0AFAAGAAgAAAAhAFr0LFu/AAAAFQEAAAsAAAAA AAAAAAAAAAAAHwEAAF9yZWxzLy5yZWxzUEsBAi0AFAAGAAgAAAAhAJGsWwDBAAAA3AAAAA8AAAAA AAAAAAAAAAAABwIAAGRycy9kb3ducmV2LnhtbFBLBQYAAAAAAwADALcAAAD1AgAAAAA= ">
                    <v:imagedata r:id="rId69" o:title=""/>
                  </v:shape>
                  <v:shape id="Picture 114" o:spid="_x0000_s1036" type="#_x0000_t75" style="position:absolute;top:9556;width:1778;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atMKwQAAANwAAAAPAAAAZHJzL2Rvd25yZXYueG1sRE/NSsNA EL4LvsMyhd7sJlJLiN2WaikI4sHWBxiy02xodnbJTpv49q4geJuP73fW28n36kZD6gIbKBcFKOIm 2I5bA1+nw0MFKgmyxT4wGfimBNvN/d0aaxtG/qTbUVqVQzjVaMCJxFrr1DjymBYhEmfuHAaPkuHQ ajvgmMN9rx+LYqU9dpwbHEZ6ddRcjldvgN9X15dLCBXGUvaxcjKenz6Mmc+m3TMooUn+xX/uN5vn l0v4fSZfoDc/AAAA//8DAFBLAQItABQABgAIAAAAIQDb4fbL7gAAAIUBAAATAAAAAAAAAAAAAAAA AAAAAABbQ29udGVudF9UeXBlc10ueG1sUEsBAi0AFAAGAAgAAAAhAFr0LFu/AAAAFQEAAAsAAAAA AAAAAAAAAAAAHwEAAF9yZWxzLy5yZWxzUEsBAi0AFAAGAAgAAAAhAMBq0wrBAAAA3AAAAA8AAAAA AAAAAAAAAAAABwIAAGRycy9kb3ducmV2LnhtbFBLBQYAAAAAAwADALcAAAD1AgAAAAA= ">
                    <v:imagedata r:id="rId70" o:title=""/>
                  </v:shape>
                  <v:shape id="Picture 115" o:spid="_x0000_s1037" type="#_x0000_t75" style="position:absolute;left:19986;top:4222;width:3556;height:1905;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68WQywQAAANwAAAAPAAAAZHJzL2Rvd25yZXYueG1sRE9Na8JA EL0X+h+WKXirmxiVEl2DiKH2aGrvY3ZMgtnZmF1N+u+7hUJv83ifs85G04oH9a6xrCCeRiCIS6sb rhScPvPXNxDOI2tsLZOCb3KQbZ6f1phqO/CRHoWvRAhhl6KC2vsuldKVNRl0U9sRB+5ie4M+wL6S uschhJtWzqJoKQ02HBpq7GhXU3kt7kYB6+vwfnZ5kX/N5O3jvE/GeZIoNXkZtysQnkb/L/5zH3SY Hy/g95lwgdz8AAAA//8DAFBLAQItABQABgAIAAAAIQDb4fbL7gAAAIUBAAATAAAAAAAAAAAAAAAA AAAAAABbQ29udGVudF9UeXBlc10ueG1sUEsBAi0AFAAGAAgAAAAhAFr0LFu/AAAAFQEAAAsAAAAA AAAAAAAAAAAAHwEAAF9yZWxzLy5yZWxzUEsBAi0AFAAGAAgAAAAhADrxZDLBAAAA3AAAAA8AAAAA AAAAAAAAAAAABwIAAGRycy9kb3ducmV2LnhtbFBLBQYAAAAAAwADALcAAAD1AgAAAAA= ">
                    <v:imagedata r:id="rId71" o:title=""/>
                  </v:shape>
                  <v:shape id="Picture 116" o:spid="_x0000_s1038" type="#_x0000_t75" style="position:absolute;left:7183;top:10477;width:1143;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HKHIwwAAANwAAAAPAAAAZHJzL2Rvd25yZXYueG1sRE9La8JA EL4X/A/LFHopurGHWGI2oQQEW7yoFTwO2cmDZGdjdtX033cLBW/z8T0nzSfTixuNrrWsYLmIQBCX VrdcK/g+bubvIJxH1thbJgU/5CDPZk8pJtreeU+3g69FCGGXoILG+yGR0pUNGXQLOxAHrrKjQR/g WEs94j2Em16+RVEsDbYcGhocqGio7A5Xo2B3MZ/d187i6lINr6fivI33V6vUy/P0sQbhafIP8b97 q8P8ZQx/z4QLZPYLAAD//wMAUEsBAi0AFAAGAAgAAAAhANvh9svuAAAAhQEAABMAAAAAAAAAAAAA AAAAAAAAAFtDb250ZW50X1R5cGVzXS54bWxQSwECLQAUAAYACAAAACEAWvQsW78AAAAVAQAACwAA AAAAAAAAAAAAAAAfAQAAX3JlbHMvLnJlbHNQSwECLQAUAAYACAAAACEAwByhyMMAAADcAAAADwAA AAAAAAAAAAAAAAAHAgAAZHJzL2Rvd25yZXYueG1sUEsFBgAAAAADAAMAtwAAAPcCAAAAAA== ">
                    <v:imagedata r:id="rId72" o:title=""/>
                  </v:shape>
                  <v:shape id="Picture 117" o:spid="_x0000_s1039" type="#_x0000_t75" style="position:absolute;left:14835;top:10509;width:1651;height:13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gZ4dQwgAAANwAAAAPAAAAZHJzL2Rvd25yZXYueG1sRE9Na8JA EL0X/A/LCL3VjT2kEl1FFKH2IK314m3Mjkk0OxuyY4z/vlso9DaP9zmzRe9q1VEbKs8GxqMEFHHu bcWFgcP35mUCKgiyxdozGXhQgMV88DTDzPo7f1G3l0LFEA4ZGihFmkzrkJfkMIx8Qxy5s28dSoRt oW2L9xjuav2aJKl2WHFsKLGhVUn5dX9zBiYPSU87ve2lq9cX2aXd8fPjbMzzsF9OQQn18i/+c7/b OH/8Br/PxAv0/AcAAP//AwBQSwECLQAUAAYACAAAACEA2+H2y+4AAACFAQAAEwAAAAAAAAAAAAAA AAAAAAAAW0NvbnRlbnRfVHlwZXNdLnhtbFBLAQItABQABgAIAAAAIQBa9CxbvwAAABUBAAALAAAA AAAAAAAAAAAAAB8BAABfcmVscy8ucmVsc1BLAQItABQABgAIAAAAIQDgZ4dQwgAAANwAAAAPAAAA AAAAAAAAAAAAAAcCAABkcnMvZG93bnJldi54bWxQSwUGAAAAAAMAAwC3AAAA9gIAAAAA ">
                    <v:imagedata r:id="rId73" o:title=""/>
                  </v:shape>
                </v:group>
                <w10:wrap type="square"/>
                <w10:anchorlock/>
              </v:group>
            </w:pict>
          </mc:Fallback>
        </mc:AlternateContent>
      </w:r>
      <w:r w:rsidR="00223267" w:rsidRPr="00223267">
        <w:rPr>
          <w:rFonts w:ascii="Times New Roman" w:eastAsia="Times New Roman" w:hAnsi="Times New Roman" w:cs="Times New Roman"/>
          <w:b/>
          <w:kern w:val="0"/>
          <w:sz w:val="24"/>
          <w:szCs w:val="26"/>
          <w14:ligatures w14:val="none"/>
        </w:rPr>
        <w:t>#A.</w:t>
      </w:r>
      <w:r w:rsidRPr="00223267">
        <w:rPr>
          <w:rFonts w:ascii="Times New Roman" w:eastAsia="Times New Roman" w:hAnsi="Times New Roman" w:cs="Times New Roman"/>
          <w:kern w:val="0"/>
          <w:sz w:val="24"/>
          <w:szCs w:val="26"/>
          <w14:ligatures w14:val="none"/>
        </w:rPr>
        <w:t xml:space="preserve"> </w:t>
      </w:r>
      <w:r w:rsidR="009842F1" w:rsidRPr="009842F1">
        <w:rPr>
          <w:position w:val="-28"/>
        </w:rPr>
        <w:object w:dxaOrig="2659" w:dyaOrig="680" w14:anchorId="5A87606F">
          <v:shape id="_x0000_i1043" type="#_x0000_t75" style="width:132.75pt;height:33.75pt" o:ole="">
            <v:imagedata r:id="rId74" o:title=""/>
          </v:shape>
          <o:OLEObject Type="Embed" ProgID="Equation.DSMT4" ShapeID="_x0000_i1043" DrawAspect="Content" ObjectID="_1746379086" r:id="rId75"/>
        </w:object>
      </w:r>
      <w:r w:rsidRPr="00223267">
        <w:rPr>
          <w:rFonts w:ascii="Times New Roman" w:eastAsia="Times New Roman" w:hAnsi="Times New Roman" w:cs="Times New Roman"/>
          <w:kern w:val="0"/>
          <w:sz w:val="24"/>
          <w:szCs w:val="26"/>
          <w14:ligatures w14:val="none"/>
        </w:rPr>
        <w:t xml:space="preserve"> (u: mm, x: cm, t: s)</w:t>
      </w:r>
    </w:p>
    <w:p w14:paraId="64F1ABE8" w14:textId="091CCAE7" w:rsidR="00223267"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kern w:val="0"/>
          <w:sz w:val="24"/>
          <w:szCs w:val="26"/>
          <w14:ligatures w14:val="none"/>
        </w:rPr>
      </w:pPr>
      <w:r w:rsidRPr="009842F1">
        <w:rPr>
          <w:rFonts w:ascii="Times New Roman" w:eastAsia="Times New Roman" w:hAnsi="Times New Roman" w:cs="Times New Roman"/>
          <w:b/>
          <w:color w:val="0066FF"/>
          <w:kern w:val="0"/>
          <w:sz w:val="24"/>
          <w:szCs w:val="26"/>
          <w14:ligatures w14:val="none"/>
        </w:rPr>
        <w:lastRenderedPageBreak/>
        <w:t>B.</w:t>
      </w:r>
      <w:r w:rsidR="007F6C61" w:rsidRPr="00223267">
        <w:rPr>
          <w:rFonts w:ascii="Times New Roman" w:eastAsia="Times New Roman" w:hAnsi="Times New Roman" w:cs="Times New Roman"/>
          <w:kern w:val="0"/>
          <w:sz w:val="24"/>
          <w:szCs w:val="26"/>
          <w14:ligatures w14:val="none"/>
        </w:rPr>
        <w:t xml:space="preserve"> </w:t>
      </w:r>
      <w:r w:rsidR="009842F1" w:rsidRPr="009842F1">
        <w:rPr>
          <w:position w:val="-28"/>
        </w:rPr>
        <w:object w:dxaOrig="2020" w:dyaOrig="680" w14:anchorId="5802E863">
          <v:shape id="_x0000_i1044" type="#_x0000_t75" style="width:101.25pt;height:33.75pt" o:ole="">
            <v:imagedata r:id="rId76" o:title=""/>
          </v:shape>
          <o:OLEObject Type="Embed" ProgID="Equation.DSMT4" ShapeID="_x0000_i1044" DrawAspect="Content" ObjectID="_1746379087" r:id="rId77"/>
        </w:object>
      </w:r>
      <w:r w:rsidR="007F6C61" w:rsidRPr="00223267">
        <w:rPr>
          <w:rFonts w:ascii="Times New Roman" w:eastAsia="Times New Roman" w:hAnsi="Times New Roman" w:cs="Times New Roman"/>
          <w:kern w:val="0"/>
          <w:sz w:val="24"/>
          <w:szCs w:val="26"/>
          <w14:ligatures w14:val="none"/>
        </w:rPr>
        <w:t xml:space="preserve"> (u: mm, t: s)</w:t>
      </w:r>
    </w:p>
    <w:p w14:paraId="12A11D6E" w14:textId="269AB32F" w:rsidR="00223267"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C.</w:t>
      </w:r>
      <w:r w:rsidR="007F6C61" w:rsidRPr="00223267">
        <w:rPr>
          <w:rFonts w:ascii="Times New Roman" w:eastAsia="Times New Roman" w:hAnsi="Times New Roman" w:cs="Times New Roman"/>
          <w:kern w:val="0"/>
          <w:sz w:val="24"/>
          <w:szCs w:val="26"/>
          <w14:ligatures w14:val="none"/>
        </w:rPr>
        <w:t xml:space="preserve"> </w:t>
      </w:r>
      <w:r w:rsidR="009842F1" w:rsidRPr="009842F1">
        <w:rPr>
          <w:position w:val="-28"/>
        </w:rPr>
        <w:object w:dxaOrig="2640" w:dyaOrig="680" w14:anchorId="22EBFD4A">
          <v:shape id="_x0000_i1045" type="#_x0000_t75" style="width:132pt;height:33.75pt" o:ole="">
            <v:imagedata r:id="rId78" o:title=""/>
          </v:shape>
          <o:OLEObject Type="Embed" ProgID="Equation.DSMT4" ShapeID="_x0000_i1045" DrawAspect="Content" ObjectID="_1746379088" r:id="rId79"/>
        </w:object>
      </w:r>
      <w:r w:rsidR="007F6C61" w:rsidRPr="00223267">
        <w:rPr>
          <w:rFonts w:ascii="Times New Roman" w:eastAsia="Times New Roman" w:hAnsi="Times New Roman" w:cs="Times New Roman"/>
          <w:kern w:val="0"/>
          <w:sz w:val="24"/>
          <w:szCs w:val="26"/>
          <w14:ligatures w14:val="none"/>
        </w:rPr>
        <w:t xml:space="preserve"> (u: mm, x: cm, t: s)</w:t>
      </w:r>
    </w:p>
    <w:p w14:paraId="3DA9ADE1" w14:textId="3D2606AC"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D.</w:t>
      </w:r>
      <w:r w:rsidR="007F6C61" w:rsidRPr="00223267">
        <w:rPr>
          <w:rFonts w:ascii="Times New Roman" w:eastAsia="Times New Roman" w:hAnsi="Times New Roman" w:cs="Times New Roman"/>
          <w:kern w:val="0"/>
          <w:sz w:val="24"/>
          <w:szCs w:val="26"/>
          <w14:ligatures w14:val="none"/>
        </w:rPr>
        <w:t xml:space="preserve"> </w:t>
      </w:r>
      <w:r w:rsidR="009842F1" w:rsidRPr="009842F1">
        <w:rPr>
          <w:position w:val="-28"/>
        </w:rPr>
        <w:object w:dxaOrig="2640" w:dyaOrig="680" w14:anchorId="40524E67">
          <v:shape id="_x0000_i1046" type="#_x0000_t75" style="width:132pt;height:33.75pt" o:ole="">
            <v:imagedata r:id="rId80" o:title=""/>
          </v:shape>
          <o:OLEObject Type="Embed" ProgID="Equation.DSMT4" ShapeID="_x0000_i1046" DrawAspect="Content" ObjectID="_1746379089" r:id="rId81"/>
        </w:object>
      </w:r>
      <w:r w:rsidR="007F6C61" w:rsidRPr="00223267">
        <w:rPr>
          <w:rFonts w:ascii="Times New Roman" w:eastAsia="Times New Roman" w:hAnsi="Times New Roman" w:cs="Times New Roman"/>
          <w:kern w:val="0"/>
          <w:sz w:val="24"/>
          <w:szCs w:val="26"/>
          <w14:ligatures w14:val="none"/>
        </w:rPr>
        <w:t xml:space="preserve"> (u: mm, x: cm, t: s)</w:t>
      </w:r>
    </w:p>
    <w:p w14:paraId="31805F6A" w14:textId="27996F65" w:rsidR="007F6C61"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bCs/>
          <w:color w:val="000000" w:themeColor="text1"/>
          <w:sz w:val="24"/>
          <w:szCs w:val="26"/>
          <w:lang w:val="vi-VN"/>
        </w:rPr>
      </w:pPr>
      <w:r w:rsidRPr="009842F1">
        <w:rPr>
          <w:rFonts w:ascii="Times New Roman" w:hAnsi="Times New Roman" w:cs="Times New Roman"/>
          <w:b/>
          <w:bCs/>
          <w:color w:val="000000" w:themeColor="text1"/>
          <w:sz w:val="24"/>
          <w:szCs w:val="26"/>
          <w:highlight w:val="cyan"/>
          <w:lang w:val="vi-VN"/>
        </w:rPr>
        <w:t>2.</w:t>
      </w:r>
      <w:r w:rsidR="009842F1" w:rsidRPr="009842F1">
        <w:rPr>
          <w:rFonts w:ascii="Times New Roman" w:hAnsi="Times New Roman" w:cs="Times New Roman"/>
          <w:b/>
          <w:bCs/>
          <w:color w:val="000000" w:themeColor="text1"/>
          <w:sz w:val="24"/>
          <w:szCs w:val="26"/>
          <w:highlight w:val="cyan"/>
        </w:rPr>
        <w:t xml:space="preserve"> </w:t>
      </w:r>
      <w:r w:rsidR="007F6C61" w:rsidRPr="009842F1">
        <w:rPr>
          <w:rFonts w:ascii="Times New Roman" w:hAnsi="Times New Roman" w:cs="Times New Roman"/>
          <w:b/>
          <w:bCs/>
          <w:color w:val="000000" w:themeColor="text1"/>
          <w:sz w:val="24"/>
          <w:szCs w:val="26"/>
          <w:highlight w:val="cyan"/>
          <w:lang w:val="vi-VN"/>
        </w:rPr>
        <w:t>Giao thoa sóng cơ</w:t>
      </w:r>
    </w:p>
    <w:p w14:paraId="50536AB2" w14:textId="6E3A19FA"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ại hai điểm A và B trên mặt nước cách nhau 10 cm có hai nguồn kết hợp dao động với phương trình: </w:t>
      </w:r>
      <w:r w:rsidR="009842F1" w:rsidRPr="009842F1">
        <w:rPr>
          <w:position w:val="-12"/>
        </w:rPr>
        <w:object w:dxaOrig="2280" w:dyaOrig="360" w14:anchorId="15922CDF">
          <v:shape id="_x0000_i1047" type="#_x0000_t75" style="width:114pt;height:18pt" o:ole="">
            <v:imagedata r:id="rId82" o:title=""/>
          </v:shape>
          <o:OLEObject Type="Embed" ProgID="Equation.DSMT4" ShapeID="_x0000_i1047" DrawAspect="Content" ObjectID="_1746379090" r:id="rId83"/>
        </w:object>
      </w:r>
      <w:r w:rsidRPr="00223267">
        <w:rPr>
          <w:rFonts w:ascii="Times New Roman" w:eastAsia="Calibri" w:hAnsi="Times New Roman" w:cs="Times New Roman"/>
          <w:sz w:val="24"/>
          <w:szCs w:val="26"/>
        </w:rPr>
        <w:t xml:space="preserve">, tốc độ truyền sóng trên mặt nước là </w:t>
      </w:r>
      <w:r w:rsidR="009842F1" w:rsidRPr="009842F1">
        <w:rPr>
          <w:position w:val="-6"/>
        </w:rPr>
        <w:object w:dxaOrig="859" w:dyaOrig="279" w14:anchorId="052AC15F">
          <v:shape id="_x0000_i1048" type="#_x0000_t75" style="width:42.75pt;height:14.25pt" o:ole="">
            <v:imagedata r:id="rId84" o:title=""/>
          </v:shape>
          <o:OLEObject Type="Embed" ProgID="Equation.DSMT4" ShapeID="_x0000_i1048" DrawAspect="Content" ObjectID="_1746379091" r:id="rId85"/>
        </w:object>
      </w:r>
      <w:r w:rsidRPr="00223267">
        <w:rPr>
          <w:rFonts w:ascii="Times New Roman" w:eastAsia="Calibri" w:hAnsi="Times New Roman" w:cs="Times New Roman"/>
          <w:sz w:val="24"/>
          <w:szCs w:val="26"/>
        </w:rPr>
        <w:t>. Xét đoạn thẳng CD = 4cm trên mặt nước có chung đường trung trực với AB. Khoảng cách lớn nhất từ CD đến AB sao cho trên đoạn CD chỉ có 5 điểm dao dộng với biên độ cực đại là:</w:t>
      </w:r>
      <w:r w:rsidR="00223267" w:rsidRPr="00223267">
        <w:rPr>
          <w:rFonts w:ascii="Times New Roman" w:eastAsia="Calibri" w:hAnsi="Times New Roman" w:cs="Times New Roman"/>
          <w:sz w:val="24"/>
          <w:szCs w:val="26"/>
        </w:rPr>
        <w:t xml:space="preserve"> </w:t>
      </w:r>
    </w:p>
    <w:p w14:paraId="3BC7DD5E" w14:textId="0ED86543"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sz w:val="24"/>
          <w:szCs w:val="26"/>
        </w:rPr>
        <w:t>5,2 cm.</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sz w:val="24"/>
          <w:szCs w:val="26"/>
        </w:rPr>
        <w:t>6 cm.</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sz w:val="24"/>
          <w:szCs w:val="26"/>
        </w:rPr>
        <w:t>4,2 c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sz w:val="24"/>
          <w:szCs w:val="26"/>
        </w:rPr>
        <w:t>6,8 cm.</w:t>
      </w:r>
      <w:r w:rsidR="007F6C61" w:rsidRPr="00223267">
        <w:rPr>
          <w:rFonts w:ascii="Times New Roman" w:eastAsia="Calibri" w:hAnsi="Times New Roman" w:cs="Times New Roman"/>
          <w:b/>
          <w:sz w:val="24"/>
          <w:szCs w:val="26"/>
        </w:rPr>
        <w:t xml:space="preserve"> </w:t>
      </w:r>
    </w:p>
    <w:p w14:paraId="5E142B99" w14:textId="10D14417"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ong thí nghiệm giao thoa sóng nước, hai nguồn kết hợp giống hệt nhau </w:t>
      </w:r>
      <w:r w:rsidR="009842F1" w:rsidRPr="00025957">
        <w:rPr>
          <w:position w:val="-4"/>
        </w:rPr>
        <w:object w:dxaOrig="240" w:dyaOrig="260" w14:anchorId="47DF39CD">
          <v:shape id="_x0000_i1049" type="#_x0000_t75" style="width:12pt;height:12.75pt" o:ole="">
            <v:imagedata r:id="rId86" o:title=""/>
          </v:shape>
          <o:OLEObject Type="Embed" ProgID="Equation.DSMT4" ShapeID="_x0000_i1049" DrawAspect="Content" ObjectID="_1746379092" r:id="rId87"/>
        </w:object>
      </w:r>
      <w:r w:rsidRPr="00223267">
        <w:rPr>
          <w:rFonts w:ascii="Times New Roman" w:eastAsia="Calibri" w:hAnsi="Times New Roman" w:cs="Times New Roman"/>
          <w:sz w:val="24"/>
          <w:szCs w:val="26"/>
        </w:rPr>
        <w:t xml:space="preserve"> và </w:t>
      </w:r>
      <w:r w:rsidR="009842F1" w:rsidRPr="00025957">
        <w:rPr>
          <w:position w:val="-4"/>
        </w:rPr>
        <w:object w:dxaOrig="240" w:dyaOrig="260" w14:anchorId="41E84F92">
          <v:shape id="_x0000_i1050" type="#_x0000_t75" style="width:12pt;height:12.75pt" o:ole="">
            <v:imagedata r:id="rId88" o:title=""/>
          </v:shape>
          <o:OLEObject Type="Embed" ProgID="Equation.DSMT4" ShapeID="_x0000_i1050" DrawAspect="Content" ObjectID="_1746379093" r:id="rId89"/>
        </w:object>
      </w:r>
      <w:r w:rsidRPr="00223267">
        <w:rPr>
          <w:rFonts w:ascii="Times New Roman" w:eastAsia="Calibri" w:hAnsi="Times New Roman" w:cs="Times New Roman"/>
          <w:sz w:val="24"/>
          <w:szCs w:val="26"/>
        </w:rPr>
        <w:t xml:space="preserve"> nằm cách nhau </w:t>
      </w:r>
      <w:r w:rsidR="009842F1" w:rsidRPr="009842F1">
        <w:rPr>
          <w:position w:val="-6"/>
        </w:rPr>
        <w:object w:dxaOrig="639" w:dyaOrig="279" w14:anchorId="04EF5301">
          <v:shape id="_x0000_i1051" type="#_x0000_t75" style="width:32.25pt;height:14.25pt" o:ole="">
            <v:imagedata r:id="rId90" o:title=""/>
          </v:shape>
          <o:OLEObject Type="Embed" ProgID="Equation.DSMT4" ShapeID="_x0000_i1051" DrawAspect="Content" ObjectID="_1746379094" r:id="rId91"/>
        </w:object>
      </w:r>
      <w:r w:rsidRPr="00223267">
        <w:rPr>
          <w:rFonts w:ascii="Times New Roman" w:eastAsia="Calibri" w:hAnsi="Times New Roman" w:cs="Times New Roman"/>
          <w:sz w:val="24"/>
          <w:szCs w:val="26"/>
        </w:rPr>
        <w:t xml:space="preserve">tạo ra sóng trên mặt nước với bước sóng </w:t>
      </w:r>
      <w:r w:rsidR="009842F1" w:rsidRPr="009842F1">
        <w:rPr>
          <w:position w:val="-6"/>
        </w:rPr>
        <w:object w:dxaOrig="520" w:dyaOrig="279" w14:anchorId="228E1DBF">
          <v:shape id="_x0000_i1052" type="#_x0000_t75" style="width:26.25pt;height:14.25pt" o:ole="">
            <v:imagedata r:id="rId92" o:title=""/>
          </v:shape>
          <o:OLEObject Type="Embed" ProgID="Equation.DSMT4" ShapeID="_x0000_i1052" DrawAspect="Content" ObjectID="_1746379095" r:id="rId93"/>
        </w:object>
      </w:r>
      <w:r w:rsidRPr="00223267">
        <w:rPr>
          <w:rFonts w:ascii="Times New Roman" w:eastAsia="Calibri" w:hAnsi="Times New Roman" w:cs="Times New Roman"/>
          <w:sz w:val="24"/>
          <w:szCs w:val="26"/>
        </w:rPr>
        <w:t xml:space="preserve">. Xét điểm dao động với biên độ cực đại nằm trên mặt nước thuộc đường tròn tâm </w:t>
      </w:r>
      <w:r w:rsidR="009842F1" w:rsidRPr="00025957">
        <w:rPr>
          <w:position w:val="-4"/>
        </w:rPr>
        <w:object w:dxaOrig="240" w:dyaOrig="260" w14:anchorId="5F42DEDC">
          <v:shape id="_x0000_i1053" type="#_x0000_t75" style="width:12pt;height:12.75pt" o:ole="">
            <v:imagedata r:id="rId94" o:title=""/>
          </v:shape>
          <o:OLEObject Type="Embed" ProgID="Equation.DSMT4" ShapeID="_x0000_i1053" DrawAspect="Content" ObjectID="_1746379096" r:id="rId95"/>
        </w:object>
      </w:r>
      <w:r w:rsidRPr="00223267">
        <w:rPr>
          <w:rFonts w:ascii="Times New Roman" w:eastAsia="Calibri" w:hAnsi="Times New Roman" w:cs="Times New Roman"/>
          <w:sz w:val="24"/>
          <w:szCs w:val="26"/>
        </w:rPr>
        <w:t xml:space="preserve"> bán kính </w:t>
      </w:r>
      <w:r w:rsidR="009842F1" w:rsidRPr="009842F1">
        <w:rPr>
          <w:position w:val="-6"/>
        </w:rPr>
        <w:object w:dxaOrig="639" w:dyaOrig="279" w14:anchorId="430F1225">
          <v:shape id="_x0000_i1054" type="#_x0000_t75" style="width:32.25pt;height:14.25pt" o:ole="">
            <v:imagedata r:id="rId96" o:title=""/>
          </v:shape>
          <o:OLEObject Type="Embed" ProgID="Equation.DSMT4" ShapeID="_x0000_i1054" DrawAspect="Content" ObjectID="_1746379097" r:id="rId97"/>
        </w:object>
      </w:r>
      <w:r w:rsidRPr="00223267">
        <w:rPr>
          <w:rFonts w:ascii="Times New Roman" w:eastAsia="Calibri" w:hAnsi="Times New Roman" w:cs="Times New Roman"/>
          <w:sz w:val="24"/>
          <w:szCs w:val="26"/>
        </w:rPr>
        <w:t xml:space="preserve">, cách đường trung trực của </w:t>
      </w:r>
      <w:r w:rsidR="009842F1" w:rsidRPr="00025957">
        <w:rPr>
          <w:position w:val="-4"/>
        </w:rPr>
        <w:object w:dxaOrig="400" w:dyaOrig="260" w14:anchorId="50604DFA">
          <v:shape id="_x0000_i1055" type="#_x0000_t75" style="width:20.25pt;height:12.75pt" o:ole="">
            <v:imagedata r:id="rId98" o:title=""/>
          </v:shape>
          <o:OLEObject Type="Embed" ProgID="Equation.DSMT4" ShapeID="_x0000_i1055" DrawAspect="Content" ObjectID="_1746379098" r:id="rId99"/>
        </w:object>
      </w:r>
      <w:r w:rsidRPr="00223267">
        <w:rPr>
          <w:rFonts w:ascii="Times New Roman" w:eastAsia="Calibri" w:hAnsi="Times New Roman" w:cs="Times New Roman"/>
          <w:sz w:val="24"/>
          <w:szCs w:val="26"/>
        </w:rPr>
        <w:t xml:space="preserve"> một đoạn ngắn nhất bằng</w:t>
      </w:r>
    </w:p>
    <w:p w14:paraId="55EF838B" w14:textId="57F273D7"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b/>
          <w:sz w:val="24"/>
          <w:szCs w:val="26"/>
        </w:rPr>
        <w:t xml:space="preserve"> </w:t>
      </w:r>
      <w:r w:rsidR="009842F1" w:rsidRPr="009842F1">
        <w:rPr>
          <w:position w:val="-10"/>
        </w:rPr>
        <w:object w:dxaOrig="700" w:dyaOrig="320" w14:anchorId="47854DFC">
          <v:shape id="_x0000_i1056" type="#_x0000_t75" style="width:35.25pt;height:15.75pt" o:ole="">
            <v:imagedata r:id="rId100" o:title=""/>
          </v:shape>
          <o:OLEObject Type="Embed" ProgID="Equation.DSMT4" ShapeID="_x0000_i1056" DrawAspect="Content" ObjectID="_1746379099" r:id="rId101"/>
        </w:objec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b/>
          <w:sz w:val="24"/>
          <w:szCs w:val="26"/>
        </w:rPr>
        <w:t xml:space="preserve"> </w:t>
      </w:r>
      <w:r w:rsidR="009842F1" w:rsidRPr="009842F1">
        <w:rPr>
          <w:position w:val="-10"/>
        </w:rPr>
        <w:object w:dxaOrig="720" w:dyaOrig="320" w14:anchorId="2C5D1854">
          <v:shape id="_x0000_i1057" type="#_x0000_t75" style="width:36pt;height:15.75pt" o:ole="">
            <v:imagedata r:id="rId102" o:title=""/>
          </v:shape>
          <o:OLEObject Type="Embed" ProgID="Equation.DSMT4" ShapeID="_x0000_i1057" DrawAspect="Content" ObjectID="_1746379100" r:id="rId103"/>
        </w:objec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b/>
          <w:sz w:val="24"/>
          <w:szCs w:val="26"/>
        </w:rPr>
        <w:t xml:space="preserve"> </w:t>
      </w:r>
      <w:r w:rsidR="009842F1" w:rsidRPr="009842F1">
        <w:rPr>
          <w:position w:val="-10"/>
        </w:rPr>
        <w:object w:dxaOrig="680" w:dyaOrig="320" w14:anchorId="429A6B3F">
          <v:shape id="_x0000_i1058" type="#_x0000_t75" style="width:33.75pt;height:15.75pt" o:ole="">
            <v:imagedata r:id="rId104" o:title=""/>
          </v:shape>
          <o:OLEObject Type="Embed" ProgID="Equation.DSMT4" ShapeID="_x0000_i1058" DrawAspect="Content" ObjectID="_1746379101" r:id="rId105"/>
        </w:objec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
          <w:sz w:val="24"/>
          <w:szCs w:val="26"/>
        </w:rPr>
        <w:t xml:space="preserve"> </w:t>
      </w:r>
      <w:r w:rsidR="009842F1" w:rsidRPr="009842F1">
        <w:rPr>
          <w:position w:val="-10"/>
        </w:rPr>
        <w:object w:dxaOrig="660" w:dyaOrig="320" w14:anchorId="1EFC69F6">
          <v:shape id="_x0000_i1059" type="#_x0000_t75" style="width:33pt;height:15.75pt" o:ole="">
            <v:imagedata r:id="rId106" o:title=""/>
          </v:shape>
          <o:OLEObject Type="Embed" ProgID="Equation.DSMT4" ShapeID="_x0000_i1059" DrawAspect="Content" ObjectID="_1746379102" r:id="rId107"/>
        </w:object>
      </w:r>
    </w:p>
    <w:p w14:paraId="76CD0CF5" w14:textId="37EB1D6E"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ên mặt nước có hai nguồn sóng giống nhau A và B, cách nhau khoảng AB = 12(cm) đang dao động vuông góc với mặt nước tạo ra sóng có bước sóng </w:t>
      </w:r>
      <w:r w:rsidR="009842F1" w:rsidRPr="009842F1">
        <w:rPr>
          <w:position w:val="-6"/>
        </w:rPr>
        <w:object w:dxaOrig="180" w:dyaOrig="240" w14:anchorId="12A18CB5">
          <v:shape id="_x0000_i1060" type="#_x0000_t75" style="width:9pt;height:12pt" o:ole="">
            <v:imagedata r:id="rId108" o:title=""/>
          </v:shape>
          <o:OLEObject Type="Embed" ProgID="Equation.DSMT4" ShapeID="_x0000_i1060" DrawAspect="Content" ObjectID="_1746379103" r:id="rId109"/>
        </w:object>
      </w:r>
      <w:r w:rsidRPr="00223267">
        <w:rPr>
          <w:rFonts w:ascii="Times New Roman" w:eastAsia="Calibri" w:hAnsi="Times New Roman" w:cs="Times New Roman"/>
          <w:sz w:val="24"/>
          <w:szCs w:val="26"/>
        </w:rPr>
        <w:t xml:space="preserve"> = 1,6cm. C và D là hai điểm khác nhau trên mặt nước, cách đều hai nguồn và cách trung điểm O của AB một khoảng 8(cm). Số điểm dao động cùng pha với nguồn ở trên đoạn</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CD là</w:t>
      </w:r>
    </w:p>
    <w:p w14:paraId="03CB996E" w14:textId="0BE32EEE"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sz w:val="24"/>
          <w:szCs w:val="26"/>
        </w:rPr>
        <w:t xml:space="preserve">3 </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sz w:val="24"/>
          <w:szCs w:val="26"/>
        </w:rPr>
        <w:t xml:space="preserve">10 </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sz w:val="24"/>
          <w:szCs w:val="26"/>
        </w:rPr>
        <w:t xml:space="preserve">5 </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sz w:val="24"/>
          <w:szCs w:val="26"/>
        </w:rPr>
        <w:t>6</w:t>
      </w:r>
    </w:p>
    <w:p w14:paraId="6811D0E0" w14:textId="77777777"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Hai nguồn sóng kết hợp, đặt tại A và B cách nhau 20 cm dao động theo phương trình u = acos(ωt) trên mặt nước, coi biên độ không đổi, bước sóng </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xml:space="preserve"> = 3 cm. Gọi O là trung điểm của AB. Một điểm nằm trên đường trung trực AB, dao động cùng pha với các nguồn A và B, cách A hoặc B một đoạn nhỏ nhất là</w:t>
      </w:r>
    </w:p>
    <w:p w14:paraId="3BB58C08" w14:textId="342B8842"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12cm</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10cm</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sz w:val="24"/>
          <w:szCs w:val="26"/>
        </w:rPr>
        <w:t>13.5c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15cm</w:t>
      </w:r>
      <w:r w:rsidRPr="00223267">
        <w:rPr>
          <w:rFonts w:ascii="Times New Roman" w:eastAsia="Calibri" w:hAnsi="Times New Roman" w:cs="Times New Roman"/>
          <w:sz w:val="24"/>
          <w:szCs w:val="26"/>
        </w:rPr>
        <w:t xml:space="preserve"> </w:t>
      </w:r>
    </w:p>
    <w:p w14:paraId="29AD0087" w14:textId="77777777"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Giao thoa sóng nước với hai nguồn giống hệt nhau A, B cách nhau 23 cm có tần số 50Hz. Tốc độ truyền sóng trên mặt nước là 2 m/s. Trên mặt nước xét đường tròn tâm A, bán kính AB. Điểm trên đường tròn dao động với biên độ cực đại cách đường thẳng qua A, B một đoạn gần nhất là</w:t>
      </w:r>
    </w:p>
    <w:p w14:paraId="63433570" w14:textId="7E774C1E"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 xml:space="preserve"> 26,76 mm</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29,94mm</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sz w:val="24"/>
          <w:szCs w:val="26"/>
        </w:rPr>
        <w:t xml:space="preserve"> 28,97m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 xml:space="preserve"> 19,34 mm</w:t>
      </w:r>
    </w:p>
    <w:p w14:paraId="736D148B" w14:textId="77777777"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Trên bề mặt chất lỏng có hai nguồn phát sóng kết hợp A, B dao động cùng pha, cách nhau một khoảng 30 cm. Trên đường tròn tâm O là trung điểm của AB bán kính 4 cm, có 8 điểm dao động với biên độ cực đại. Số cực đại trên đoạn AB là</w:t>
      </w:r>
    </w:p>
    <w:p w14:paraId="73B9C501" w14:textId="56E1A207"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 xml:space="preserve"> 9.</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7.</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sz w:val="24"/>
          <w:szCs w:val="26"/>
        </w:rPr>
        <w:t xml:space="preserve"> 15.</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 xml:space="preserve"> 13.</w:t>
      </w:r>
    </w:p>
    <w:p w14:paraId="1F1A6440" w14:textId="77777777"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ong thí nghiệm giao thoa trên mặt nước, hai nguồn sóng kết hợp A và B dao động cùng pha, cùng tần số, cách nhau AB = 12cm tạo ra hai sóng kết hợp có bước sóng </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xml:space="preserve"> = 2cm. Trên đường thẳng (</w:t>
      </w:r>
      <w:r w:rsidRPr="00223267">
        <w:rPr>
          <w:rFonts w:ascii="Times New Roman" w:eastAsia="Symbol" w:hAnsi="Times New Roman" w:cs="Times New Roman"/>
          <w:sz w:val="24"/>
          <w:szCs w:val="26"/>
        </w:rPr>
        <w:t>Δ</w:t>
      </w:r>
      <w:r w:rsidRPr="00223267">
        <w:rPr>
          <w:rFonts w:ascii="Times New Roman" w:eastAsia="Calibri" w:hAnsi="Times New Roman" w:cs="Times New Roman"/>
          <w:sz w:val="24"/>
          <w:szCs w:val="26"/>
        </w:rPr>
        <w:t>) song song với AB và cách AB một khoảng là 5cm, khoảng cách ngắn nhất từ giao điểm C của (</w:t>
      </w:r>
      <w:r w:rsidRPr="00223267">
        <w:rPr>
          <w:rFonts w:ascii="Times New Roman" w:eastAsia="Symbol" w:hAnsi="Times New Roman" w:cs="Times New Roman"/>
          <w:sz w:val="24"/>
          <w:szCs w:val="26"/>
        </w:rPr>
        <w:t>Δ</w:t>
      </w:r>
      <w:r w:rsidRPr="00223267">
        <w:rPr>
          <w:rFonts w:ascii="Times New Roman" w:eastAsia="Calibri" w:hAnsi="Times New Roman" w:cs="Times New Roman"/>
          <w:sz w:val="24"/>
          <w:szCs w:val="26"/>
        </w:rPr>
        <w:t>) với đường trung trực của AB đến điểm M dao động với biên độ cực tiểu là</w:t>
      </w:r>
    </w:p>
    <w:p w14:paraId="61360348" w14:textId="6B790F77"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 xml:space="preserve"> 0,47 cm.</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0,5 cm.</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sz w:val="24"/>
          <w:szCs w:val="26"/>
        </w:rPr>
        <w:t xml:space="preserve"> 0,65 cm.</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 xml:space="preserve"> 0,68 cm.</w:t>
      </w:r>
    </w:p>
    <w:p w14:paraId="5DE8B6A2" w14:textId="307DF721" w:rsidR="00223267" w:rsidRPr="009842F1" w:rsidRDefault="007F6C61"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6"/>
        </w:rPr>
      </w:pPr>
      <w:r w:rsidRPr="00223267">
        <w:rPr>
          <w:rFonts w:ascii="Times New Roman" w:eastAsia="Times New Roman" w:hAnsi="Times New Roman" w:cs="Times New Roman"/>
          <w:sz w:val="24"/>
          <w:szCs w:val="26"/>
        </w:rPr>
        <w:t xml:space="preserve">Thí nghiệm giao thoa sóng trên mặt nước, hai nguồn kết hợp đặt tại </w:t>
      </w:r>
      <w:r w:rsidR="009842F1" w:rsidRPr="00025957">
        <w:rPr>
          <w:position w:val="-4"/>
        </w:rPr>
        <w:object w:dxaOrig="240" w:dyaOrig="260" w14:anchorId="4A8D1F7B">
          <v:shape id="_x0000_i1061" type="#_x0000_t75" style="width:12pt;height:12.75pt" o:ole="">
            <v:imagedata r:id="rId110" o:title=""/>
          </v:shape>
          <o:OLEObject Type="Embed" ProgID="Equation.DSMT4" ShapeID="_x0000_i1061" DrawAspect="Content" ObjectID="_1746379104" r:id="rId111"/>
        </w:object>
      </w:r>
      <w:r w:rsidRPr="00223267">
        <w:rPr>
          <w:rFonts w:ascii="Times New Roman" w:eastAsia="Times New Roman" w:hAnsi="Times New Roman" w:cs="Times New Roman"/>
          <w:sz w:val="24"/>
          <w:szCs w:val="26"/>
        </w:rPr>
        <w:t xml:space="preserve"> và </w:t>
      </w:r>
      <w:r w:rsidR="009842F1" w:rsidRPr="00025957">
        <w:rPr>
          <w:position w:val="-4"/>
        </w:rPr>
        <w:object w:dxaOrig="240" w:dyaOrig="260" w14:anchorId="0FC7EC7A">
          <v:shape id="_x0000_i1062" type="#_x0000_t75" style="width:12pt;height:12.75pt" o:ole="">
            <v:imagedata r:id="rId112" o:title=""/>
          </v:shape>
          <o:OLEObject Type="Embed" ProgID="Equation.DSMT4" ShapeID="_x0000_i1062" DrawAspect="Content" ObjectID="_1746379105" r:id="rId113"/>
        </w:object>
      </w:r>
      <w:r w:rsidRPr="00223267">
        <w:rPr>
          <w:rFonts w:ascii="Times New Roman" w:eastAsia="Times New Roman" w:hAnsi="Times New Roman" w:cs="Times New Roman"/>
          <w:sz w:val="24"/>
          <w:szCs w:val="26"/>
        </w:rPr>
        <w:t xml:space="preserve"> cách nhau 16 cm dao động cùng pha theo phương thẳng đứng. Sóng truyền ở mặt nước có bước sóng là 3 cm. Ở mặt nước, </w:t>
      </w:r>
      <w:r w:rsidRPr="00223267">
        <w:rPr>
          <w:rFonts w:ascii="Times New Roman" w:eastAsia="Times New Roman" w:hAnsi="Times New Roman" w:cs="Times New Roman"/>
          <w:sz w:val="24"/>
          <w:szCs w:val="26"/>
        </w:rPr>
        <w:lastRenderedPageBreak/>
        <w:t xml:space="preserve">số điểm trên đường đường thẳng qua </w:t>
      </w:r>
      <w:r w:rsidR="009842F1" w:rsidRPr="00025957">
        <w:rPr>
          <w:position w:val="-4"/>
        </w:rPr>
        <w:object w:dxaOrig="240" w:dyaOrig="260" w14:anchorId="1964A27A">
          <v:shape id="_x0000_i1063" type="#_x0000_t75" style="width:12pt;height:12.75pt" o:ole="">
            <v:imagedata r:id="rId114" o:title=""/>
          </v:shape>
          <o:OLEObject Type="Embed" ProgID="Equation.DSMT4" ShapeID="_x0000_i1063" DrawAspect="Content" ObjectID="_1746379106" r:id="rId115"/>
        </w:object>
      </w:r>
      <w:r w:rsidRPr="00223267">
        <w:rPr>
          <w:rFonts w:ascii="Times New Roman" w:eastAsia="Times New Roman" w:hAnsi="Times New Roman" w:cs="Times New Roman"/>
          <w:sz w:val="24"/>
          <w:szCs w:val="26"/>
        </w:rPr>
        <w:t xml:space="preserve">, vuông góc với </w:t>
      </w:r>
      <w:r w:rsidR="009842F1" w:rsidRPr="00025957">
        <w:rPr>
          <w:position w:val="-4"/>
        </w:rPr>
        <w:object w:dxaOrig="400" w:dyaOrig="260" w14:anchorId="5F378518">
          <v:shape id="_x0000_i1064" type="#_x0000_t75" style="width:20.25pt;height:12.75pt" o:ole="">
            <v:imagedata r:id="rId116" o:title=""/>
          </v:shape>
          <o:OLEObject Type="Embed" ProgID="Equation.DSMT4" ShapeID="_x0000_i1064" DrawAspect="Content" ObjectID="_1746379107" r:id="rId117"/>
        </w:object>
      </w:r>
      <w:r w:rsidRPr="00223267">
        <w:rPr>
          <w:rFonts w:ascii="Times New Roman" w:eastAsia="Times New Roman" w:hAnsi="Times New Roman" w:cs="Times New Roman"/>
          <w:sz w:val="24"/>
          <w:szCs w:val="26"/>
        </w:rPr>
        <w:t xml:space="preserve"> mà phần tử nước ở đó dao động với biên độ cực đại là </w:t>
      </w:r>
    </w:p>
    <w:p w14:paraId="69D089CF" w14:textId="2A3B54D8"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9842F1">
        <w:rPr>
          <w:rFonts w:ascii="Times New Roman" w:eastAsia="Times New Roman" w:hAnsi="Times New Roman" w:cs="Times New Roman"/>
          <w:b/>
          <w:color w:val="0066FF"/>
          <w:sz w:val="24"/>
          <w:szCs w:val="26"/>
        </w:rPr>
        <w:t>A.</w:t>
      </w:r>
      <w:r w:rsidR="007F6C61" w:rsidRPr="00223267">
        <w:rPr>
          <w:rFonts w:ascii="Times New Roman" w:eastAsia="Times New Roman" w:hAnsi="Times New Roman" w:cs="Times New Roman"/>
          <w:b/>
          <w:sz w:val="24"/>
          <w:szCs w:val="26"/>
        </w:rPr>
        <w:t xml:space="preserve"> </w:t>
      </w:r>
      <w:r w:rsidR="007F6C61" w:rsidRPr="00223267">
        <w:rPr>
          <w:rFonts w:ascii="Times New Roman" w:eastAsia="Times New Roman" w:hAnsi="Times New Roman" w:cs="Times New Roman"/>
          <w:sz w:val="24"/>
          <w:szCs w:val="26"/>
        </w:rPr>
        <w:t>12.</w:t>
      </w:r>
      <w:r w:rsidRPr="009842F1">
        <w:rPr>
          <w:rFonts w:ascii="Times New Roman" w:eastAsia="Times New Roman" w:hAnsi="Times New Roman" w:cs="Times New Roman"/>
          <w:b/>
          <w:color w:val="0066FF"/>
          <w:sz w:val="24"/>
          <w:szCs w:val="26"/>
        </w:rPr>
        <w:tab/>
        <w:t>B.</w:t>
      </w:r>
      <w:r w:rsidR="007F6C61" w:rsidRPr="00223267">
        <w:rPr>
          <w:rFonts w:ascii="Times New Roman" w:eastAsia="Times New Roman" w:hAnsi="Times New Roman" w:cs="Times New Roman"/>
          <w:b/>
          <w:sz w:val="24"/>
          <w:szCs w:val="26"/>
        </w:rPr>
        <w:t xml:space="preserve"> </w:t>
      </w:r>
      <w:r w:rsidR="007F6C61" w:rsidRPr="00223267">
        <w:rPr>
          <w:rFonts w:ascii="Times New Roman" w:eastAsia="Times New Roman" w:hAnsi="Times New Roman" w:cs="Times New Roman"/>
          <w:sz w:val="24"/>
          <w:szCs w:val="26"/>
        </w:rPr>
        <w:t>10.</w:t>
      </w:r>
      <w:r w:rsidRPr="009842F1">
        <w:rPr>
          <w:rFonts w:ascii="Times New Roman" w:eastAsia="Times New Roman" w:hAnsi="Times New Roman" w:cs="Times New Roman"/>
          <w:b/>
          <w:color w:val="0066FF"/>
          <w:sz w:val="24"/>
          <w:szCs w:val="26"/>
        </w:rPr>
        <w:tab/>
        <w:t>C.</w:t>
      </w:r>
      <w:r w:rsidR="007F6C61" w:rsidRPr="00223267">
        <w:rPr>
          <w:rFonts w:ascii="Times New Roman" w:eastAsia="Times New Roman" w:hAnsi="Times New Roman" w:cs="Times New Roman"/>
          <w:sz w:val="24"/>
          <w:szCs w:val="26"/>
        </w:rPr>
        <w:t xml:space="preserve"> 5.</w:t>
      </w:r>
      <w:r w:rsidRPr="009842F1">
        <w:rPr>
          <w:rFonts w:ascii="Times New Roman" w:eastAsia="Times New Roman" w:hAnsi="Times New Roman" w:cs="Times New Roman"/>
          <w:b/>
          <w:color w:val="0066FF"/>
          <w:sz w:val="24"/>
          <w:szCs w:val="26"/>
        </w:rPr>
        <w:tab/>
        <w:t>D.</w:t>
      </w:r>
      <w:r w:rsidR="007F6C61" w:rsidRPr="00223267">
        <w:rPr>
          <w:rFonts w:ascii="Times New Roman" w:eastAsia="Times New Roman" w:hAnsi="Times New Roman" w:cs="Times New Roman"/>
          <w:b/>
          <w:sz w:val="24"/>
          <w:szCs w:val="26"/>
        </w:rPr>
        <w:t xml:space="preserve"> </w:t>
      </w:r>
      <w:r w:rsidR="007F6C61" w:rsidRPr="00223267">
        <w:rPr>
          <w:rFonts w:ascii="Times New Roman" w:eastAsia="Times New Roman" w:hAnsi="Times New Roman" w:cs="Times New Roman"/>
          <w:sz w:val="24"/>
          <w:szCs w:val="26"/>
        </w:rPr>
        <w:t>6.</w:t>
      </w:r>
    </w:p>
    <w:p w14:paraId="17C838FC" w14:textId="77777777"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Hai nguồn sóng kết hợp trên mặt nước cách nhau một đoạn S</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S</w:t>
      </w:r>
      <w:r w:rsidRPr="00223267">
        <w:rPr>
          <w:rFonts w:ascii="Times New Roman" w:eastAsia="Calibri" w:hAnsi="Times New Roman" w:cs="Times New Roman"/>
          <w:sz w:val="24"/>
          <w:szCs w:val="26"/>
          <w:vertAlign w:val="subscript"/>
        </w:rPr>
        <w:t>2</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9</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xml:space="preserve"> phát ra dao động cùng pha nhau. Trên đoạn S</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S</w:t>
      </w:r>
      <w:r w:rsidRPr="00223267">
        <w:rPr>
          <w:rFonts w:ascii="Times New Roman" w:eastAsia="Calibri" w:hAnsi="Times New Roman" w:cs="Times New Roman"/>
          <w:sz w:val="24"/>
          <w:szCs w:val="26"/>
          <w:vertAlign w:val="subscript"/>
        </w:rPr>
        <w:t>2</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số điểm có biên độ cực đại cùng pha với nhau và cùng pha với nguồn (không kể hai nguồn) là:</w:t>
      </w:r>
    </w:p>
    <w:p w14:paraId="4B3866F5" w14:textId="3DF7635B" w:rsidR="00223267"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6</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10</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sz w:val="24"/>
          <w:szCs w:val="26"/>
        </w:rPr>
        <w:t>8</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12</w:t>
      </w:r>
    </w:p>
    <w:p w14:paraId="38B81108" w14:textId="77777777"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Trên mặt thoáng của chất lỏng có hai nguồn kết hợp A và B giống nhau dao động cùng tần số f = 8Hz tạo ra hai sóng lan truyền với v = 16cm/s. Hai điểm MN nằm trên đường nối AB và cách trung điểm O của AB các đoạn lần lượt là OM = 3,75 cm, ON = 2,25cm. Số điểm dao động với biên độ cực đại và cực tiểu trong đoạn MN là:</w:t>
      </w:r>
    </w:p>
    <w:p w14:paraId="12AD2F53" w14:textId="77777777" w:rsidR="00223267"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color w:val="0066FF"/>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 xml:space="preserve"> 5 cực đại 6 cực tiểu</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6 cực đại, 6 cực tiểu </w:t>
      </w:r>
    </w:p>
    <w:p w14:paraId="6C7FF283" w14:textId="10D9BDBA" w:rsidR="00223267"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C.</w:t>
      </w:r>
      <w:r w:rsidR="007F6C61" w:rsidRPr="00223267">
        <w:rPr>
          <w:rFonts w:ascii="Times New Roman" w:eastAsia="Calibri" w:hAnsi="Times New Roman" w:cs="Times New Roman"/>
          <w:sz w:val="24"/>
          <w:szCs w:val="26"/>
        </w:rPr>
        <w:t xml:space="preserve"> 6 cực đại</w:t>
      </w:r>
      <w:r w:rsidRPr="00223267">
        <w:rPr>
          <w:rFonts w:ascii="Times New Roman" w:eastAsia="Calibri" w:hAnsi="Times New Roman" w:cs="Times New Roman"/>
          <w:sz w:val="24"/>
          <w:szCs w:val="26"/>
        </w:rPr>
        <w:t>,</w:t>
      </w:r>
      <w:r w:rsidR="007F6C61" w:rsidRPr="00223267">
        <w:rPr>
          <w:rFonts w:ascii="Times New Roman" w:eastAsia="Calibri" w:hAnsi="Times New Roman" w:cs="Times New Roman"/>
          <w:sz w:val="24"/>
          <w:szCs w:val="26"/>
        </w:rPr>
        <w:t xml:space="preserve"> 5 cực tiểu</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 xml:space="preserve"> 5 cực đại</w:t>
      </w:r>
      <w:r w:rsidRPr="00223267">
        <w:rPr>
          <w:rFonts w:ascii="Times New Roman" w:eastAsia="Calibri" w:hAnsi="Times New Roman" w:cs="Times New Roman"/>
          <w:sz w:val="24"/>
          <w:szCs w:val="26"/>
        </w:rPr>
        <w:t>,</w:t>
      </w:r>
      <w:r w:rsidR="007F6C61" w:rsidRPr="00223267">
        <w:rPr>
          <w:rFonts w:ascii="Times New Roman" w:eastAsia="Calibri" w:hAnsi="Times New Roman" w:cs="Times New Roman"/>
          <w:sz w:val="24"/>
          <w:szCs w:val="26"/>
        </w:rPr>
        <w:t xml:space="preserve"> 5 cực tiểu</w:t>
      </w:r>
    </w:p>
    <w:p w14:paraId="35F181FC" w14:textId="1E15BBE1"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ên bề mặt chất lỏng có 2 nguồn phát sóng kết hợp </w:t>
      </w:r>
      <w:r w:rsidR="009842F1" w:rsidRPr="009842F1">
        <w:rPr>
          <w:position w:val="-12"/>
        </w:rPr>
        <w:object w:dxaOrig="279" w:dyaOrig="360" w14:anchorId="70073240">
          <v:shape id="_x0000_i1065" type="#_x0000_t75" style="width:14.25pt;height:18pt" o:ole="">
            <v:imagedata r:id="rId118" o:title=""/>
          </v:shape>
          <o:OLEObject Type="Embed" ProgID="Equation.DSMT4" ShapeID="_x0000_i1065" DrawAspect="Content" ObjectID="_1746379108" r:id="rId119"/>
        </w:object>
      </w:r>
      <w:r w:rsidRPr="00223267">
        <w:rPr>
          <w:rFonts w:ascii="Times New Roman" w:eastAsia="Calibri" w:hAnsi="Times New Roman" w:cs="Times New Roman"/>
          <w:sz w:val="24"/>
          <w:szCs w:val="26"/>
        </w:rPr>
        <w:t xml:space="preserve"> và </w:t>
      </w:r>
      <w:r w:rsidR="009842F1" w:rsidRPr="009842F1">
        <w:rPr>
          <w:position w:val="-12"/>
        </w:rPr>
        <w:object w:dxaOrig="300" w:dyaOrig="360" w14:anchorId="7370CD24">
          <v:shape id="_x0000_i1066" type="#_x0000_t75" style="width:15pt;height:18pt" o:ole="">
            <v:imagedata r:id="rId120" o:title=""/>
          </v:shape>
          <o:OLEObject Type="Embed" ProgID="Equation.DSMT4" ShapeID="_x0000_i1066" DrawAspect="Content" ObjectID="_1746379109" r:id="rId121"/>
        </w:object>
      </w:r>
      <w:r w:rsidRPr="00223267">
        <w:rPr>
          <w:rFonts w:ascii="Times New Roman" w:eastAsia="Calibri" w:hAnsi="Times New Roman" w:cs="Times New Roman"/>
          <w:sz w:val="24"/>
          <w:szCs w:val="26"/>
        </w:rPr>
        <w:t xml:space="preserve"> dao động đồng pha, cách nhau một khoảng </w:t>
      </w:r>
      <w:r w:rsidR="009842F1" w:rsidRPr="009842F1">
        <w:rPr>
          <w:position w:val="-12"/>
        </w:rPr>
        <w:object w:dxaOrig="520" w:dyaOrig="360" w14:anchorId="4BFA0A2A">
          <v:shape id="_x0000_i1067" type="#_x0000_t75" style="width:26.25pt;height:18pt" o:ole="">
            <v:imagedata r:id="rId122" o:title=""/>
          </v:shape>
          <o:OLEObject Type="Embed" ProgID="Equation.DSMT4" ShapeID="_x0000_i1067" DrawAspect="Content" ObjectID="_1746379110" r:id="rId123"/>
        </w:object>
      </w:r>
      <w:r w:rsidRPr="00223267">
        <w:rPr>
          <w:rFonts w:ascii="Times New Roman" w:eastAsia="Calibri" w:hAnsi="Times New Roman" w:cs="Times New Roman"/>
          <w:sz w:val="24"/>
          <w:szCs w:val="26"/>
        </w:rPr>
        <w:t xml:space="preserve"> bằng 40cm. Biết sóng do mỗi nguồn phát ra có </w:t>
      </w:r>
      <w:r w:rsidR="009842F1" w:rsidRPr="009842F1">
        <w:rPr>
          <w:position w:val="-10"/>
        </w:rPr>
        <w:object w:dxaOrig="980" w:dyaOrig="320" w14:anchorId="6D344B62">
          <v:shape id="_x0000_i1068" type="#_x0000_t75" style="width:48.75pt;height:15.75pt" o:ole="">
            <v:imagedata r:id="rId124" o:title=""/>
          </v:shape>
          <o:OLEObject Type="Embed" ProgID="Equation.DSMT4" ShapeID="_x0000_i1068" DrawAspect="Content" ObjectID="_1746379111" r:id="rId125"/>
        </w:object>
      </w:r>
      <w:r w:rsidRPr="00223267">
        <w:rPr>
          <w:rFonts w:ascii="Times New Roman" w:eastAsia="Calibri" w:hAnsi="Times New Roman" w:cs="Times New Roman"/>
          <w:sz w:val="24"/>
          <w:szCs w:val="26"/>
        </w:rPr>
        <w:t xml:space="preserve">, vận tốc truyền sóng </w:t>
      </w:r>
      <w:r w:rsidR="009842F1" w:rsidRPr="009842F1">
        <w:rPr>
          <w:position w:val="-6"/>
        </w:rPr>
        <w:object w:dxaOrig="1020" w:dyaOrig="279" w14:anchorId="456A336E">
          <v:shape id="_x0000_i1069" type="#_x0000_t75" style="width:51pt;height:14.25pt" o:ole="">
            <v:imagedata r:id="rId126" o:title=""/>
          </v:shape>
          <o:OLEObject Type="Embed" ProgID="Equation.DSMT4" ShapeID="_x0000_i1069" DrawAspect="Content" ObjectID="_1746379112" r:id="rId127"/>
        </w:object>
      </w:r>
      <w:r w:rsidRPr="00223267">
        <w:rPr>
          <w:rFonts w:ascii="Times New Roman" w:eastAsia="Calibri" w:hAnsi="Times New Roman" w:cs="Times New Roman"/>
          <w:sz w:val="24"/>
          <w:szCs w:val="26"/>
        </w:rPr>
        <w:t xml:space="preserve"> Xét điểm </w:t>
      </w:r>
      <w:r w:rsidR="009842F1" w:rsidRPr="00025957">
        <w:rPr>
          <w:position w:val="-4"/>
        </w:rPr>
        <w:object w:dxaOrig="320" w:dyaOrig="260" w14:anchorId="482B3E24">
          <v:shape id="_x0000_i1070" type="#_x0000_t75" style="width:15.75pt;height:12.75pt" o:ole="">
            <v:imagedata r:id="rId128" o:title=""/>
          </v:shape>
          <o:OLEObject Type="Embed" ProgID="Equation.DSMT4" ShapeID="_x0000_i1070" DrawAspect="Content" ObjectID="_1746379113" r:id="rId129"/>
        </w:object>
      </w:r>
      <w:r w:rsidRPr="00223267">
        <w:rPr>
          <w:rFonts w:ascii="Times New Roman" w:eastAsia="Calibri" w:hAnsi="Times New Roman" w:cs="Times New Roman"/>
          <w:sz w:val="24"/>
          <w:szCs w:val="26"/>
        </w:rPr>
        <w:t xml:space="preserve">thuộc mặt nước nằm trên đường thẳng vuông góc với </w:t>
      </w:r>
      <w:r w:rsidR="009842F1" w:rsidRPr="009842F1">
        <w:rPr>
          <w:position w:val="-12"/>
        </w:rPr>
        <w:object w:dxaOrig="520" w:dyaOrig="360" w14:anchorId="568FFA18">
          <v:shape id="_x0000_i1071" type="#_x0000_t75" style="width:26.25pt;height:18pt" o:ole="">
            <v:imagedata r:id="rId130" o:title=""/>
          </v:shape>
          <o:OLEObject Type="Embed" ProgID="Equation.DSMT4" ShapeID="_x0000_i1071" DrawAspect="Content" ObjectID="_1746379114" r:id="rId131"/>
        </w:object>
      </w:r>
      <w:r w:rsidRPr="00223267">
        <w:rPr>
          <w:rFonts w:ascii="Times New Roman" w:eastAsia="Calibri" w:hAnsi="Times New Roman" w:cs="Times New Roman"/>
          <w:sz w:val="24"/>
          <w:szCs w:val="26"/>
        </w:rPr>
        <w:t xml:space="preserve"> tại </w:t>
      </w:r>
      <w:r w:rsidR="009842F1" w:rsidRPr="009842F1">
        <w:rPr>
          <w:position w:val="-12"/>
        </w:rPr>
        <w:object w:dxaOrig="279" w:dyaOrig="360" w14:anchorId="280B00AD">
          <v:shape id="_x0000_i1072" type="#_x0000_t75" style="width:14.25pt;height:18pt" o:ole="">
            <v:imagedata r:id="rId132" o:title=""/>
          </v:shape>
          <o:OLEObject Type="Embed" ProgID="Equation.DSMT4" ShapeID="_x0000_i1072" DrawAspect="Content" ObjectID="_1746379115" r:id="rId133"/>
        </w:object>
      </w:r>
      <w:r w:rsidRPr="00223267">
        <w:rPr>
          <w:rFonts w:ascii="Times New Roman" w:eastAsia="Calibri" w:hAnsi="Times New Roman" w:cs="Times New Roman"/>
          <w:sz w:val="24"/>
          <w:szCs w:val="26"/>
        </w:rPr>
        <w:t xml:space="preserve">. Đoạn </w:t>
      </w:r>
      <w:r w:rsidR="009842F1" w:rsidRPr="009842F1">
        <w:rPr>
          <w:position w:val="-12"/>
        </w:rPr>
        <w:object w:dxaOrig="540" w:dyaOrig="360" w14:anchorId="6776B741">
          <v:shape id="_x0000_i1073" type="#_x0000_t75" style="width:27pt;height:18pt" o:ole="">
            <v:imagedata r:id="rId134" o:title=""/>
          </v:shape>
          <o:OLEObject Type="Embed" ProgID="Equation.DSMT4" ShapeID="_x0000_i1073" DrawAspect="Content" ObjectID="_1746379116" r:id="rId135"/>
        </w:object>
      </w:r>
      <w:r w:rsidRPr="00223267">
        <w:rPr>
          <w:rFonts w:ascii="Times New Roman" w:eastAsia="Calibri" w:hAnsi="Times New Roman" w:cs="Times New Roman"/>
          <w:sz w:val="24"/>
          <w:szCs w:val="26"/>
        </w:rPr>
        <w:t xml:space="preserve"> có giá trị lớn nhất là bao nhiêu để tại </w:t>
      </w:r>
      <w:r w:rsidR="009842F1" w:rsidRPr="00025957">
        <w:rPr>
          <w:position w:val="-4"/>
        </w:rPr>
        <w:object w:dxaOrig="320" w:dyaOrig="260" w14:anchorId="5E297E9F">
          <v:shape id="_x0000_i1074" type="#_x0000_t75" style="width:15.75pt;height:12.75pt" o:ole="">
            <v:imagedata r:id="rId136" o:title=""/>
          </v:shape>
          <o:OLEObject Type="Embed" ProgID="Equation.DSMT4" ShapeID="_x0000_i1074" DrawAspect="Content" ObjectID="_1746379117" r:id="rId137"/>
        </w:object>
      </w:r>
      <w:r w:rsidRPr="00223267">
        <w:rPr>
          <w:rFonts w:ascii="Times New Roman" w:eastAsia="Calibri" w:hAnsi="Times New Roman" w:cs="Times New Roman"/>
          <w:sz w:val="24"/>
          <w:szCs w:val="26"/>
        </w:rPr>
        <w:t xml:space="preserve"> có dao động với biên độ cực đại:</w:t>
      </w:r>
    </w:p>
    <w:p w14:paraId="66A83F0E" w14:textId="5DCB203E"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 xml:space="preserve"> 20cm</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50cm</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sz w:val="24"/>
          <w:szCs w:val="26"/>
        </w:rPr>
        <w:t xml:space="preserve"> 40c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sz w:val="24"/>
          <w:szCs w:val="26"/>
        </w:rPr>
        <w:t>30cm</w:t>
      </w:r>
      <w:r w:rsidRPr="00223267">
        <w:rPr>
          <w:rFonts w:ascii="Times New Roman" w:eastAsia="Calibri" w:hAnsi="Times New Roman" w:cs="Times New Roman"/>
          <w:sz w:val="24"/>
          <w:szCs w:val="26"/>
        </w:rPr>
        <w:t xml:space="preserve"> </w:t>
      </w:r>
    </w:p>
    <w:p w14:paraId="1DF00E1C" w14:textId="77777777"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ên mặt nước, hai nguồn kết hợp A, B cách nhau 40cm luôn dao động cùng pha, có bước sóng 6cm. Hai điểm CD nằm trên mặt nước mà ABCD là một hình chữ nhât, AD=30cm. Số điểm cực đại và </w:t>
      </w:r>
      <w:r w:rsidR="005F4A64" w:rsidRPr="00223267">
        <w:rPr>
          <w:rFonts w:ascii="Times New Roman" w:eastAsia="Calibri" w:hAnsi="Times New Roman" w:cs="Times New Roman"/>
          <w:sz w:val="24"/>
          <w:szCs w:val="26"/>
        </w:rPr>
        <w:t>cực</w:t>
      </w:r>
      <w:r w:rsidR="005F4A64" w:rsidRPr="00223267">
        <w:rPr>
          <w:rFonts w:ascii="Times New Roman" w:eastAsia="Calibri" w:hAnsi="Times New Roman" w:cs="Times New Roman"/>
          <w:sz w:val="24"/>
          <w:szCs w:val="26"/>
          <w:lang w:val="vi-VN"/>
        </w:rPr>
        <w:t xml:space="preserve"> tiểu </w:t>
      </w:r>
      <w:r w:rsidRPr="00223267">
        <w:rPr>
          <w:rFonts w:ascii="Times New Roman" w:eastAsia="Calibri" w:hAnsi="Times New Roman" w:cs="Times New Roman"/>
          <w:sz w:val="24"/>
          <w:szCs w:val="26"/>
        </w:rPr>
        <w:t>trên đoạn CD lần lượt là :</w:t>
      </w:r>
    </w:p>
    <w:p w14:paraId="7C87EFD7" w14:textId="60270AEE"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bCs/>
          <w:sz w:val="24"/>
          <w:szCs w:val="26"/>
        </w:rPr>
        <w:t>5 và 6</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bCs/>
          <w:sz w:val="24"/>
          <w:szCs w:val="26"/>
        </w:rPr>
        <w:t>7 và 6</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b/>
          <w:sz w:val="24"/>
          <w:szCs w:val="26"/>
        </w:rPr>
        <w:t xml:space="preserve"> </w:t>
      </w:r>
      <w:r w:rsidR="007F6C61" w:rsidRPr="00223267">
        <w:rPr>
          <w:rFonts w:ascii="Times New Roman" w:eastAsia="Calibri" w:hAnsi="Times New Roman" w:cs="Times New Roman"/>
          <w:bCs/>
          <w:sz w:val="24"/>
          <w:szCs w:val="26"/>
        </w:rPr>
        <w:t>13 và 12</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Cs/>
          <w:sz w:val="24"/>
          <w:szCs w:val="26"/>
        </w:rPr>
        <w:t xml:space="preserve"> 11 và 10</w:t>
      </w:r>
    </w:p>
    <w:p w14:paraId="5754910D" w14:textId="347C0283" w:rsidR="00223267" w:rsidRPr="009842F1" w:rsidRDefault="007F6C61"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6"/>
        </w:rPr>
      </w:pPr>
      <w:r w:rsidRPr="00223267">
        <w:rPr>
          <w:rFonts w:ascii="Times New Roman" w:eastAsia="Times New Roman" w:hAnsi="Times New Roman" w:cs="Times New Roman"/>
          <w:sz w:val="24"/>
          <w:szCs w:val="26"/>
        </w:rPr>
        <w:t xml:space="preserve">Giao thoa sóng ở mặt nước với hai nguồn kết hợp đặt tại </w:t>
      </w:r>
      <w:r w:rsidRPr="00223267">
        <w:rPr>
          <w:rFonts w:ascii="Times New Roman" w:eastAsia="Times New Roman" w:hAnsi="Times New Roman" w:cs="Times New Roman"/>
          <w:i/>
          <w:sz w:val="24"/>
          <w:szCs w:val="26"/>
        </w:rPr>
        <w:t>A</w:t>
      </w:r>
      <w:r w:rsidRPr="00223267">
        <w:rPr>
          <w:rFonts w:ascii="Times New Roman" w:eastAsia="Times New Roman" w:hAnsi="Times New Roman" w:cs="Times New Roman"/>
          <w:sz w:val="24"/>
          <w:szCs w:val="26"/>
        </w:rPr>
        <w:t xml:space="preserve"> và</w:t>
      </w:r>
      <w:r w:rsidR="00223267" w:rsidRPr="009842F1">
        <w:rPr>
          <w:rFonts w:ascii="Times New Roman" w:eastAsia="Times New Roman" w:hAnsi="Times New Roman" w:cs="Times New Roman"/>
          <w:b/>
          <w:color w:val="0066FF"/>
          <w:sz w:val="24"/>
          <w:szCs w:val="26"/>
        </w:rPr>
        <w:tab/>
      </w:r>
      <w:r w:rsidR="00223267" w:rsidRPr="009842F1">
        <w:rPr>
          <w:rFonts w:ascii="Times New Roman" w:eastAsia="Times New Roman" w:hAnsi="Times New Roman" w:cs="Times New Roman"/>
          <w:b/>
          <w:i/>
          <w:color w:val="0066FF"/>
          <w:sz w:val="24"/>
          <w:szCs w:val="26"/>
        </w:rPr>
        <w:t>B</w:t>
      </w:r>
      <w:r w:rsidR="00223267" w:rsidRPr="009842F1">
        <w:rPr>
          <w:rFonts w:ascii="Times New Roman" w:eastAsia="Times New Roman" w:hAnsi="Times New Roman" w:cs="Times New Roman"/>
          <w:b/>
          <w:color w:val="0066FF"/>
          <w:sz w:val="24"/>
          <w:szCs w:val="26"/>
        </w:rPr>
        <w:t>.</w:t>
      </w:r>
      <w:r w:rsidRPr="00223267">
        <w:rPr>
          <w:rFonts w:ascii="Times New Roman" w:eastAsia="Times New Roman" w:hAnsi="Times New Roman" w:cs="Times New Roman"/>
          <w:sz w:val="24"/>
          <w:szCs w:val="26"/>
        </w:rPr>
        <w:t xml:space="preserve"> Hai nguồn dao động điều hòa theo phương thẳng đứng, cùng pha và cùng tần số 10 Hz. Biết </w:t>
      </w:r>
      <w:r w:rsidR="009842F1" w:rsidRPr="009842F1">
        <w:rPr>
          <w:position w:val="-6"/>
        </w:rPr>
        <w:object w:dxaOrig="880" w:dyaOrig="279" w14:anchorId="4990936E">
          <v:shape id="_x0000_i1075" type="#_x0000_t75" style="width:44.25pt;height:14.25pt" o:ole="">
            <v:imagedata r:id="rId138" o:title=""/>
          </v:shape>
          <o:OLEObject Type="Embed" ProgID="Equation.DSMT4" ShapeID="_x0000_i1075" DrawAspect="Content" ObjectID="_1746379118" r:id="rId139"/>
        </w:object>
      </w:r>
      <w:r w:rsidRPr="00223267">
        <w:rPr>
          <w:rFonts w:ascii="Times New Roman" w:eastAsia="Times New Roman" w:hAnsi="Times New Roman" w:cs="Times New Roman"/>
          <w:sz w:val="24"/>
          <w:szCs w:val="26"/>
        </w:rPr>
        <w:t xml:space="preserve">cm, tốc độ truyền sóng ở mặt nước là 0,3 m/s. Ở mặt nước, </w:t>
      </w:r>
      <w:r w:rsidRPr="00223267">
        <w:rPr>
          <w:rFonts w:ascii="Times New Roman" w:eastAsia="Times New Roman" w:hAnsi="Times New Roman" w:cs="Times New Roman"/>
          <w:i/>
          <w:sz w:val="24"/>
          <w:szCs w:val="26"/>
        </w:rPr>
        <w:t>O</w:t>
      </w:r>
      <w:r w:rsidRPr="00223267">
        <w:rPr>
          <w:rFonts w:ascii="Times New Roman" w:eastAsia="Times New Roman" w:hAnsi="Times New Roman" w:cs="Times New Roman"/>
          <w:sz w:val="24"/>
          <w:szCs w:val="26"/>
        </w:rPr>
        <w:t xml:space="preserve"> là trung điểm của </w:t>
      </w:r>
      <w:r w:rsidRPr="00223267">
        <w:rPr>
          <w:rFonts w:ascii="Times New Roman" w:eastAsia="Times New Roman" w:hAnsi="Times New Roman" w:cs="Times New Roman"/>
          <w:i/>
          <w:sz w:val="24"/>
          <w:szCs w:val="26"/>
        </w:rPr>
        <w:t>AB</w:t>
      </w:r>
      <w:r w:rsidRPr="00223267">
        <w:rPr>
          <w:rFonts w:ascii="Times New Roman" w:eastAsia="Times New Roman" w:hAnsi="Times New Roman" w:cs="Times New Roman"/>
          <w:sz w:val="24"/>
          <w:szCs w:val="26"/>
        </w:rPr>
        <w:t xml:space="preserve">, gọi </w:t>
      </w:r>
      <w:r w:rsidR="009842F1" w:rsidRPr="009842F1">
        <w:rPr>
          <w:position w:val="-6"/>
        </w:rPr>
        <w:object w:dxaOrig="360" w:dyaOrig="279" w14:anchorId="4D86C97F">
          <v:shape id="_x0000_i1076" type="#_x0000_t75" style="width:18pt;height:14.25pt" o:ole="">
            <v:imagedata r:id="rId140" o:title=""/>
          </v:shape>
          <o:OLEObject Type="Embed" ProgID="Equation.DSMT4" ShapeID="_x0000_i1076" DrawAspect="Content" ObjectID="_1746379119" r:id="rId141"/>
        </w:object>
      </w:r>
      <w:r w:rsidRPr="00223267">
        <w:rPr>
          <w:rFonts w:ascii="Times New Roman" w:eastAsia="Times New Roman" w:hAnsi="Times New Roman" w:cs="Times New Roman"/>
          <w:sz w:val="24"/>
          <w:szCs w:val="26"/>
        </w:rPr>
        <w:t xml:space="preserve"> là đường thẳng hợp với </w:t>
      </w:r>
      <w:r w:rsidRPr="00223267">
        <w:rPr>
          <w:rFonts w:ascii="Times New Roman" w:eastAsia="Times New Roman" w:hAnsi="Times New Roman" w:cs="Times New Roman"/>
          <w:i/>
          <w:sz w:val="24"/>
          <w:szCs w:val="26"/>
        </w:rPr>
        <w:t>AB</w:t>
      </w:r>
      <w:r w:rsidRPr="00223267">
        <w:rPr>
          <w:rFonts w:ascii="Times New Roman" w:eastAsia="Times New Roman" w:hAnsi="Times New Roman" w:cs="Times New Roman"/>
          <w:sz w:val="24"/>
          <w:szCs w:val="26"/>
        </w:rPr>
        <w:t xml:space="preserve"> một góc </w:t>
      </w:r>
      <w:r w:rsidR="009842F1" w:rsidRPr="009842F1">
        <w:rPr>
          <w:position w:val="-6"/>
        </w:rPr>
        <w:object w:dxaOrig="380" w:dyaOrig="320" w14:anchorId="2785F7DF">
          <v:shape id="_x0000_i1077" type="#_x0000_t75" style="width:18.75pt;height:15.75pt" o:ole="">
            <v:imagedata r:id="rId142" o:title=""/>
          </v:shape>
          <o:OLEObject Type="Embed" ProgID="Equation.DSMT4" ShapeID="_x0000_i1077" DrawAspect="Content" ObjectID="_1746379120" r:id="rId143"/>
        </w:object>
      </w:r>
      <w:r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i/>
          <w:sz w:val="24"/>
          <w:szCs w:val="26"/>
        </w:rPr>
        <w:t>M</w:t>
      </w:r>
      <w:r w:rsidRPr="00223267">
        <w:rPr>
          <w:rFonts w:ascii="Times New Roman" w:eastAsia="Times New Roman" w:hAnsi="Times New Roman" w:cs="Times New Roman"/>
          <w:sz w:val="24"/>
          <w:szCs w:val="26"/>
        </w:rPr>
        <w:t xml:space="preserve"> là điểm trên </w:t>
      </w:r>
      <w:r w:rsidR="009842F1" w:rsidRPr="009842F1">
        <w:rPr>
          <w:position w:val="-6"/>
        </w:rPr>
        <w:object w:dxaOrig="360" w:dyaOrig="279" w14:anchorId="0BDB35F1">
          <v:shape id="_x0000_i1078" type="#_x0000_t75" style="width:18pt;height:14.25pt" o:ole="">
            <v:imagedata r:id="rId144" o:title=""/>
          </v:shape>
          <o:OLEObject Type="Embed" ProgID="Equation.DSMT4" ShapeID="_x0000_i1078" DrawAspect="Content" ObjectID="_1746379121" r:id="rId145"/>
        </w:object>
      </w:r>
      <w:r w:rsidRPr="00223267">
        <w:rPr>
          <w:rFonts w:ascii="Times New Roman" w:eastAsia="Times New Roman" w:hAnsi="Times New Roman" w:cs="Times New Roman"/>
          <w:sz w:val="24"/>
          <w:szCs w:val="26"/>
        </w:rPr>
        <w:t xml:space="preserve"> mà phần tử vật chất tại </w:t>
      </w:r>
      <w:r w:rsidRPr="00223267">
        <w:rPr>
          <w:rFonts w:ascii="Times New Roman" w:eastAsia="Times New Roman" w:hAnsi="Times New Roman" w:cs="Times New Roman"/>
          <w:i/>
          <w:sz w:val="24"/>
          <w:szCs w:val="26"/>
        </w:rPr>
        <w:t>M</w:t>
      </w:r>
      <w:r w:rsidRPr="00223267">
        <w:rPr>
          <w:rFonts w:ascii="Times New Roman" w:eastAsia="Times New Roman" w:hAnsi="Times New Roman" w:cs="Times New Roman"/>
          <w:sz w:val="24"/>
          <w:szCs w:val="26"/>
        </w:rPr>
        <w:t xml:space="preserve"> dao động với biên độ cực đại (</w:t>
      </w:r>
      <w:r w:rsidRPr="00223267">
        <w:rPr>
          <w:rFonts w:ascii="Times New Roman" w:eastAsia="Times New Roman" w:hAnsi="Times New Roman" w:cs="Times New Roman"/>
          <w:i/>
          <w:sz w:val="24"/>
          <w:szCs w:val="26"/>
        </w:rPr>
        <w:t>M</w:t>
      </w:r>
      <w:r w:rsidRPr="00223267">
        <w:rPr>
          <w:rFonts w:ascii="Times New Roman" w:eastAsia="Times New Roman" w:hAnsi="Times New Roman" w:cs="Times New Roman"/>
          <w:sz w:val="24"/>
          <w:szCs w:val="26"/>
        </w:rPr>
        <w:t xml:space="preserve"> không trùng với </w:t>
      </w:r>
      <w:r w:rsidRPr="00223267">
        <w:rPr>
          <w:rFonts w:ascii="Times New Roman" w:eastAsia="Times New Roman" w:hAnsi="Times New Roman" w:cs="Times New Roman"/>
          <w:i/>
          <w:sz w:val="24"/>
          <w:szCs w:val="26"/>
        </w:rPr>
        <w:t>O</w:t>
      </w:r>
      <w:r w:rsidRPr="00223267">
        <w:rPr>
          <w:rFonts w:ascii="Times New Roman" w:eastAsia="Times New Roman" w:hAnsi="Times New Roman" w:cs="Times New Roman"/>
          <w:sz w:val="24"/>
          <w:szCs w:val="26"/>
        </w:rPr>
        <w:t xml:space="preserve">). Khoảng cách ngắn nhất từ </w:t>
      </w:r>
      <w:r w:rsidRPr="00223267">
        <w:rPr>
          <w:rFonts w:ascii="Times New Roman" w:eastAsia="Times New Roman" w:hAnsi="Times New Roman" w:cs="Times New Roman"/>
          <w:i/>
          <w:sz w:val="24"/>
          <w:szCs w:val="26"/>
        </w:rPr>
        <w:t>M</w:t>
      </w:r>
      <w:r w:rsidRPr="00223267">
        <w:rPr>
          <w:rFonts w:ascii="Times New Roman" w:eastAsia="Times New Roman" w:hAnsi="Times New Roman" w:cs="Times New Roman"/>
          <w:sz w:val="24"/>
          <w:szCs w:val="26"/>
        </w:rPr>
        <w:t xml:space="preserve"> đến </w:t>
      </w:r>
      <w:r w:rsidRPr="00223267">
        <w:rPr>
          <w:rFonts w:ascii="Times New Roman" w:eastAsia="Times New Roman" w:hAnsi="Times New Roman" w:cs="Times New Roman"/>
          <w:i/>
          <w:sz w:val="24"/>
          <w:szCs w:val="26"/>
        </w:rPr>
        <w:t>O</w:t>
      </w:r>
      <w:r w:rsidRPr="00223267">
        <w:rPr>
          <w:rFonts w:ascii="Times New Roman" w:eastAsia="Times New Roman" w:hAnsi="Times New Roman" w:cs="Times New Roman"/>
          <w:sz w:val="24"/>
          <w:szCs w:val="26"/>
        </w:rPr>
        <w:t xml:space="preserve"> là</w:t>
      </w:r>
    </w:p>
    <w:p w14:paraId="2206DE6A" w14:textId="22B6A9EF"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9842F1">
        <w:rPr>
          <w:rFonts w:ascii="Times New Roman" w:eastAsia="Times New Roman" w:hAnsi="Times New Roman" w:cs="Times New Roman"/>
          <w:b/>
          <w:color w:val="0066FF"/>
          <w:sz w:val="24"/>
          <w:szCs w:val="26"/>
        </w:rPr>
        <w:t>A.</w:t>
      </w:r>
      <w:r w:rsidR="007F6C61" w:rsidRPr="00223267">
        <w:rPr>
          <w:rFonts w:ascii="Times New Roman" w:eastAsia="Times New Roman" w:hAnsi="Times New Roman" w:cs="Times New Roman"/>
          <w:sz w:val="24"/>
          <w:szCs w:val="26"/>
        </w:rPr>
        <w:t xml:space="preserve"> 1,72 cm.</w:t>
      </w:r>
      <w:r w:rsidRPr="009842F1">
        <w:rPr>
          <w:rFonts w:ascii="Times New Roman" w:eastAsia="Times New Roman" w:hAnsi="Times New Roman" w:cs="Times New Roman"/>
          <w:b/>
          <w:color w:val="0066FF"/>
          <w:sz w:val="24"/>
          <w:szCs w:val="26"/>
        </w:rPr>
        <w:tab/>
        <w:t>B.</w:t>
      </w:r>
      <w:r w:rsidR="007F6C61" w:rsidRPr="00223267">
        <w:rPr>
          <w:rFonts w:ascii="Times New Roman" w:eastAsia="Times New Roman" w:hAnsi="Times New Roman" w:cs="Times New Roman"/>
          <w:sz w:val="24"/>
          <w:szCs w:val="26"/>
        </w:rPr>
        <w:t xml:space="preserve"> 2,69 cm.</w:t>
      </w:r>
      <w:r w:rsidRPr="009842F1">
        <w:rPr>
          <w:rFonts w:ascii="Times New Roman" w:eastAsia="Times New Roman" w:hAnsi="Times New Roman" w:cs="Times New Roman"/>
          <w:b/>
          <w:color w:val="0066FF"/>
          <w:sz w:val="24"/>
          <w:szCs w:val="26"/>
        </w:rPr>
        <w:tab/>
        <w:t>C.</w:t>
      </w:r>
      <w:r w:rsidR="007F6C61" w:rsidRPr="00223267">
        <w:rPr>
          <w:rFonts w:ascii="Times New Roman" w:eastAsia="Times New Roman" w:hAnsi="Times New Roman" w:cs="Times New Roman"/>
          <w:sz w:val="24"/>
          <w:szCs w:val="26"/>
        </w:rPr>
        <w:t xml:space="preserve"> 3,11 cm.</w:t>
      </w:r>
      <w:r w:rsidRPr="009842F1">
        <w:rPr>
          <w:rFonts w:ascii="Times New Roman" w:eastAsia="Times New Roman" w:hAnsi="Times New Roman" w:cs="Times New Roman"/>
          <w:b/>
          <w:color w:val="0066FF"/>
          <w:sz w:val="24"/>
          <w:szCs w:val="26"/>
        </w:rPr>
        <w:tab/>
        <w:t>D.</w:t>
      </w:r>
      <w:r w:rsidR="007F6C61" w:rsidRPr="00223267">
        <w:rPr>
          <w:rFonts w:ascii="Times New Roman" w:eastAsia="Times New Roman" w:hAnsi="Times New Roman" w:cs="Times New Roman"/>
          <w:sz w:val="24"/>
          <w:szCs w:val="26"/>
        </w:rPr>
        <w:t xml:space="preserve"> 1,49 cm.</w:t>
      </w:r>
    </w:p>
    <w:p w14:paraId="07AB823C" w14:textId="77777777" w:rsidR="00223267" w:rsidRPr="009842F1" w:rsidRDefault="007F6C61"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6"/>
        </w:rPr>
      </w:pPr>
      <w:r w:rsidRPr="00223267">
        <w:rPr>
          <w:rFonts w:ascii="Times New Roman" w:eastAsia="Times New Roman" w:hAnsi="Times New Roman" w:cs="Times New Roman"/>
          <w:sz w:val="24"/>
          <w:szCs w:val="26"/>
        </w:rPr>
        <w:t>Hai nguồn sóng kết hợp giống hệt nhau được đặt cách nhau một khoảng cách x trên đường kính của một vòng tròn bán kính R (x &lt; R) và đối xứng qua tâm của vòng tròn. Biết rằng mỗi nguồn đều phát sóng có bước sóng λ và x = 6λ. Số điểm dao động cực đại trên vòng tròn là</w:t>
      </w:r>
    </w:p>
    <w:p w14:paraId="20168C09" w14:textId="70D742C4"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sz w:val="24"/>
          <w:szCs w:val="26"/>
        </w:rPr>
      </w:pPr>
      <w:r w:rsidRPr="009842F1">
        <w:rPr>
          <w:rFonts w:ascii="Times New Roman" w:eastAsia="Times New Roman" w:hAnsi="Times New Roman" w:cs="Times New Roman"/>
          <w:b/>
          <w:color w:val="0066FF"/>
          <w:sz w:val="24"/>
          <w:szCs w:val="26"/>
        </w:rPr>
        <w:t>A.</w:t>
      </w:r>
      <w:r w:rsidR="007F6C61" w:rsidRPr="00223267">
        <w:rPr>
          <w:rFonts w:ascii="Times New Roman" w:eastAsia="Times New Roman" w:hAnsi="Times New Roman" w:cs="Times New Roman"/>
          <w:sz w:val="24"/>
          <w:szCs w:val="26"/>
        </w:rPr>
        <w:t xml:space="preserve"> 26 </w:t>
      </w:r>
      <w:r w:rsidRPr="009842F1">
        <w:rPr>
          <w:rFonts w:ascii="Times New Roman" w:eastAsia="Times New Roman" w:hAnsi="Times New Roman" w:cs="Times New Roman"/>
          <w:b/>
          <w:color w:val="0066FF"/>
          <w:sz w:val="24"/>
          <w:szCs w:val="26"/>
        </w:rPr>
        <w:tab/>
        <w:t>B.</w:t>
      </w:r>
      <w:r w:rsidR="007F6C61" w:rsidRPr="00223267">
        <w:rPr>
          <w:rFonts w:ascii="Times New Roman" w:eastAsia="Times New Roman" w:hAnsi="Times New Roman" w:cs="Times New Roman"/>
          <w:sz w:val="24"/>
          <w:szCs w:val="26"/>
        </w:rPr>
        <w:t xml:space="preserve"> 24 </w:t>
      </w:r>
      <w:r w:rsidRPr="009842F1">
        <w:rPr>
          <w:rFonts w:ascii="Times New Roman" w:eastAsia="Times New Roman" w:hAnsi="Times New Roman" w:cs="Times New Roman"/>
          <w:b/>
          <w:color w:val="0066FF"/>
          <w:sz w:val="24"/>
          <w:szCs w:val="26"/>
        </w:rPr>
        <w:tab/>
        <w:t>C.</w:t>
      </w:r>
      <w:r w:rsidR="007F6C61" w:rsidRPr="00223267">
        <w:rPr>
          <w:rFonts w:ascii="Times New Roman" w:eastAsia="Times New Roman" w:hAnsi="Times New Roman" w:cs="Times New Roman"/>
          <w:sz w:val="24"/>
          <w:szCs w:val="26"/>
        </w:rPr>
        <w:t xml:space="preserve"> 22. </w:t>
      </w:r>
      <w:r w:rsidRPr="009842F1">
        <w:rPr>
          <w:rFonts w:ascii="Times New Roman" w:eastAsia="Times New Roman" w:hAnsi="Times New Roman" w:cs="Times New Roman"/>
          <w:b/>
          <w:color w:val="0066FF"/>
          <w:sz w:val="24"/>
          <w:szCs w:val="26"/>
        </w:rPr>
        <w:tab/>
        <w:t>D.</w:t>
      </w:r>
      <w:r w:rsidR="007F6C61" w:rsidRPr="00223267">
        <w:rPr>
          <w:rFonts w:ascii="Times New Roman" w:eastAsia="Times New Roman" w:hAnsi="Times New Roman" w:cs="Times New Roman"/>
          <w:sz w:val="24"/>
          <w:szCs w:val="26"/>
        </w:rPr>
        <w:t>20.</w:t>
      </w:r>
    </w:p>
    <w:p w14:paraId="49CEB09C" w14:textId="1EAC0C45" w:rsidR="00223267" w:rsidRPr="009842F1" w:rsidRDefault="007F6C61" w:rsidP="00223267">
      <w:pPr>
        <w:pStyle w:val="ListParagraph"/>
        <w:numPr>
          <w:ilvl w:val="0"/>
          <w:numId w:val="7"/>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ong một thí nghiệm giao thoa sóng nước, hai nguồn </w:t>
      </w:r>
      <w:r w:rsidR="009842F1" w:rsidRPr="00025957">
        <w:rPr>
          <w:position w:val="-4"/>
        </w:rPr>
        <w:object w:dxaOrig="240" w:dyaOrig="260" w14:anchorId="5B3865B4">
          <v:shape id="_x0000_i1079" type="#_x0000_t75" style="width:12pt;height:12.75pt" o:ole="">
            <v:imagedata r:id="rId146" o:title=""/>
          </v:shape>
          <o:OLEObject Type="Embed" ProgID="Equation.DSMT4" ShapeID="_x0000_i1079" DrawAspect="Content" ObjectID="_1746379122" r:id="rId147"/>
        </w:object>
      </w:r>
      <w:r w:rsidRPr="00223267">
        <w:rPr>
          <w:rFonts w:ascii="Times New Roman" w:eastAsia="Calibri" w:hAnsi="Times New Roman" w:cs="Times New Roman"/>
          <w:sz w:val="24"/>
          <w:szCs w:val="26"/>
        </w:rPr>
        <w:t xml:space="preserve"> và </w:t>
      </w:r>
      <w:r w:rsidR="009842F1" w:rsidRPr="00025957">
        <w:rPr>
          <w:position w:val="-4"/>
        </w:rPr>
        <w:object w:dxaOrig="240" w:dyaOrig="260" w14:anchorId="4477A694">
          <v:shape id="_x0000_i1080" type="#_x0000_t75" style="width:12pt;height:12.75pt" o:ole="">
            <v:imagedata r:id="rId148" o:title=""/>
          </v:shape>
          <o:OLEObject Type="Embed" ProgID="Equation.DSMT4" ShapeID="_x0000_i1080" DrawAspect="Content" ObjectID="_1746379123" r:id="rId149"/>
        </w:object>
      </w:r>
      <w:r w:rsidRPr="00223267">
        <w:rPr>
          <w:rFonts w:ascii="Times New Roman" w:eastAsia="Calibri" w:hAnsi="Times New Roman" w:cs="Times New Roman"/>
          <w:sz w:val="24"/>
          <w:szCs w:val="26"/>
        </w:rPr>
        <w:t xml:space="preserve"> cách nhau 8 cm, dao động theo phương vuông góc với mặt nước, cùng biên độ, cùng pha, cùng tần số 80 Hz. Tốc độ truyền sóng trên mặt nước là 40 cm/s. Ở mặt nước, gọi </w:t>
      </w:r>
      <w:r w:rsidR="009842F1" w:rsidRPr="00025957">
        <w:rPr>
          <w:position w:val="-4"/>
        </w:rPr>
        <w:object w:dxaOrig="220" w:dyaOrig="260" w14:anchorId="44906D29">
          <v:shape id="_x0000_i1081" type="#_x0000_t75" style="width:11.25pt;height:12.75pt" o:ole="">
            <v:imagedata r:id="rId150" o:title=""/>
          </v:shape>
          <o:OLEObject Type="Embed" ProgID="Equation.DSMT4" ShapeID="_x0000_i1081" DrawAspect="Content" ObjectID="_1746379124" r:id="rId151"/>
        </w:object>
      </w:r>
      <w:r w:rsidRPr="00223267">
        <w:rPr>
          <w:rFonts w:ascii="Times New Roman" w:eastAsia="Calibri" w:hAnsi="Times New Roman" w:cs="Times New Roman"/>
          <w:sz w:val="24"/>
          <w:szCs w:val="26"/>
        </w:rPr>
        <w:t xml:space="preserve"> là đường trung trực của đoạn </w:t>
      </w:r>
      <w:r w:rsidR="009842F1" w:rsidRPr="00025957">
        <w:rPr>
          <w:position w:val="-4"/>
        </w:rPr>
        <w:object w:dxaOrig="400" w:dyaOrig="260" w14:anchorId="31C17ADD">
          <v:shape id="_x0000_i1082" type="#_x0000_t75" style="width:20.25pt;height:12.75pt" o:ole="">
            <v:imagedata r:id="rId152" o:title=""/>
          </v:shape>
          <o:OLEObject Type="Embed" ProgID="Equation.DSMT4" ShapeID="_x0000_i1082" DrawAspect="Content" ObjectID="_1746379125" r:id="rId153"/>
        </w:object>
      </w:r>
      <w:r w:rsidRPr="00223267">
        <w:rPr>
          <w:rFonts w:ascii="Times New Roman" w:eastAsia="Calibri" w:hAnsi="Times New Roman" w:cs="Times New Roman"/>
          <w:sz w:val="24"/>
          <w:szCs w:val="26"/>
        </w:rPr>
        <w:t xml:space="preserve">. Trên </w:t>
      </w:r>
      <w:r w:rsidR="009842F1" w:rsidRPr="00025957">
        <w:rPr>
          <w:position w:val="-4"/>
        </w:rPr>
        <w:object w:dxaOrig="220" w:dyaOrig="260" w14:anchorId="39DD9917">
          <v:shape id="_x0000_i1083" type="#_x0000_t75" style="width:11.25pt;height:12.75pt" o:ole="">
            <v:imagedata r:id="rId154" o:title=""/>
          </v:shape>
          <o:OLEObject Type="Embed" ProgID="Equation.DSMT4" ShapeID="_x0000_i1083" DrawAspect="Content" ObjectID="_1746379126" r:id="rId155"/>
        </w:object>
      </w:r>
      <w:r w:rsidRPr="00223267">
        <w:rPr>
          <w:rFonts w:ascii="Times New Roman" w:eastAsia="Calibri" w:hAnsi="Times New Roman" w:cs="Times New Roman"/>
          <w:sz w:val="24"/>
          <w:szCs w:val="26"/>
        </w:rPr>
        <w:t xml:space="preserve">, điểm </w:t>
      </w:r>
      <w:r w:rsidR="009842F1" w:rsidRPr="00025957">
        <w:rPr>
          <w:position w:val="-4"/>
        </w:rPr>
        <w:object w:dxaOrig="320" w:dyaOrig="260" w14:anchorId="31FEF7DB">
          <v:shape id="_x0000_i1084" type="#_x0000_t75" style="width:15.75pt;height:12.75pt" o:ole="">
            <v:imagedata r:id="rId156" o:title=""/>
          </v:shape>
          <o:OLEObject Type="Embed" ProgID="Equation.DSMT4" ShapeID="_x0000_i1084" DrawAspect="Content" ObjectID="_1746379127" r:id="rId157"/>
        </w:object>
      </w:r>
      <w:r w:rsidRPr="00223267">
        <w:rPr>
          <w:rFonts w:ascii="Times New Roman" w:eastAsia="Calibri" w:hAnsi="Times New Roman" w:cs="Times New Roman"/>
          <w:sz w:val="24"/>
          <w:szCs w:val="26"/>
        </w:rPr>
        <w:t xml:space="preserve"> ở cách </w:t>
      </w:r>
      <w:r w:rsidR="009842F1" w:rsidRPr="00025957">
        <w:rPr>
          <w:position w:val="-4"/>
        </w:rPr>
        <w:object w:dxaOrig="400" w:dyaOrig="260" w14:anchorId="35372C6B">
          <v:shape id="_x0000_i1085" type="#_x0000_t75" style="width:20.25pt;height:12.75pt" o:ole="">
            <v:imagedata r:id="rId158" o:title=""/>
          </v:shape>
          <o:OLEObject Type="Embed" ProgID="Equation.DSMT4" ShapeID="_x0000_i1085" DrawAspect="Content" ObjectID="_1746379128" r:id="rId159"/>
        </w:object>
      </w:r>
      <w:r w:rsidRPr="00223267">
        <w:rPr>
          <w:rFonts w:ascii="Times New Roman" w:eastAsia="Calibri" w:hAnsi="Times New Roman" w:cs="Times New Roman"/>
          <w:sz w:val="24"/>
          <w:szCs w:val="26"/>
        </w:rPr>
        <w:t xml:space="preserve"> 3 cm; điểm </w:t>
      </w:r>
      <w:r w:rsidR="009842F1" w:rsidRPr="009842F1">
        <w:rPr>
          <w:position w:val="-6"/>
        </w:rPr>
        <w:object w:dxaOrig="279" w:dyaOrig="279" w14:anchorId="5D5E190C">
          <v:shape id="_x0000_i1086" type="#_x0000_t75" style="width:14.25pt;height:14.25pt" o:ole="">
            <v:imagedata r:id="rId160" o:title=""/>
          </v:shape>
          <o:OLEObject Type="Embed" ProgID="Equation.DSMT4" ShapeID="_x0000_i1086" DrawAspect="Content" ObjectID="_1746379129" r:id="rId161"/>
        </w:object>
      </w:r>
      <w:r w:rsidRPr="00223267">
        <w:rPr>
          <w:rFonts w:ascii="Times New Roman" w:eastAsia="Calibri" w:hAnsi="Times New Roman" w:cs="Times New Roman"/>
          <w:sz w:val="24"/>
          <w:szCs w:val="26"/>
        </w:rPr>
        <w:t xml:space="preserve"> dao động ngược pha với </w:t>
      </w:r>
      <w:r w:rsidR="009842F1" w:rsidRPr="00025957">
        <w:rPr>
          <w:position w:val="-4"/>
        </w:rPr>
        <w:object w:dxaOrig="320" w:dyaOrig="260" w14:anchorId="43ADDBFC">
          <v:shape id="_x0000_i1087" type="#_x0000_t75" style="width:15.75pt;height:12.75pt" o:ole="">
            <v:imagedata r:id="rId162" o:title=""/>
          </v:shape>
          <o:OLEObject Type="Embed" ProgID="Equation.DSMT4" ShapeID="_x0000_i1087" DrawAspect="Content" ObjectID="_1746379130" r:id="rId163"/>
        </w:object>
      </w:r>
      <w:r w:rsidRPr="00223267">
        <w:rPr>
          <w:rFonts w:ascii="Times New Roman" w:eastAsia="Calibri" w:hAnsi="Times New Roman" w:cs="Times New Roman"/>
          <w:sz w:val="24"/>
          <w:szCs w:val="26"/>
        </w:rPr>
        <w:t xml:space="preserve"> và gần </w:t>
      </w:r>
      <w:r w:rsidR="009842F1" w:rsidRPr="00025957">
        <w:rPr>
          <w:position w:val="-4"/>
        </w:rPr>
        <w:object w:dxaOrig="320" w:dyaOrig="260" w14:anchorId="5A772FC0">
          <v:shape id="_x0000_i1088" type="#_x0000_t75" style="width:15.75pt;height:12.75pt" o:ole="">
            <v:imagedata r:id="rId164" o:title=""/>
          </v:shape>
          <o:OLEObject Type="Embed" ProgID="Equation.DSMT4" ShapeID="_x0000_i1088" DrawAspect="Content" ObjectID="_1746379131" r:id="rId165"/>
        </w:object>
      </w:r>
      <w:r w:rsidRPr="00223267">
        <w:rPr>
          <w:rFonts w:ascii="Times New Roman" w:eastAsia="Calibri" w:hAnsi="Times New Roman" w:cs="Times New Roman"/>
          <w:sz w:val="24"/>
          <w:szCs w:val="26"/>
        </w:rPr>
        <w:t xml:space="preserve"> nhất sẽ cách </w:t>
      </w:r>
      <w:r w:rsidR="009842F1" w:rsidRPr="00025957">
        <w:rPr>
          <w:position w:val="-4"/>
        </w:rPr>
        <w:object w:dxaOrig="320" w:dyaOrig="260" w14:anchorId="58ABF33B">
          <v:shape id="_x0000_i1089" type="#_x0000_t75" style="width:15.75pt;height:12.75pt" o:ole="">
            <v:imagedata r:id="rId166" o:title=""/>
          </v:shape>
          <o:OLEObject Type="Embed" ProgID="Equation.DSMT4" ShapeID="_x0000_i1089" DrawAspect="Content" ObjectID="_1746379132" r:id="rId167"/>
        </w:object>
      </w:r>
      <w:r w:rsidRPr="00223267">
        <w:rPr>
          <w:rFonts w:ascii="Times New Roman" w:eastAsia="Calibri" w:hAnsi="Times New Roman" w:cs="Times New Roman"/>
          <w:sz w:val="24"/>
          <w:szCs w:val="26"/>
        </w:rPr>
        <w:t xml:space="preserve"> một đoạn có giá trị </w:t>
      </w:r>
      <w:r w:rsidRPr="00223267">
        <w:rPr>
          <w:rFonts w:ascii="Times New Roman" w:eastAsia="Calibri" w:hAnsi="Times New Roman" w:cs="Times New Roman"/>
          <w:b/>
          <w:sz w:val="24"/>
          <w:szCs w:val="26"/>
        </w:rPr>
        <w:t>gần giá trị nào nhất</w:t>
      </w:r>
      <w:r w:rsidRPr="00223267">
        <w:rPr>
          <w:rFonts w:ascii="Times New Roman" w:eastAsia="Calibri" w:hAnsi="Times New Roman" w:cs="Times New Roman"/>
          <w:sz w:val="24"/>
          <w:szCs w:val="26"/>
        </w:rPr>
        <w:t xml:space="preserve"> sau đây?</w:t>
      </w:r>
    </w:p>
    <w:p w14:paraId="554BBD4F" w14:textId="7067B855"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 xml:space="preserve"> 0,4 cm.</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0,8 cm.</w:t>
      </w:r>
      <w:r w:rsidRPr="009842F1">
        <w:rPr>
          <w:rFonts w:ascii="Times New Roman" w:eastAsia="Calibri" w:hAnsi="Times New Roman" w:cs="Times New Roman"/>
          <w:b/>
          <w:color w:val="0066FF"/>
          <w:sz w:val="24"/>
          <w:szCs w:val="26"/>
          <w:vertAlign w:val="subscript"/>
        </w:rPr>
        <w:tab/>
      </w:r>
      <w:r w:rsidRPr="009842F1">
        <w:rPr>
          <w:rFonts w:ascii="Times New Roman" w:eastAsia="Calibri" w:hAnsi="Times New Roman" w:cs="Times New Roman"/>
          <w:b/>
          <w:color w:val="0066FF"/>
          <w:sz w:val="24"/>
          <w:szCs w:val="26"/>
        </w:rPr>
        <w:t>C.</w:t>
      </w:r>
      <w:r w:rsidR="007F6C61" w:rsidRPr="00223267">
        <w:rPr>
          <w:rFonts w:ascii="Times New Roman" w:eastAsia="Calibri" w:hAnsi="Times New Roman" w:cs="Times New Roman"/>
          <w:sz w:val="24"/>
          <w:szCs w:val="26"/>
        </w:rPr>
        <w:t xml:space="preserve"> 0,6 c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 xml:space="preserve"> 1,8 cm.</w:t>
      </w:r>
    </w:p>
    <w:p w14:paraId="55AA6753" w14:textId="003417A4"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bCs/>
          <w:sz w:val="24"/>
          <w:szCs w:val="26"/>
          <w:lang w:val="vi-VN"/>
        </w:rPr>
      </w:pPr>
      <w:r w:rsidRPr="009842F1">
        <w:rPr>
          <w:rFonts w:ascii="Times New Roman" w:hAnsi="Times New Roman" w:cs="Times New Roman"/>
          <w:b/>
          <w:bCs/>
          <w:sz w:val="24"/>
          <w:szCs w:val="26"/>
          <w:highlight w:val="cyan"/>
          <w:lang w:val="vi-VN"/>
        </w:rPr>
        <w:t>3.</w:t>
      </w:r>
      <w:r w:rsidR="009842F1" w:rsidRPr="009842F1">
        <w:rPr>
          <w:rFonts w:ascii="Times New Roman" w:hAnsi="Times New Roman" w:cs="Times New Roman"/>
          <w:b/>
          <w:bCs/>
          <w:sz w:val="24"/>
          <w:szCs w:val="26"/>
          <w:highlight w:val="cyan"/>
        </w:rPr>
        <w:t xml:space="preserve"> </w:t>
      </w:r>
      <w:r w:rsidR="00C13680" w:rsidRPr="009842F1">
        <w:rPr>
          <w:rFonts w:ascii="Times New Roman" w:hAnsi="Times New Roman" w:cs="Times New Roman"/>
          <w:b/>
          <w:bCs/>
          <w:sz w:val="24"/>
          <w:szCs w:val="26"/>
          <w:highlight w:val="cyan"/>
          <w:lang w:val="vi-VN"/>
        </w:rPr>
        <w:t>Sóng dừng</w:t>
      </w:r>
    </w:p>
    <w:p w14:paraId="7310F25F" w14:textId="77777777" w:rsidR="00223267" w:rsidRPr="009842F1" w:rsidRDefault="00C13680" w:rsidP="00223267">
      <w:pPr>
        <w:pStyle w:val="ListParagraph"/>
        <w:widowControl w:val="0"/>
        <w:numPr>
          <w:ilvl w:val="0"/>
          <w:numId w:val="7"/>
        </w:numPr>
        <w:autoSpaceDE w:val="0"/>
        <w:autoSpaceDN w:val="0"/>
        <w:adjustRightInd w:val="0"/>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 xml:space="preserve">Một sợi dây AB dài 40 cm có 2 đầu cố định. </w:t>
      </w:r>
      <w:r w:rsidRPr="00223267">
        <w:rPr>
          <w:rFonts w:ascii="Times New Roman" w:eastAsia="Calibri" w:hAnsi="Times New Roman" w:cs="Times New Roman"/>
          <w:kern w:val="0"/>
          <w:sz w:val="24"/>
          <w:szCs w:val="26"/>
          <w:lang w:val="de-DE"/>
          <w14:ligatures w14:val="none"/>
        </w:rPr>
        <w:t xml:space="preserve">Biết rằng khoảng thời gian giữa 5 lần liên tiếp sợi dây duỗi thẳng là 1 s. Tốc độ truyền sóng trên dây là </w:t>
      </w:r>
      <w:r w:rsidRPr="00223267">
        <w:rPr>
          <w:rFonts w:ascii="Times New Roman" w:eastAsia="Calibri" w:hAnsi="Times New Roman" w:cs="Times New Roman"/>
          <w:kern w:val="0"/>
          <w:sz w:val="24"/>
          <w:szCs w:val="26"/>
          <w14:ligatures w14:val="none"/>
        </w:rPr>
        <w:t>Tốc độ truyền sóng trên dây là 20 cm/s. Không tính 2 đầu</w:t>
      </w:r>
      <w:r w:rsidR="00223267" w:rsidRPr="00223267">
        <w:rPr>
          <w:rFonts w:ascii="Times New Roman" w:eastAsia="Calibri" w:hAnsi="Times New Roman" w:cs="Times New Roman"/>
          <w:kern w:val="0"/>
          <w:sz w:val="24"/>
          <w:szCs w:val="26"/>
          <w14:ligatures w14:val="none"/>
        </w:rPr>
        <w:t xml:space="preserve"> </w:t>
      </w:r>
      <w:r w:rsidRPr="00223267">
        <w:rPr>
          <w:rFonts w:ascii="Times New Roman" w:eastAsia="Calibri" w:hAnsi="Times New Roman" w:cs="Times New Roman"/>
          <w:kern w:val="0"/>
          <w:sz w:val="24"/>
          <w:szCs w:val="26"/>
          <w14:ligatures w14:val="none"/>
        </w:rPr>
        <w:t>A và B thì</w:t>
      </w:r>
      <w:r w:rsidR="00223267" w:rsidRPr="00223267">
        <w:rPr>
          <w:rFonts w:ascii="Times New Roman" w:eastAsia="Calibri" w:hAnsi="Times New Roman" w:cs="Times New Roman"/>
          <w:kern w:val="0"/>
          <w:sz w:val="24"/>
          <w:szCs w:val="26"/>
          <w14:ligatures w14:val="none"/>
        </w:rPr>
        <w:t xml:space="preserve"> </w:t>
      </w:r>
      <w:r w:rsidRPr="00223267">
        <w:rPr>
          <w:rFonts w:ascii="Times New Roman" w:eastAsia="Calibri" w:hAnsi="Times New Roman" w:cs="Times New Roman"/>
          <w:kern w:val="0"/>
          <w:sz w:val="24"/>
          <w:szCs w:val="26"/>
          <w14:ligatures w14:val="none"/>
        </w:rPr>
        <w:t>trên dây có</w:t>
      </w:r>
    </w:p>
    <w:p w14:paraId="1F41D81C" w14:textId="41426937"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lastRenderedPageBreak/>
        <w:t>A.</w:t>
      </w:r>
      <w:r w:rsidR="00C13680" w:rsidRPr="00223267">
        <w:rPr>
          <w:rFonts w:ascii="Times New Roman" w:eastAsia="Calibri" w:hAnsi="Times New Roman" w:cs="Times New Roman"/>
          <w:kern w:val="0"/>
          <w:sz w:val="24"/>
          <w:szCs w:val="26"/>
          <w14:ligatures w14:val="none"/>
        </w:rPr>
        <w:t xml:space="preserve"> 10 nút và 9 bụng.</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kern w:val="0"/>
          <w:sz w:val="24"/>
          <w:szCs w:val="26"/>
          <w14:ligatures w14:val="none"/>
        </w:rPr>
        <w:t xml:space="preserve"> 9 nút và 9 bụng.</w:t>
      </w:r>
      <w:r w:rsidRPr="009842F1">
        <w:rPr>
          <w:rFonts w:ascii="Times New Roman" w:eastAsia="Calibri" w:hAnsi="Times New Roman" w:cs="Times New Roman"/>
          <w:b/>
          <w:color w:val="0066FF"/>
          <w:kern w:val="0"/>
          <w:sz w:val="24"/>
          <w:szCs w:val="26"/>
          <w14:ligatures w14:val="none"/>
        </w:rPr>
        <w:tab/>
        <w:t>C.</w:t>
      </w:r>
      <w:r w:rsidR="00C13680" w:rsidRPr="00223267">
        <w:rPr>
          <w:rFonts w:ascii="Times New Roman" w:eastAsia="Calibri" w:hAnsi="Times New Roman" w:cs="Times New Roman"/>
          <w:kern w:val="0"/>
          <w:sz w:val="24"/>
          <w:szCs w:val="26"/>
          <w14:ligatures w14:val="none"/>
        </w:rPr>
        <w:t xml:space="preserve"> 9 nút và 8 bụng.</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kern w:val="0"/>
          <w:sz w:val="24"/>
          <w:szCs w:val="26"/>
          <w14:ligatures w14:val="none"/>
        </w:rPr>
        <w:t xml:space="preserve"> 7 nút và 8 bụng.</w:t>
      </w:r>
    </w:p>
    <w:p w14:paraId="3C0C709B" w14:textId="0C3B6CE0" w:rsidR="00C13680" w:rsidRPr="00223267" w:rsidRDefault="00C13680" w:rsidP="00223267">
      <w:pPr>
        <w:pStyle w:val="ListParagraph"/>
        <w:numPr>
          <w:ilvl w:val="0"/>
          <w:numId w:val="7"/>
        </w:numPr>
        <w:spacing w:before="120" w:after="0" w:line="276" w:lineRule="auto"/>
        <w:jc w:val="both"/>
        <w:rPr>
          <w:rFonts w:ascii="Times New Roman" w:eastAsia="Calibri" w:hAnsi="Times New Roman" w:cs="Times New Roman"/>
          <w:kern w:val="0"/>
          <w:sz w:val="24"/>
          <w:szCs w:val="26"/>
          <w14:ligatures w14:val="none"/>
        </w:rPr>
      </w:pPr>
      <w:r w:rsidRPr="00223267">
        <w:rPr>
          <w:rFonts w:ascii="Times New Roman" w:eastAsia="Calibri" w:hAnsi="Times New Roman" w:cs="Times New Roman"/>
          <w:kern w:val="0"/>
          <w:sz w:val="24"/>
          <w:szCs w:val="26"/>
          <w14:ligatures w14:val="none"/>
        </w:rPr>
        <w:t xml:space="preserve">Một sợi dây </w:t>
      </w:r>
      <w:r w:rsidR="00392808">
        <w:rPr>
          <w:rFonts w:ascii="Times New Roman" w:hAnsi="Times New Roman" w:cs="Times New Roman"/>
          <w:position w:val="-4"/>
          <w:sz w:val="24"/>
        </w:rPr>
        <w:pict w14:anchorId="52A766E8">
          <v:shape id="_x0000_i1090" type="#_x0000_t75" style="width:20.25pt;height:12.75pt">
            <v:imagedata r:id="rId168" o:title=""/>
          </v:shape>
        </w:pict>
      </w:r>
      <w:r w:rsidRPr="00223267">
        <w:rPr>
          <w:rFonts w:ascii="Times New Roman" w:eastAsia="Calibri" w:hAnsi="Times New Roman" w:cs="Times New Roman"/>
          <w:kern w:val="0"/>
          <w:sz w:val="24"/>
          <w:szCs w:val="26"/>
          <w14:ligatures w14:val="none"/>
        </w:rPr>
        <w:t xml:space="preserve"> dài l đang có sóng dựng với </w:t>
      </w:r>
      <w:r w:rsidR="00392808">
        <w:rPr>
          <w:rFonts w:ascii="Times New Roman" w:hAnsi="Times New Roman" w:cs="Times New Roman"/>
          <w:position w:val="-4"/>
          <w:sz w:val="24"/>
        </w:rPr>
        <w:pict w14:anchorId="7B23A287">
          <v:shape id="_x0000_i1091" type="#_x0000_t75" style="width:12.75pt;height:12.75pt">
            <v:imagedata r:id="rId169" o:title=""/>
          </v:shape>
        </w:pict>
      </w:r>
      <w:r w:rsidRPr="00223267">
        <w:rPr>
          <w:rFonts w:ascii="Times New Roman" w:eastAsia="Calibri" w:hAnsi="Times New Roman" w:cs="Times New Roman"/>
          <w:kern w:val="0"/>
          <w:sz w:val="24"/>
          <w:szCs w:val="26"/>
          <w14:ligatures w14:val="none"/>
        </w:rPr>
        <w:t xml:space="preserve"> và </w:t>
      </w:r>
      <w:r w:rsidR="00392808">
        <w:rPr>
          <w:rFonts w:ascii="Times New Roman" w:hAnsi="Times New Roman" w:cs="Times New Roman"/>
          <w:position w:val="-4"/>
          <w:sz w:val="24"/>
        </w:rPr>
        <w:pict w14:anchorId="211F037D">
          <v:shape id="_x0000_i1092" type="#_x0000_t75" style="width:12pt;height:12.75pt">
            <v:imagedata r:id="rId170" o:title=""/>
          </v:shape>
        </w:pict>
      </w:r>
      <w:r w:rsidRPr="00223267">
        <w:rPr>
          <w:rFonts w:ascii="Times New Roman" w:eastAsia="Calibri" w:hAnsi="Times New Roman" w:cs="Times New Roman"/>
          <w:kern w:val="0"/>
          <w:sz w:val="24"/>
          <w:szCs w:val="26"/>
          <w14:ligatures w14:val="none"/>
        </w:rPr>
        <w:t xml:space="preserve"> là hai nút sóng. Khoảng cách lớn</w:t>
      </w:r>
    </w:p>
    <w:p w14:paraId="4448BA42"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223267">
        <w:rPr>
          <w:rFonts w:ascii="Times New Roman" w:eastAsia="Calibri" w:hAnsi="Times New Roman" w:cs="Times New Roman"/>
          <w:kern w:val="0"/>
          <w:sz w:val="24"/>
          <w:szCs w:val="26"/>
          <w14:ligatures w14:val="none"/>
        </w:rPr>
        <w:t xml:space="preserve">nhất giữa hai vị tri cân bằng của hai phần tử dao động có biên độ cực đại là </w:t>
      </w:r>
      <w:r w:rsidR="00392808">
        <w:rPr>
          <w:rFonts w:ascii="Times New Roman" w:eastAsia="Calibri" w:hAnsi="Times New Roman" w:cs="Times New Roman"/>
          <w:kern w:val="0"/>
          <w:position w:val="-6"/>
          <w:sz w:val="24"/>
          <w:szCs w:val="26"/>
          <w14:ligatures w14:val="none"/>
        </w:rPr>
        <w:pict w14:anchorId="3DD5A25C">
          <v:shape id="_x0000_i1093" type="#_x0000_t75" style="width:30.75pt;height:14.25pt">
            <v:imagedata r:id="rId171" o:title=""/>
          </v:shape>
        </w:pict>
      </w:r>
      <w:r w:rsidRPr="00223267">
        <w:rPr>
          <w:rFonts w:ascii="Times New Roman" w:eastAsia="Calibri" w:hAnsi="Times New Roman" w:cs="Times New Roman"/>
          <w:kern w:val="0"/>
          <w:sz w:val="24"/>
          <w:szCs w:val="26"/>
          <w14:ligatures w14:val="none"/>
        </w:rPr>
        <w:t>.Khoảng cách lớn</w:t>
      </w:r>
    </w:p>
    <w:p w14:paraId="0E1E984C" w14:textId="77777777" w:rsidR="00223267" w:rsidRPr="009842F1"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nhất giữa hai vị trí của hai phần tử không dao động mà không tính A và B</w:t>
      </w:r>
      <w:r w:rsidR="00223267" w:rsidRPr="00223267">
        <w:rPr>
          <w:rFonts w:ascii="Times New Roman" w:eastAsia="Calibri" w:hAnsi="Times New Roman" w:cs="Times New Roman"/>
          <w:kern w:val="0"/>
          <w:sz w:val="24"/>
          <w:szCs w:val="26"/>
          <w14:ligatures w14:val="none"/>
        </w:rPr>
        <w:t xml:space="preserve"> </w:t>
      </w:r>
      <w:r w:rsidRPr="00223267">
        <w:rPr>
          <w:rFonts w:ascii="Times New Roman" w:eastAsia="Calibri" w:hAnsi="Times New Roman" w:cs="Times New Roman"/>
          <w:kern w:val="0"/>
          <w:sz w:val="24"/>
          <w:szCs w:val="26"/>
          <w14:ligatures w14:val="none"/>
        </w:rPr>
        <w:t>là 70cm</w:t>
      </w:r>
      <w:r w:rsidR="00223267" w:rsidRPr="00223267">
        <w:rPr>
          <w:rFonts w:ascii="Times New Roman" w:eastAsia="Calibri" w:hAnsi="Times New Roman" w:cs="Times New Roman"/>
          <w:kern w:val="0"/>
          <w:sz w:val="24"/>
          <w:szCs w:val="26"/>
          <w14:ligatures w14:val="none"/>
        </w:rPr>
        <w:t>.</w:t>
      </w:r>
      <w:r w:rsidRPr="00223267">
        <w:rPr>
          <w:rFonts w:ascii="Times New Roman" w:eastAsia="Calibri" w:hAnsi="Times New Roman" w:cs="Times New Roman"/>
          <w:kern w:val="0"/>
          <w:sz w:val="24"/>
          <w:szCs w:val="26"/>
          <w14:ligatures w14:val="none"/>
        </w:rPr>
        <w:t xml:space="preserve"> Số bụng sóng</w:t>
      </w:r>
      <w:r w:rsidR="005F4A64" w:rsidRPr="00223267">
        <w:rPr>
          <w:rFonts w:ascii="Times New Roman" w:eastAsia="Calibri" w:hAnsi="Times New Roman" w:cs="Times New Roman"/>
          <w:kern w:val="0"/>
          <w:sz w:val="24"/>
          <w:szCs w:val="26"/>
          <w:lang w:val="vi-VN"/>
          <w14:ligatures w14:val="none"/>
        </w:rPr>
        <w:t xml:space="preserve"> </w:t>
      </w:r>
      <w:r w:rsidRPr="00223267">
        <w:rPr>
          <w:rFonts w:ascii="Times New Roman" w:eastAsia="Calibri" w:hAnsi="Times New Roman" w:cs="Times New Roman"/>
          <w:kern w:val="0"/>
          <w:sz w:val="24"/>
          <w:szCs w:val="26"/>
          <w14:ligatures w14:val="none"/>
        </w:rPr>
        <w:t>trên</w:t>
      </w:r>
      <w:r w:rsidR="005F4A64" w:rsidRPr="00223267">
        <w:rPr>
          <w:rFonts w:ascii="Times New Roman" w:eastAsia="Calibri" w:hAnsi="Times New Roman" w:cs="Times New Roman"/>
          <w:kern w:val="0"/>
          <w:sz w:val="24"/>
          <w:szCs w:val="26"/>
          <w:lang w:val="vi-VN"/>
          <w14:ligatures w14:val="none"/>
        </w:rPr>
        <w:t xml:space="preserve"> </w:t>
      </w:r>
      <w:r w:rsidRPr="00223267">
        <w:rPr>
          <w:rFonts w:ascii="Times New Roman" w:eastAsia="Calibri" w:hAnsi="Times New Roman" w:cs="Times New Roman"/>
          <w:kern w:val="0"/>
          <w:sz w:val="24"/>
          <w:szCs w:val="26"/>
          <w14:ligatures w14:val="none"/>
        </w:rPr>
        <w:t xml:space="preserve">dây </w:t>
      </w:r>
      <w:r w:rsidR="00392808">
        <w:rPr>
          <w:rFonts w:ascii="Times New Roman" w:eastAsia="Calibri" w:hAnsi="Times New Roman" w:cs="Times New Roman"/>
          <w:kern w:val="0"/>
          <w:position w:val="-4"/>
          <w:sz w:val="24"/>
          <w:szCs w:val="26"/>
          <w14:ligatures w14:val="none"/>
        </w:rPr>
        <w:pict w14:anchorId="47C275FE">
          <v:shape id="_x0000_i1094" type="#_x0000_t75" style="width:20.25pt;height:12.75pt">
            <v:imagedata r:id="rId172" o:title=""/>
          </v:shape>
        </w:pict>
      </w:r>
      <w:r w:rsidRPr="00223267">
        <w:rPr>
          <w:rFonts w:ascii="Times New Roman" w:eastAsia="Calibri" w:hAnsi="Times New Roman" w:cs="Times New Roman"/>
          <w:kern w:val="0"/>
          <w:sz w:val="24"/>
          <w:szCs w:val="26"/>
          <w14:ligatures w14:val="none"/>
        </w:rPr>
        <w:t xml:space="preserve"> là</w:t>
      </w:r>
    </w:p>
    <w:p w14:paraId="65D20324" w14:textId="1E69FC2E"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11.</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8.</w:t>
      </w:r>
      <w:r w:rsidRPr="009842F1">
        <w:rPr>
          <w:rFonts w:ascii="Times New Roman" w:eastAsia="Calibri" w:hAnsi="Times New Roman" w:cs="Times New Roman"/>
          <w:b/>
          <w:color w:val="0066FF"/>
          <w:kern w:val="0"/>
          <w:sz w:val="24"/>
          <w:szCs w:val="26"/>
          <w14:ligatures w14:val="none"/>
        </w:rPr>
        <w:tab/>
        <w:t>C.</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10.</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9.</w:t>
      </w:r>
    </w:p>
    <w:p w14:paraId="17448B69" w14:textId="77777777" w:rsidR="00223267" w:rsidRPr="009842F1" w:rsidRDefault="00C13680"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Trên một sợi dây đàn hồi có sóng dừng với bước sóng 1,1 cm. Trên dây có hai điểm A và B cách nhau 5,4 cm, tại trung điểm của AB là một nút sóng, số nút sóng và bụng sóng trên đoạn dây AB (kể cả A và B) là</w:t>
      </w:r>
    </w:p>
    <w:p w14:paraId="6378AF03" w14:textId="78696BA5"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 xml:space="preserve">9 bụng, 10 nút. </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10 bụng, 10 nút.</w:t>
      </w:r>
      <w:r w:rsidRPr="009842F1">
        <w:rPr>
          <w:rFonts w:ascii="Times New Roman" w:eastAsia="Calibri" w:hAnsi="Times New Roman" w:cs="Times New Roman"/>
          <w:b/>
          <w:color w:val="0066FF"/>
          <w:kern w:val="0"/>
          <w:sz w:val="24"/>
          <w:szCs w:val="26"/>
          <w14:ligatures w14:val="none"/>
        </w:rPr>
        <w:tab/>
        <w:t>C.</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 xml:space="preserve">10 bụng, 9 nút. </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9 bụng, 9 nút.</w:t>
      </w:r>
    </w:p>
    <w:p w14:paraId="3DF2EF15" w14:textId="77777777" w:rsidR="00223267" w:rsidRPr="009842F1" w:rsidRDefault="00C13680"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lang w:val="fr-FR"/>
          <w14:ligatures w14:val="none"/>
        </w:rPr>
      </w:pPr>
      <w:r w:rsidRPr="00223267">
        <w:rPr>
          <w:rFonts w:ascii="Times New Roman" w:eastAsia="Calibri" w:hAnsi="Times New Roman" w:cs="Times New Roman"/>
          <w:kern w:val="0"/>
          <w:sz w:val="24"/>
          <w:szCs w:val="26"/>
          <w:lang w:val="fr-FR"/>
          <w14:ligatures w14:val="none"/>
        </w:rPr>
        <w:t>Trên một sợi dây đàn hồi chiều dài 1,6 m, hai đầu cố định và đang có sóng dừng với biên độ tại bụng là</w:t>
      </w:r>
      <w:r w:rsidR="00223267" w:rsidRPr="00223267">
        <w:rPr>
          <w:rFonts w:ascii="Times New Roman" w:eastAsia="Calibri" w:hAnsi="Times New Roman" w:cs="Times New Roman"/>
          <w:kern w:val="0"/>
          <w:sz w:val="24"/>
          <w:szCs w:val="26"/>
          <w:lang w:val="fr-FR"/>
          <w14:ligatures w14:val="none"/>
        </w:rPr>
        <w:t>#A.</w:t>
      </w:r>
      <w:r w:rsidRPr="00223267">
        <w:rPr>
          <w:rFonts w:ascii="Times New Roman" w:eastAsia="Calibri" w:hAnsi="Times New Roman" w:cs="Times New Roman"/>
          <w:b/>
          <w:kern w:val="0"/>
          <w:sz w:val="24"/>
          <w:szCs w:val="26"/>
          <w:lang w:val="fr-FR"/>
          <w14:ligatures w14:val="none"/>
        </w:rPr>
        <w:t xml:space="preserve"> </w:t>
      </w:r>
      <w:r w:rsidRPr="00223267">
        <w:rPr>
          <w:rFonts w:ascii="Times New Roman" w:eastAsia="Calibri" w:hAnsi="Times New Roman" w:cs="Times New Roman"/>
          <w:kern w:val="0"/>
          <w:sz w:val="24"/>
          <w:szCs w:val="26"/>
          <w:lang w:val="fr-FR"/>
          <w14:ligatures w14:val="none"/>
        </w:rPr>
        <w:t>Quan sát trên dây thấy có các điểm không phải bụng cách đều nhau những khoảng 20 cm luôn dao động cùng biên độ A</w:t>
      </w:r>
      <w:r w:rsidRPr="00223267">
        <w:rPr>
          <w:rFonts w:ascii="Times New Roman" w:eastAsia="Calibri" w:hAnsi="Times New Roman" w:cs="Times New Roman"/>
          <w:kern w:val="0"/>
          <w:sz w:val="24"/>
          <w:szCs w:val="26"/>
          <w:vertAlign w:val="subscript"/>
          <w:lang w:val="fr-FR"/>
          <w14:ligatures w14:val="none"/>
        </w:rPr>
        <w:t>0</w:t>
      </w:r>
      <w:r w:rsidRPr="00223267">
        <w:rPr>
          <w:rFonts w:ascii="Times New Roman" w:eastAsia="Calibri" w:hAnsi="Times New Roman" w:cs="Times New Roman"/>
          <w:kern w:val="0"/>
          <w:sz w:val="24"/>
          <w:szCs w:val="26"/>
          <w:lang w:val="fr-FR"/>
          <w14:ligatures w14:val="none"/>
        </w:rPr>
        <w:t xml:space="preserve"> (với 0 &lt; A</w:t>
      </w:r>
      <w:r w:rsidRPr="00223267">
        <w:rPr>
          <w:rFonts w:ascii="Times New Roman" w:eastAsia="Calibri" w:hAnsi="Times New Roman" w:cs="Times New Roman"/>
          <w:kern w:val="0"/>
          <w:sz w:val="24"/>
          <w:szCs w:val="26"/>
          <w:vertAlign w:val="subscript"/>
          <w:lang w:val="fr-FR"/>
          <w14:ligatures w14:val="none"/>
        </w:rPr>
        <w:t>0</w:t>
      </w:r>
      <w:r w:rsidRPr="00223267">
        <w:rPr>
          <w:rFonts w:ascii="Times New Roman" w:eastAsia="Calibri" w:hAnsi="Times New Roman" w:cs="Times New Roman"/>
          <w:kern w:val="0"/>
          <w:sz w:val="24"/>
          <w:szCs w:val="26"/>
          <w:lang w:val="fr-FR"/>
          <w14:ligatures w14:val="none"/>
        </w:rPr>
        <w:t xml:space="preserve"> &lt; A). Số bụng sóng trên dây là</w:t>
      </w:r>
    </w:p>
    <w:p w14:paraId="2F57FB92" w14:textId="4DE800B6"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lang w:val="fr-FR"/>
          <w14:ligatures w14:val="none"/>
        </w:rPr>
      </w:pPr>
      <w:r w:rsidRPr="009842F1">
        <w:rPr>
          <w:rFonts w:ascii="Times New Roman" w:eastAsia="Calibri" w:hAnsi="Times New Roman" w:cs="Times New Roman"/>
          <w:b/>
          <w:color w:val="0066FF"/>
          <w:kern w:val="0"/>
          <w:sz w:val="24"/>
          <w:szCs w:val="26"/>
          <w:lang w:val="fr-FR"/>
          <w14:ligatures w14:val="none"/>
        </w:rPr>
        <w:t>A.</w:t>
      </w:r>
      <w:r w:rsidR="00C13680" w:rsidRPr="00223267">
        <w:rPr>
          <w:rFonts w:ascii="Times New Roman" w:eastAsia="Calibri" w:hAnsi="Times New Roman" w:cs="Times New Roman"/>
          <w:b/>
          <w:kern w:val="0"/>
          <w:sz w:val="24"/>
          <w:szCs w:val="26"/>
          <w:lang w:val="fr-FR"/>
          <w14:ligatures w14:val="none"/>
        </w:rPr>
        <w:t xml:space="preserve"> </w:t>
      </w:r>
      <w:r w:rsidR="00C13680" w:rsidRPr="00223267">
        <w:rPr>
          <w:rFonts w:ascii="Times New Roman" w:eastAsia="Calibri" w:hAnsi="Times New Roman" w:cs="Times New Roman"/>
          <w:kern w:val="0"/>
          <w:sz w:val="24"/>
          <w:szCs w:val="26"/>
          <w:lang w:val="fr-FR"/>
          <w14:ligatures w14:val="none"/>
        </w:rPr>
        <w:t>4.</w:t>
      </w:r>
      <w:r w:rsidRPr="009842F1">
        <w:rPr>
          <w:rFonts w:ascii="Times New Roman" w:eastAsia="Calibri" w:hAnsi="Times New Roman" w:cs="Times New Roman"/>
          <w:b/>
          <w:color w:val="0066FF"/>
          <w:kern w:val="0"/>
          <w:sz w:val="24"/>
          <w:szCs w:val="26"/>
          <w:lang w:val="fr-FR"/>
          <w14:ligatures w14:val="none"/>
        </w:rPr>
        <w:tab/>
        <w:t>B.</w:t>
      </w:r>
      <w:r w:rsidR="00C13680" w:rsidRPr="00223267">
        <w:rPr>
          <w:rFonts w:ascii="Times New Roman" w:eastAsia="Calibri" w:hAnsi="Times New Roman" w:cs="Times New Roman"/>
          <w:b/>
          <w:kern w:val="0"/>
          <w:sz w:val="24"/>
          <w:szCs w:val="26"/>
          <w:lang w:val="fr-FR"/>
          <w14:ligatures w14:val="none"/>
        </w:rPr>
        <w:t xml:space="preserve"> </w:t>
      </w:r>
      <w:r w:rsidR="00C13680" w:rsidRPr="00223267">
        <w:rPr>
          <w:rFonts w:ascii="Times New Roman" w:eastAsia="Calibri" w:hAnsi="Times New Roman" w:cs="Times New Roman"/>
          <w:kern w:val="0"/>
          <w:sz w:val="24"/>
          <w:szCs w:val="26"/>
          <w:lang w:val="fr-FR"/>
          <w14:ligatures w14:val="none"/>
        </w:rPr>
        <w:t>8.</w:t>
      </w:r>
      <w:r w:rsidRPr="009842F1">
        <w:rPr>
          <w:rFonts w:ascii="Times New Roman" w:eastAsia="Calibri" w:hAnsi="Times New Roman" w:cs="Times New Roman"/>
          <w:b/>
          <w:color w:val="0066FF"/>
          <w:kern w:val="0"/>
          <w:sz w:val="24"/>
          <w:szCs w:val="26"/>
          <w:lang w:val="fr-FR"/>
          <w14:ligatures w14:val="none"/>
        </w:rPr>
        <w:tab/>
        <w:t>C.</w:t>
      </w:r>
      <w:r w:rsidR="00C13680" w:rsidRPr="00223267">
        <w:rPr>
          <w:rFonts w:ascii="Times New Roman" w:eastAsia="Calibri" w:hAnsi="Times New Roman" w:cs="Times New Roman"/>
          <w:b/>
          <w:kern w:val="0"/>
          <w:sz w:val="24"/>
          <w:szCs w:val="26"/>
          <w:lang w:val="fr-FR"/>
          <w14:ligatures w14:val="none"/>
        </w:rPr>
        <w:t xml:space="preserve"> </w:t>
      </w:r>
      <w:r w:rsidR="00C13680" w:rsidRPr="00223267">
        <w:rPr>
          <w:rFonts w:ascii="Times New Roman" w:eastAsia="Calibri" w:hAnsi="Times New Roman" w:cs="Times New Roman"/>
          <w:kern w:val="0"/>
          <w:sz w:val="24"/>
          <w:szCs w:val="26"/>
          <w:lang w:val="fr-FR"/>
          <w14:ligatures w14:val="none"/>
        </w:rPr>
        <w:t>6.</w:t>
      </w:r>
      <w:r w:rsidRPr="009842F1">
        <w:rPr>
          <w:rFonts w:ascii="Times New Roman" w:eastAsia="Calibri" w:hAnsi="Times New Roman" w:cs="Times New Roman"/>
          <w:b/>
          <w:color w:val="0066FF"/>
          <w:kern w:val="0"/>
          <w:sz w:val="24"/>
          <w:szCs w:val="26"/>
          <w:lang w:val="fr-FR"/>
          <w14:ligatures w14:val="none"/>
        </w:rPr>
        <w:tab/>
        <w:t>D.</w:t>
      </w:r>
      <w:r w:rsidR="00C13680" w:rsidRPr="00223267">
        <w:rPr>
          <w:rFonts w:ascii="Times New Roman" w:eastAsia="Calibri" w:hAnsi="Times New Roman" w:cs="Times New Roman"/>
          <w:b/>
          <w:kern w:val="0"/>
          <w:sz w:val="24"/>
          <w:szCs w:val="26"/>
          <w:lang w:val="fr-FR"/>
          <w14:ligatures w14:val="none"/>
        </w:rPr>
        <w:t xml:space="preserve"> </w:t>
      </w:r>
      <w:r w:rsidR="00C13680" w:rsidRPr="00223267">
        <w:rPr>
          <w:rFonts w:ascii="Times New Roman" w:eastAsia="Calibri" w:hAnsi="Times New Roman" w:cs="Times New Roman"/>
          <w:kern w:val="0"/>
          <w:sz w:val="24"/>
          <w:szCs w:val="26"/>
          <w:lang w:val="fr-FR"/>
          <w14:ligatures w14:val="none"/>
        </w:rPr>
        <w:t>5.</w:t>
      </w:r>
    </w:p>
    <w:p w14:paraId="6F1BA774" w14:textId="77777777" w:rsidR="00223267" w:rsidRPr="009842F1" w:rsidRDefault="00C13680" w:rsidP="00223267">
      <w:pPr>
        <w:pStyle w:val="ListParagraph"/>
        <w:numPr>
          <w:ilvl w:val="0"/>
          <w:numId w:val="7"/>
        </w:numPr>
        <w:spacing w:before="120" w:after="0" w:line="276" w:lineRule="auto"/>
        <w:jc w:val="both"/>
        <w:rPr>
          <w:rFonts w:ascii="Times New Roman" w:eastAsia="Times New Roman" w:hAnsi="Times New Roman" w:cs="Times New Roman"/>
          <w:b/>
          <w:color w:val="0066FF"/>
          <w:kern w:val="0"/>
          <w:sz w:val="24"/>
          <w:szCs w:val="26"/>
          <w14:ligatures w14:val="none"/>
        </w:rPr>
      </w:pPr>
      <w:r w:rsidRPr="00223267">
        <w:rPr>
          <w:rFonts w:ascii="Times New Roman" w:eastAsia="Times New Roman" w:hAnsi="Times New Roman" w:cs="Times New Roman"/>
          <w:kern w:val="0"/>
          <w:sz w:val="24"/>
          <w:szCs w:val="26"/>
          <w14:ligatures w14:val="none"/>
        </w:rPr>
        <w:t>Một sợi dây PQ dài 120 cm, hai đầu cố định, đang có sóng dừng ổn định. Bề rộng của</w:t>
      </w:r>
      <w:r w:rsidRPr="00223267">
        <w:rPr>
          <w:rFonts w:ascii="Times New Roman" w:eastAsia="Times New Roman" w:hAnsi="Times New Roman" w:cs="Times New Roman"/>
          <w:b/>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bụng sóng là 4a. Khoảng cách gần nhất giữa hai điểm dao động cùng pha và cùng biên độ bằng a là 10 cm.Số bụng sóng trên PQ là</w:t>
      </w:r>
    </w:p>
    <w:p w14:paraId="009DB303" w14:textId="2A20C41E"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A.</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4</w:t>
      </w:r>
      <w:r w:rsidRPr="009842F1">
        <w:rPr>
          <w:rFonts w:ascii="Times New Roman" w:eastAsia="Times New Roman" w:hAnsi="Times New Roman" w:cs="Times New Roman"/>
          <w:b/>
          <w:color w:val="0066FF"/>
          <w:kern w:val="0"/>
          <w:sz w:val="24"/>
          <w:szCs w:val="26"/>
          <w14:ligatures w14:val="none"/>
        </w:rPr>
        <w:tab/>
        <w:t>B.</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8</w:t>
      </w:r>
      <w:r w:rsidRPr="009842F1">
        <w:rPr>
          <w:rFonts w:ascii="Times New Roman" w:eastAsia="Times New Roman" w:hAnsi="Times New Roman" w:cs="Times New Roman"/>
          <w:b/>
          <w:color w:val="0066FF"/>
          <w:kern w:val="0"/>
          <w:sz w:val="24"/>
          <w:szCs w:val="26"/>
          <w14:ligatures w14:val="none"/>
        </w:rPr>
        <w:tab/>
        <w:t>C.</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6</w:t>
      </w:r>
      <w:r w:rsidRPr="009842F1">
        <w:rPr>
          <w:rFonts w:ascii="Times New Roman" w:eastAsia="Times New Roman" w:hAnsi="Times New Roman" w:cs="Times New Roman"/>
          <w:b/>
          <w:color w:val="0066FF"/>
          <w:kern w:val="0"/>
          <w:sz w:val="24"/>
          <w:szCs w:val="26"/>
          <w14:ligatures w14:val="none"/>
        </w:rPr>
        <w:tab/>
        <w:t>D.</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10</w:t>
      </w:r>
    </w:p>
    <w:p w14:paraId="64CB5AF7" w14:textId="77777777" w:rsidR="00223267" w:rsidRPr="009842F1" w:rsidRDefault="00C13680"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Dây AB dài 90 cm đầu A gắn với nguồn dao động (xem A là nút) và đầu B tự do. Quan sát thấy trên dây có 8 nút sóng dừng và khoảng thời gian 6 lần liên tiếp sợi dây duỗi thẳng là 0,25 s. Tính tốc độ truyền sóng trên dây. Tính khoảng cách từ A đến nút thứ 7.</w:t>
      </w:r>
    </w:p>
    <w:p w14:paraId="22622A45" w14:textId="77777777" w:rsidR="00223267"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color w:val="0066FF"/>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10 m/s và 0,72 m.</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0,72 m/s và 2,4 m.</w:t>
      </w:r>
    </w:p>
    <w:p w14:paraId="5C78BC6D" w14:textId="6FC819AB"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C.</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2,4 m/s và 0,72 m.</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2,4 m/s và 10 cm.</w:t>
      </w:r>
    </w:p>
    <w:p w14:paraId="636298B3" w14:textId="77777777" w:rsidR="00223267" w:rsidRPr="009842F1" w:rsidRDefault="00C13680"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Một sợi dây đàn hồi một đầu cố định, một đàu gắn với âm thoa dao động nhỏ (xem là nút) có tần số thay đổi được.</w:t>
      </w:r>
      <w:r w:rsidRPr="00223267">
        <w:rPr>
          <w:rFonts w:ascii="Times New Roman" w:eastAsia="Calibri" w:hAnsi="Times New Roman" w:cs="Times New Roman"/>
          <w:b/>
          <w:kern w:val="0"/>
          <w:sz w:val="24"/>
          <w:szCs w:val="26"/>
          <w14:ligatures w14:val="none"/>
        </w:rPr>
        <w:t xml:space="preserve"> </w:t>
      </w:r>
      <w:r w:rsidRPr="00223267">
        <w:rPr>
          <w:rFonts w:ascii="Times New Roman" w:eastAsia="Calibri" w:hAnsi="Times New Roman" w:cs="Times New Roman"/>
          <w:kern w:val="0"/>
          <w:sz w:val="24"/>
          <w:szCs w:val="26"/>
          <w14:ligatures w14:val="none"/>
        </w:rPr>
        <w:t>Khi thay đổi tần số âm thoa thấy với 2 giá trị liên tiếp của tần số là 28 Hz và 42 Hz thì trên dây có sóng dừng. Hỏi nếu tăng dần giá trị tần số từ 0 Hz đến 50 Hz sẽ có bao nhiêu giá trị của tần số để trên dây lại có sóng dừng. Coi vận tốc sóng và chiều dài dây là không đổi.</w:t>
      </w:r>
    </w:p>
    <w:p w14:paraId="4DC48CC7" w14:textId="5D51A0AE"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7 giá trị.</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6 giá trị.</w:t>
      </w:r>
      <w:r w:rsidRPr="009842F1">
        <w:rPr>
          <w:rFonts w:ascii="Times New Roman" w:eastAsia="Calibri" w:hAnsi="Times New Roman" w:cs="Times New Roman"/>
          <w:b/>
          <w:color w:val="0066FF"/>
          <w:kern w:val="0"/>
          <w:sz w:val="24"/>
          <w:szCs w:val="26"/>
          <w14:ligatures w14:val="none"/>
        </w:rPr>
        <w:tab/>
        <w:t>C.</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4 giá trị.</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3giá trị.</w:t>
      </w:r>
    </w:p>
    <w:p w14:paraId="23871DDC" w14:textId="05D22497" w:rsidR="00223267" w:rsidRPr="009842F1" w:rsidRDefault="00C13680"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 xml:space="preserve">Khảo sát sóng dừng trên một sợi dây đàn hồi dài </w:t>
      </w:r>
      <w:r w:rsidR="009842F1" w:rsidRPr="009842F1">
        <w:rPr>
          <w:position w:val="-10"/>
        </w:rPr>
        <w:object w:dxaOrig="639" w:dyaOrig="320" w14:anchorId="70095EFC">
          <v:shape id="_x0000_i1095" type="#_x0000_t75" style="width:32.25pt;height:15.75pt" o:ole="">
            <v:imagedata r:id="rId173" o:title=""/>
          </v:shape>
          <o:OLEObject Type="Embed" ProgID="Equation.DSMT4" ShapeID="_x0000_i1095" DrawAspect="Content" ObjectID="_1746379133" r:id="rId174"/>
        </w:object>
      </w:r>
      <w:r w:rsidRPr="00223267">
        <w:rPr>
          <w:rFonts w:ascii="Times New Roman" w:eastAsia="Calibri" w:hAnsi="Times New Roman" w:cs="Times New Roman"/>
          <w:kern w:val="0"/>
          <w:sz w:val="24"/>
          <w:szCs w:val="26"/>
          <w14:ligatures w14:val="none"/>
        </w:rPr>
        <w:t xml:space="preserve"> có hai đầu cố định, tốc độ truyền sóng trên dây là </w:t>
      </w:r>
      <w:r w:rsidR="009842F1" w:rsidRPr="009842F1">
        <w:rPr>
          <w:position w:val="-6"/>
        </w:rPr>
        <w:object w:dxaOrig="700" w:dyaOrig="279" w14:anchorId="65C0E95B">
          <v:shape id="_x0000_i1096" type="#_x0000_t75" style="width:35.25pt;height:14.25pt" o:ole="">
            <v:imagedata r:id="rId175" o:title=""/>
          </v:shape>
          <o:OLEObject Type="Embed" ProgID="Equation.DSMT4" ShapeID="_x0000_i1096" DrawAspect="Content" ObjectID="_1746379134" r:id="rId176"/>
        </w:object>
      </w:r>
      <w:r w:rsidRPr="00223267">
        <w:rPr>
          <w:rFonts w:ascii="Times New Roman" w:eastAsia="Calibri" w:hAnsi="Times New Roman" w:cs="Times New Roman"/>
          <w:kern w:val="0"/>
          <w:sz w:val="24"/>
          <w:szCs w:val="26"/>
          <w14:ligatures w14:val="none"/>
        </w:rPr>
        <w:t xml:space="preserve">. Tần số sóng có giá trị từ </w:t>
      </w:r>
      <w:r w:rsidR="009842F1" w:rsidRPr="009842F1">
        <w:rPr>
          <w:position w:val="-6"/>
        </w:rPr>
        <w:object w:dxaOrig="639" w:dyaOrig="279" w14:anchorId="74914E67">
          <v:shape id="_x0000_i1097" type="#_x0000_t75" style="width:32.25pt;height:14.25pt" o:ole="">
            <v:imagedata r:id="rId177" o:title=""/>
          </v:shape>
          <o:OLEObject Type="Embed" ProgID="Equation.DSMT4" ShapeID="_x0000_i1097" DrawAspect="Content" ObjectID="_1746379135" r:id="rId178"/>
        </w:object>
      </w:r>
      <w:r w:rsidRPr="00223267">
        <w:rPr>
          <w:rFonts w:ascii="Times New Roman" w:eastAsia="Calibri" w:hAnsi="Times New Roman" w:cs="Times New Roman"/>
          <w:kern w:val="0"/>
          <w:sz w:val="24"/>
          <w:szCs w:val="26"/>
          <w14:ligatures w14:val="none"/>
        </w:rPr>
        <w:t xml:space="preserve"> đến </w:t>
      </w:r>
      <w:r w:rsidR="009842F1" w:rsidRPr="009842F1">
        <w:rPr>
          <w:position w:val="-6"/>
        </w:rPr>
        <w:object w:dxaOrig="660" w:dyaOrig="279" w14:anchorId="17AD71E1">
          <v:shape id="_x0000_i1098" type="#_x0000_t75" style="width:33pt;height:14.25pt" o:ole="">
            <v:imagedata r:id="rId179" o:title=""/>
          </v:shape>
          <o:OLEObject Type="Embed" ProgID="Equation.DSMT4" ShapeID="_x0000_i1098" DrawAspect="Content" ObjectID="_1746379136" r:id="rId180"/>
        </w:object>
      </w:r>
      <w:r w:rsidRPr="00223267">
        <w:rPr>
          <w:rFonts w:ascii="Times New Roman" w:eastAsia="Calibri" w:hAnsi="Times New Roman" w:cs="Times New Roman"/>
          <w:kern w:val="0"/>
          <w:sz w:val="24"/>
          <w:szCs w:val="26"/>
          <w14:ligatures w14:val="none"/>
        </w:rPr>
        <w:t>. Để trung điểm của dây là một nút sóng thì tần số sóng bằng</w:t>
      </w:r>
    </w:p>
    <w:p w14:paraId="6F356199" w14:textId="419BB229"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C13680" w:rsidRPr="00223267">
        <w:rPr>
          <w:rFonts w:ascii="Times New Roman" w:eastAsia="Calibri" w:hAnsi="Times New Roman" w:cs="Times New Roman"/>
          <w:b/>
          <w:kern w:val="0"/>
          <w:sz w:val="24"/>
          <w:szCs w:val="26"/>
          <w14:ligatures w14:val="none"/>
        </w:rPr>
        <w:t xml:space="preserve"> </w:t>
      </w:r>
      <w:r w:rsidR="009842F1" w:rsidRPr="009842F1">
        <w:rPr>
          <w:position w:val="-6"/>
        </w:rPr>
        <w:object w:dxaOrig="639" w:dyaOrig="279" w14:anchorId="01F8CC70">
          <v:shape id="_x0000_i1099" type="#_x0000_t75" style="width:32.25pt;height:14.25pt" o:ole="">
            <v:imagedata r:id="rId181" o:title=""/>
          </v:shape>
          <o:OLEObject Type="Embed" ProgID="Equation.DSMT4" ShapeID="_x0000_i1099" DrawAspect="Content" ObjectID="_1746379137" r:id="rId182"/>
        </w:object>
      </w:r>
      <w:r w:rsidR="00C13680" w:rsidRPr="00223267">
        <w:rPr>
          <w:rFonts w:ascii="Times New Roman" w:eastAsia="Calibri" w:hAnsi="Times New Roman" w:cs="Times New Roman"/>
          <w:kern w:val="0"/>
          <w:sz w:val="24"/>
          <w:szCs w:val="26"/>
          <w14:ligatures w14:val="none"/>
        </w:rPr>
        <w:t>.</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b/>
          <w:kern w:val="0"/>
          <w:sz w:val="24"/>
          <w:szCs w:val="26"/>
          <w14:ligatures w14:val="none"/>
        </w:rPr>
        <w:t xml:space="preserve"> </w:t>
      </w:r>
      <w:r w:rsidR="009842F1" w:rsidRPr="009842F1">
        <w:rPr>
          <w:position w:val="-6"/>
        </w:rPr>
        <w:object w:dxaOrig="660" w:dyaOrig="279" w14:anchorId="1204DFA2">
          <v:shape id="_x0000_i1100" type="#_x0000_t75" style="width:33pt;height:14.25pt" o:ole="">
            <v:imagedata r:id="rId183" o:title=""/>
          </v:shape>
          <o:OLEObject Type="Embed" ProgID="Equation.DSMT4" ShapeID="_x0000_i1100" DrawAspect="Content" ObjectID="_1746379138" r:id="rId184"/>
        </w:object>
      </w:r>
      <w:r w:rsidR="00C13680" w:rsidRPr="00223267">
        <w:rPr>
          <w:rFonts w:ascii="Times New Roman" w:eastAsia="Calibri" w:hAnsi="Times New Roman" w:cs="Times New Roman"/>
          <w:kern w:val="0"/>
          <w:sz w:val="24"/>
          <w:szCs w:val="26"/>
          <w14:ligatures w14:val="none"/>
        </w:rPr>
        <w:t>.</w:t>
      </w:r>
      <w:r w:rsidRPr="009842F1">
        <w:rPr>
          <w:rFonts w:ascii="Times New Roman" w:eastAsia="Calibri" w:hAnsi="Times New Roman" w:cs="Times New Roman"/>
          <w:b/>
          <w:color w:val="0066FF"/>
          <w:kern w:val="0"/>
          <w:sz w:val="24"/>
          <w:szCs w:val="26"/>
          <w14:ligatures w14:val="none"/>
        </w:rPr>
        <w:tab/>
        <w:t>C.</w:t>
      </w:r>
      <w:r w:rsidR="00C13680" w:rsidRPr="00223267">
        <w:rPr>
          <w:rFonts w:ascii="Times New Roman" w:eastAsia="Calibri" w:hAnsi="Times New Roman" w:cs="Times New Roman"/>
          <w:b/>
          <w:kern w:val="0"/>
          <w:sz w:val="24"/>
          <w:szCs w:val="26"/>
          <w14:ligatures w14:val="none"/>
        </w:rPr>
        <w:t xml:space="preserve"> </w:t>
      </w:r>
      <w:r w:rsidR="009842F1" w:rsidRPr="009842F1">
        <w:rPr>
          <w:position w:val="-6"/>
        </w:rPr>
        <w:object w:dxaOrig="660" w:dyaOrig="279" w14:anchorId="4340A3BC">
          <v:shape id="_x0000_i1101" type="#_x0000_t75" style="width:33pt;height:14.25pt" o:ole="">
            <v:imagedata r:id="rId185" o:title=""/>
          </v:shape>
          <o:OLEObject Type="Embed" ProgID="Equation.DSMT4" ShapeID="_x0000_i1101" DrawAspect="Content" ObjectID="_1746379139" r:id="rId186"/>
        </w:object>
      </w:r>
      <w:r w:rsidR="00C13680" w:rsidRPr="00223267">
        <w:rPr>
          <w:rFonts w:ascii="Times New Roman" w:eastAsia="Calibri" w:hAnsi="Times New Roman" w:cs="Times New Roman"/>
          <w:kern w:val="0"/>
          <w:sz w:val="24"/>
          <w:szCs w:val="26"/>
          <w14:ligatures w14:val="none"/>
        </w:rPr>
        <w:t>.</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b/>
          <w:kern w:val="0"/>
          <w:sz w:val="24"/>
          <w:szCs w:val="26"/>
          <w14:ligatures w14:val="none"/>
        </w:rPr>
        <w:t xml:space="preserve"> </w:t>
      </w:r>
      <w:r w:rsidR="009842F1" w:rsidRPr="009842F1">
        <w:rPr>
          <w:position w:val="-6"/>
        </w:rPr>
        <w:object w:dxaOrig="660" w:dyaOrig="279" w14:anchorId="63F2F31B">
          <v:shape id="_x0000_i1102" type="#_x0000_t75" style="width:33pt;height:14.25pt" o:ole="">
            <v:imagedata r:id="rId187" o:title=""/>
          </v:shape>
          <o:OLEObject Type="Embed" ProgID="Equation.DSMT4" ShapeID="_x0000_i1102" DrawAspect="Content" ObjectID="_1746379140" r:id="rId188"/>
        </w:object>
      </w:r>
      <w:r w:rsidR="00C13680" w:rsidRPr="00223267">
        <w:rPr>
          <w:rFonts w:ascii="Times New Roman" w:eastAsia="Calibri" w:hAnsi="Times New Roman" w:cs="Times New Roman"/>
          <w:kern w:val="0"/>
          <w:sz w:val="24"/>
          <w:szCs w:val="26"/>
          <w14:ligatures w14:val="none"/>
        </w:rPr>
        <w:t>.</w:t>
      </w:r>
    </w:p>
    <w:p w14:paraId="26F19C83" w14:textId="77777777" w:rsidR="00223267" w:rsidRPr="009842F1" w:rsidRDefault="00C13680"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Quan sát sóng dừng trên sợi dây AB, đầu A dao động điều hòa theo phương vuông góc với sợi dây (coi A là nút). Với đầu B tự do và tần số dao động của đầu A là 22 Hz thì trên dây có 6 nút. Nếu đầu B cố định và coi tốc độ truyền sóng trên dây như cũ, để vẫn có 6 nút thì cần tăng hay giảm tần số bao nhiêu</w:t>
      </w:r>
    </w:p>
    <w:p w14:paraId="61293E04" w14:textId="41FFA00B"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C13680" w:rsidRPr="00223267">
        <w:rPr>
          <w:rFonts w:ascii="Times New Roman" w:eastAsia="Calibri" w:hAnsi="Times New Roman" w:cs="Times New Roman"/>
          <w:kern w:val="0"/>
          <w:sz w:val="24"/>
          <w:szCs w:val="26"/>
          <w14:ligatures w14:val="none"/>
        </w:rPr>
        <w:t xml:space="preserve"> giảm 2 Hz.</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kern w:val="0"/>
          <w:sz w:val="24"/>
          <w:szCs w:val="26"/>
          <w14:ligatures w14:val="none"/>
        </w:rPr>
        <w:t xml:space="preserve"> tăng 2Hz</w:t>
      </w:r>
      <w:r w:rsidRPr="009842F1">
        <w:rPr>
          <w:rFonts w:ascii="Times New Roman" w:eastAsia="Calibri" w:hAnsi="Times New Roman" w:cs="Times New Roman"/>
          <w:b/>
          <w:color w:val="0066FF"/>
          <w:kern w:val="0"/>
          <w:sz w:val="24"/>
          <w:szCs w:val="26"/>
          <w14:ligatures w14:val="none"/>
        </w:rPr>
        <w:tab/>
        <w:t>C.</w:t>
      </w:r>
      <w:r w:rsidR="00C13680" w:rsidRPr="00223267">
        <w:rPr>
          <w:rFonts w:ascii="Times New Roman" w:eastAsia="Calibri" w:hAnsi="Times New Roman" w:cs="Times New Roman"/>
          <w:kern w:val="0"/>
          <w:sz w:val="24"/>
          <w:szCs w:val="26"/>
          <w14:ligatures w14:val="none"/>
        </w:rPr>
        <w:t xml:space="preserve"> giảm 4.</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kern w:val="0"/>
          <w:sz w:val="24"/>
          <w:szCs w:val="26"/>
          <w14:ligatures w14:val="none"/>
        </w:rPr>
        <w:t xml:space="preserve"> không đổi</w:t>
      </w:r>
    </w:p>
    <w:p w14:paraId="5CCB05E2" w14:textId="77777777" w:rsidR="00223267" w:rsidRPr="009842F1" w:rsidRDefault="00C13680"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Một sợi dây đàn hồi một đầu cố định, một đầu tự do. Tần số dao động bé nhất để sợi dây có sóng dừng là f</w:t>
      </w:r>
      <w:r w:rsidRPr="00223267">
        <w:rPr>
          <w:rFonts w:ascii="Times New Roman" w:eastAsia="Calibri" w:hAnsi="Times New Roman" w:cs="Times New Roman"/>
          <w:kern w:val="0"/>
          <w:sz w:val="24"/>
          <w:szCs w:val="26"/>
          <w:vertAlign w:val="subscript"/>
          <w14:ligatures w14:val="none"/>
        </w:rPr>
        <w:t>0</w:t>
      </w:r>
      <w:r w:rsidRPr="00223267">
        <w:rPr>
          <w:rFonts w:ascii="Times New Roman" w:eastAsia="Calibri" w:hAnsi="Times New Roman" w:cs="Times New Roman"/>
          <w:kern w:val="0"/>
          <w:sz w:val="24"/>
          <w:szCs w:val="26"/>
          <w14:ligatures w14:val="none"/>
        </w:rPr>
        <w:t>. Tăng chiều dài thêm 1 m thì tần số dao động bé nhất để sợi dây có sóng dừng là 6 Hz. Giảm chiều dài bớt 1 m thì tần số dao động bé nhất để sợi dây có sóng dừng là 20 Hz. Giá trị của f</w:t>
      </w:r>
      <w:r w:rsidRPr="00223267">
        <w:rPr>
          <w:rFonts w:ascii="Times New Roman" w:eastAsia="Calibri" w:hAnsi="Times New Roman" w:cs="Times New Roman"/>
          <w:kern w:val="0"/>
          <w:sz w:val="24"/>
          <w:szCs w:val="26"/>
          <w:vertAlign w:val="subscript"/>
          <w14:ligatures w14:val="none"/>
        </w:rPr>
        <w:t>0</w:t>
      </w:r>
      <w:r w:rsidRPr="00223267">
        <w:rPr>
          <w:rFonts w:ascii="Times New Roman" w:eastAsia="Calibri" w:hAnsi="Times New Roman" w:cs="Times New Roman"/>
          <w:kern w:val="0"/>
          <w:sz w:val="24"/>
          <w:szCs w:val="26"/>
          <w14:ligatures w14:val="none"/>
        </w:rPr>
        <w:t xml:space="preserve"> là</w:t>
      </w:r>
    </w:p>
    <w:p w14:paraId="6C120578" w14:textId="7806E7B0"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10 Hz.</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7 Hz.</w:t>
      </w:r>
      <w:r w:rsidRPr="009842F1">
        <w:rPr>
          <w:rFonts w:ascii="Times New Roman" w:eastAsia="Calibri" w:hAnsi="Times New Roman" w:cs="Times New Roman"/>
          <w:b/>
          <w:color w:val="0066FF"/>
          <w:kern w:val="0"/>
          <w:sz w:val="24"/>
          <w:szCs w:val="26"/>
          <w14:ligatures w14:val="none"/>
        </w:rPr>
        <w:tab/>
        <w:t>C.</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 xml:space="preserve">120/13 Hz. </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8 Hz.</w:t>
      </w:r>
    </w:p>
    <w:p w14:paraId="53329CC3" w14:textId="77777777" w:rsidR="00223267" w:rsidRPr="009842F1" w:rsidRDefault="00C13680" w:rsidP="00223267">
      <w:pPr>
        <w:pStyle w:val="ListParagraph"/>
        <w:numPr>
          <w:ilvl w:val="0"/>
          <w:numId w:val="7"/>
        </w:numPr>
        <w:spacing w:before="120" w:after="0" w:line="276" w:lineRule="auto"/>
        <w:jc w:val="both"/>
        <w:rPr>
          <w:rFonts w:ascii="Times New Roman" w:eastAsia="Times New Roman" w:hAnsi="Times New Roman" w:cs="Times New Roman"/>
          <w:b/>
          <w:color w:val="0066FF"/>
          <w:kern w:val="0"/>
          <w:sz w:val="24"/>
          <w:szCs w:val="26"/>
          <w14:ligatures w14:val="none"/>
        </w:rPr>
      </w:pPr>
      <w:r w:rsidRPr="00223267">
        <w:rPr>
          <w:rFonts w:ascii="Times New Roman" w:eastAsia="Times New Roman" w:hAnsi="Times New Roman" w:cs="Times New Roman"/>
          <w:kern w:val="0"/>
          <w:sz w:val="24"/>
          <w:szCs w:val="26"/>
          <w14:ligatures w14:val="none"/>
        </w:rPr>
        <w:lastRenderedPageBreak/>
        <w:t>Một sợi dây dài 36 cm đang có sóng dừng ngoài hai đầu dây cố định trên dây còn có 2</w:t>
      </w:r>
      <w:r w:rsidRPr="00223267">
        <w:rPr>
          <w:rFonts w:ascii="Times New Roman" w:eastAsia="Times New Roman" w:hAnsi="Times New Roman" w:cs="Times New Roman"/>
          <w:b/>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 xml:space="preserve">điểm khác đứng yên, tần số dao động của sóng trên dây là 50 Hz. Biết trong quá trình dao động tại thời điểm sợi dây nằm ngang thì tốc độ dao động của điểm bụng khi đó là 8π m/s. Gọi x, y lần lượt là khoảng cách nhỏ nhất và lớn nhất giữa hai điểm bụng gần nhau nhất trong quá trình dao động. Tỉ số </w:t>
      </w:r>
      <w:r w:rsidR="00392808">
        <w:rPr>
          <w:rFonts w:ascii="Times New Roman" w:hAnsi="Times New Roman" w:cs="Times New Roman"/>
          <w:position w:val="-28"/>
          <w:sz w:val="24"/>
        </w:rPr>
        <w:pict w14:anchorId="0A35718F">
          <v:shape id="_x0000_i1103" type="#_x0000_t75" style="width:12.75pt;height:33pt">
            <v:imagedata r:id="rId189" o:title=""/>
          </v:shape>
        </w:pict>
      </w:r>
      <w:r w:rsidRPr="00223267">
        <w:rPr>
          <w:rFonts w:ascii="Times New Roman" w:eastAsia="Times New Roman" w:hAnsi="Times New Roman" w:cs="Times New Roman"/>
          <w:kern w:val="0"/>
          <w:sz w:val="24"/>
          <w:szCs w:val="26"/>
          <w14:ligatures w14:val="none"/>
        </w:rPr>
        <w:t xml:space="preserve"> bằng</w:t>
      </w:r>
    </w:p>
    <w:p w14:paraId="6D5DEFB4" w14:textId="6705EB5F"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w w:val="98"/>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A.</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0,50</w:t>
      </w:r>
      <w:r w:rsidRPr="009842F1">
        <w:rPr>
          <w:rFonts w:ascii="Times New Roman" w:eastAsia="Calibri" w:hAnsi="Times New Roman" w:cs="Times New Roman"/>
          <w:b/>
          <w:color w:val="0066FF"/>
          <w:kern w:val="0"/>
          <w:sz w:val="24"/>
          <w:szCs w:val="26"/>
          <w14:ligatures w14:val="none"/>
        </w:rPr>
        <w:tab/>
      </w:r>
      <w:r w:rsidRPr="009842F1">
        <w:rPr>
          <w:rFonts w:ascii="Times New Roman" w:eastAsia="Times New Roman" w:hAnsi="Times New Roman" w:cs="Times New Roman"/>
          <w:b/>
          <w:color w:val="0066FF"/>
          <w:kern w:val="0"/>
          <w:sz w:val="24"/>
          <w:szCs w:val="26"/>
          <w14:ligatures w14:val="none"/>
        </w:rPr>
        <w:t>B.</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0,60.</w:t>
      </w:r>
      <w:r w:rsidRPr="009842F1">
        <w:rPr>
          <w:rFonts w:ascii="Times New Roman" w:eastAsia="Calibri" w:hAnsi="Times New Roman" w:cs="Times New Roman"/>
          <w:b/>
          <w:color w:val="0066FF"/>
          <w:kern w:val="0"/>
          <w:sz w:val="24"/>
          <w:szCs w:val="26"/>
          <w14:ligatures w14:val="none"/>
        </w:rPr>
        <w:tab/>
      </w:r>
      <w:r w:rsidRPr="009842F1">
        <w:rPr>
          <w:rFonts w:ascii="Times New Roman" w:eastAsia="Times New Roman" w:hAnsi="Times New Roman" w:cs="Times New Roman"/>
          <w:b/>
          <w:color w:val="0066FF"/>
          <w:kern w:val="0"/>
          <w:sz w:val="24"/>
          <w:szCs w:val="26"/>
          <w14:ligatures w14:val="none"/>
        </w:rPr>
        <w:t>C.</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0,75.</w:t>
      </w:r>
      <w:r w:rsidRPr="009842F1">
        <w:rPr>
          <w:rFonts w:ascii="Times New Roman" w:eastAsia="Calibri" w:hAnsi="Times New Roman" w:cs="Times New Roman"/>
          <w:b/>
          <w:color w:val="0066FF"/>
          <w:kern w:val="0"/>
          <w:sz w:val="24"/>
          <w:szCs w:val="26"/>
          <w14:ligatures w14:val="none"/>
        </w:rPr>
        <w:tab/>
      </w:r>
      <w:r w:rsidRPr="009842F1">
        <w:rPr>
          <w:rFonts w:ascii="Times New Roman" w:eastAsia="Times New Roman" w:hAnsi="Times New Roman" w:cs="Times New Roman"/>
          <w:b/>
          <w:color w:val="0066FF"/>
          <w:w w:val="98"/>
          <w:kern w:val="0"/>
          <w:sz w:val="24"/>
          <w:szCs w:val="26"/>
          <w14:ligatures w14:val="none"/>
        </w:rPr>
        <w:t>D.</w:t>
      </w:r>
      <w:r w:rsidR="00C13680" w:rsidRPr="00223267">
        <w:rPr>
          <w:rFonts w:ascii="Times New Roman" w:eastAsia="Times New Roman" w:hAnsi="Times New Roman" w:cs="Times New Roman"/>
          <w:b/>
          <w:w w:val="98"/>
          <w:kern w:val="0"/>
          <w:sz w:val="24"/>
          <w:szCs w:val="26"/>
          <w14:ligatures w14:val="none"/>
        </w:rPr>
        <w:t xml:space="preserve"> </w:t>
      </w:r>
      <w:r w:rsidR="00C13680" w:rsidRPr="00223267">
        <w:rPr>
          <w:rFonts w:ascii="Times New Roman" w:eastAsia="Times New Roman" w:hAnsi="Times New Roman" w:cs="Times New Roman"/>
          <w:w w:val="98"/>
          <w:kern w:val="0"/>
          <w:sz w:val="24"/>
          <w:szCs w:val="26"/>
          <w14:ligatures w14:val="none"/>
        </w:rPr>
        <w:t xml:space="preserve">0,80 </w:t>
      </w:r>
    </w:p>
    <w:p w14:paraId="22674474" w14:textId="77777777" w:rsidR="00223267" w:rsidRPr="009842F1" w:rsidRDefault="00C13680" w:rsidP="00223267">
      <w:pPr>
        <w:pStyle w:val="ListParagraph"/>
        <w:numPr>
          <w:ilvl w:val="0"/>
          <w:numId w:val="7"/>
        </w:numPr>
        <w:spacing w:before="120" w:after="0" w:line="276" w:lineRule="auto"/>
        <w:jc w:val="both"/>
        <w:rPr>
          <w:rFonts w:ascii="Times New Roman" w:eastAsia="Times New Roman" w:hAnsi="Times New Roman" w:cs="Times New Roman"/>
          <w:b/>
          <w:color w:val="0066FF"/>
          <w:kern w:val="0"/>
          <w:sz w:val="24"/>
          <w:szCs w:val="26"/>
          <w14:ligatures w14:val="none"/>
        </w:rPr>
      </w:pPr>
      <w:r w:rsidRPr="00223267">
        <w:rPr>
          <w:rFonts w:ascii="Times New Roman" w:eastAsia="Times New Roman" w:hAnsi="Times New Roman" w:cs="Times New Roman"/>
          <w:kern w:val="0"/>
          <w:sz w:val="24"/>
          <w:szCs w:val="26"/>
          <w14:ligatures w14:val="none"/>
        </w:rPr>
        <w:t>Người ta làm thí nghiệm tạo sóng dừng trên một sợi dây đàn hồi AB có hai đầu cố định.</w:t>
      </w:r>
      <w:r w:rsidRPr="00223267">
        <w:rPr>
          <w:rFonts w:ascii="Times New Roman" w:eastAsia="Times New Roman" w:hAnsi="Times New Roman" w:cs="Times New Roman"/>
          <w:b/>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Sợi dây AB dài 1,2 m. Trên dây xuất hiện sóng dừng với 20 bụng sóng. Xét các điểm N, M,</w:t>
      </w:r>
      <w:r w:rsidR="00223267" w:rsidRPr="00223267">
        <w:rPr>
          <w:rFonts w:ascii="Times New Roman" w:eastAsia="Times New Roman" w:hAnsi="Times New Roman" w:cs="Times New Roman"/>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trên dây có vị trí cân bằng cách A các khoảng lần lượt là 1 cm và 3cm. Biên độ sóng tại M lớn hơn biên độ sóng tại N là 2 cm. Biên độ của bụng sóng là.</w:t>
      </w:r>
    </w:p>
    <w:p w14:paraId="70571A73" w14:textId="08089312"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A.</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4 cm.</w:t>
      </w:r>
      <w:r w:rsidRPr="009842F1">
        <w:rPr>
          <w:rFonts w:ascii="Times New Roman" w:eastAsia="Times New Roman" w:hAnsi="Times New Roman" w:cs="Times New Roman"/>
          <w:b/>
          <w:color w:val="0066FF"/>
          <w:kern w:val="0"/>
          <w:sz w:val="24"/>
          <w:szCs w:val="26"/>
          <w14:ligatures w14:val="none"/>
        </w:rPr>
        <w:tab/>
        <w:t>B.</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2 cm.</w:t>
      </w:r>
      <w:r w:rsidRPr="009842F1">
        <w:rPr>
          <w:rFonts w:ascii="Times New Roman" w:eastAsia="Times New Roman" w:hAnsi="Times New Roman" w:cs="Times New Roman"/>
          <w:b/>
          <w:color w:val="0066FF"/>
          <w:kern w:val="0"/>
          <w:sz w:val="24"/>
          <w:szCs w:val="26"/>
          <w14:ligatures w14:val="none"/>
        </w:rPr>
        <w:tab/>
        <w:t>C.</w:t>
      </w:r>
      <w:r w:rsidR="00C13680" w:rsidRPr="00223267">
        <w:rPr>
          <w:rFonts w:ascii="Times New Roman" w:eastAsia="Times New Roman" w:hAnsi="Times New Roman" w:cs="Times New Roman"/>
          <w:kern w:val="0"/>
          <w:sz w:val="24"/>
          <w:szCs w:val="26"/>
          <w14:ligatures w14:val="none"/>
        </w:rPr>
        <w:t xml:space="preserve"> </w:t>
      </w:r>
      <w:r w:rsidR="00392808">
        <w:rPr>
          <w:rFonts w:ascii="Times New Roman" w:eastAsia="Times New Roman" w:hAnsi="Times New Roman" w:cs="Times New Roman"/>
          <w:kern w:val="0"/>
          <w:position w:val="-6"/>
          <w:sz w:val="24"/>
          <w:szCs w:val="26"/>
          <w14:ligatures w14:val="none"/>
        </w:rPr>
        <w:pict w14:anchorId="3F523E16">
          <v:shape id="_x0000_i1104" type="#_x0000_t75" style="width:39pt;height:18pt">
            <v:imagedata r:id="rId190" o:title=""/>
          </v:shape>
        </w:pict>
      </w:r>
      <w:r w:rsidR="00C13680" w:rsidRPr="00223267">
        <w:rPr>
          <w:rFonts w:ascii="Times New Roman" w:eastAsia="Times New Roman" w:hAnsi="Times New Roman" w:cs="Times New Roman"/>
          <w:kern w:val="0"/>
          <w:sz w:val="24"/>
          <w:szCs w:val="26"/>
          <w14:ligatures w14:val="none"/>
        </w:rPr>
        <w:t xml:space="preserve"> </w:t>
      </w:r>
      <w:r w:rsidRPr="009842F1">
        <w:rPr>
          <w:rFonts w:ascii="Times New Roman" w:eastAsia="Times New Roman" w:hAnsi="Times New Roman" w:cs="Times New Roman"/>
          <w:b/>
          <w:color w:val="0066FF"/>
          <w:kern w:val="0"/>
          <w:sz w:val="24"/>
          <w:szCs w:val="26"/>
          <w14:ligatures w14:val="none"/>
        </w:rPr>
        <w:tab/>
        <w:t>D.</w:t>
      </w:r>
      <w:r w:rsidR="00C13680" w:rsidRPr="00223267">
        <w:rPr>
          <w:rFonts w:ascii="Times New Roman" w:eastAsia="Times New Roman" w:hAnsi="Times New Roman" w:cs="Times New Roman"/>
          <w:kern w:val="0"/>
          <w:sz w:val="24"/>
          <w:szCs w:val="26"/>
          <w14:ligatures w14:val="none"/>
        </w:rPr>
        <w:t xml:space="preserve"> </w:t>
      </w:r>
      <w:r w:rsidR="00392808">
        <w:rPr>
          <w:rFonts w:ascii="Times New Roman" w:eastAsia="Times New Roman" w:hAnsi="Times New Roman" w:cs="Times New Roman"/>
          <w:kern w:val="0"/>
          <w:position w:val="-6"/>
          <w:sz w:val="24"/>
          <w:szCs w:val="26"/>
          <w14:ligatures w14:val="none"/>
        </w:rPr>
        <w:pict w14:anchorId="5124A23D">
          <v:shape id="_x0000_i1105" type="#_x0000_t75" style="width:39pt;height:18pt">
            <v:imagedata r:id="rId191" o:title=""/>
          </v:shape>
        </w:pict>
      </w:r>
      <w:r w:rsidR="00C13680" w:rsidRPr="00223267">
        <w:rPr>
          <w:rFonts w:ascii="Times New Roman" w:eastAsia="Times New Roman" w:hAnsi="Times New Roman" w:cs="Times New Roman"/>
          <w:kern w:val="0"/>
          <w:sz w:val="24"/>
          <w:szCs w:val="26"/>
          <w14:ligatures w14:val="none"/>
        </w:rPr>
        <w:t xml:space="preserve"> </w:t>
      </w:r>
    </w:p>
    <w:p w14:paraId="06E20254" w14:textId="77777777" w:rsidR="00223267" w:rsidRPr="009842F1" w:rsidRDefault="00C13680" w:rsidP="00223267">
      <w:pPr>
        <w:pStyle w:val="ListParagraph"/>
        <w:numPr>
          <w:ilvl w:val="0"/>
          <w:numId w:val="7"/>
        </w:numPr>
        <w:spacing w:before="120" w:after="0" w:line="276" w:lineRule="auto"/>
        <w:jc w:val="both"/>
        <w:rPr>
          <w:rFonts w:ascii="Times New Roman" w:eastAsia="Times New Roman" w:hAnsi="Times New Roman" w:cs="Times New Roman"/>
          <w:b/>
          <w:color w:val="0066FF"/>
          <w:kern w:val="0"/>
          <w:sz w:val="24"/>
          <w:szCs w:val="26"/>
          <w14:ligatures w14:val="none"/>
        </w:rPr>
      </w:pPr>
      <w:r w:rsidRPr="00223267">
        <w:rPr>
          <w:rFonts w:ascii="Times New Roman" w:eastAsia="Times New Roman" w:hAnsi="Times New Roman" w:cs="Times New Roman"/>
          <w:kern w:val="0"/>
          <w:sz w:val="24"/>
          <w:szCs w:val="26"/>
          <w14:ligatures w14:val="none"/>
        </w:rPr>
        <w:t>Ba</w:t>
      </w:r>
      <w:r w:rsidRPr="00223267">
        <w:rPr>
          <w:rFonts w:ascii="Times New Roman" w:eastAsia="Times New Roman" w:hAnsi="Times New Roman" w:cs="Times New Roman"/>
          <w:b/>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điểm M, N, K trên một sợi dây đàn hồi thỏa mãn MN = 2 cm, MK = 3 cm. Sóng</w:t>
      </w:r>
      <w:r w:rsidRPr="00223267">
        <w:rPr>
          <w:rFonts w:ascii="Times New Roman" w:eastAsia="Times New Roman" w:hAnsi="Times New Roman" w:cs="Times New Roman"/>
          <w:b/>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dừng xảy ra trên dây với bước sóng 10 cm, M là bụng sóng. Khi N có li độ là 2 cm thì K sẽ có li độ là:</w:t>
      </w:r>
    </w:p>
    <w:p w14:paraId="58438200" w14:textId="5AFE1FB7"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A.</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2 cm.</w:t>
      </w:r>
      <w:r w:rsidRPr="009842F1">
        <w:rPr>
          <w:rFonts w:ascii="Times New Roman" w:eastAsia="Times New Roman" w:hAnsi="Times New Roman" w:cs="Times New Roman"/>
          <w:b/>
          <w:color w:val="0066FF"/>
          <w:kern w:val="0"/>
          <w:sz w:val="24"/>
          <w:szCs w:val="26"/>
          <w14:ligatures w14:val="none"/>
        </w:rPr>
        <w:tab/>
        <w:t>B.</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2 cm.</w:t>
      </w:r>
      <w:r w:rsidRPr="009842F1">
        <w:rPr>
          <w:rFonts w:ascii="Times New Roman" w:eastAsia="Times New Roman" w:hAnsi="Times New Roman" w:cs="Times New Roman"/>
          <w:b/>
          <w:color w:val="0066FF"/>
          <w:kern w:val="0"/>
          <w:sz w:val="24"/>
          <w:szCs w:val="26"/>
          <w14:ligatures w14:val="none"/>
        </w:rPr>
        <w:tab/>
        <w:t>C.</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3 cm.</w:t>
      </w:r>
      <w:r w:rsidRPr="009842F1">
        <w:rPr>
          <w:rFonts w:ascii="Times New Roman" w:eastAsia="Times New Roman" w:hAnsi="Times New Roman" w:cs="Times New Roman"/>
          <w:b/>
          <w:color w:val="0066FF"/>
          <w:kern w:val="0"/>
          <w:sz w:val="24"/>
          <w:szCs w:val="26"/>
          <w14:ligatures w14:val="none"/>
        </w:rPr>
        <w:tab/>
        <w:t>D.</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3 cm</w:t>
      </w:r>
    </w:p>
    <w:p w14:paraId="1EBC4100" w14:textId="3E64B19D" w:rsidR="00223267" w:rsidRPr="009842F1" w:rsidRDefault="00615A0E" w:rsidP="00223267">
      <w:pPr>
        <w:pStyle w:val="ListParagraph"/>
        <w:numPr>
          <w:ilvl w:val="0"/>
          <w:numId w:val="7"/>
        </w:numPr>
        <w:spacing w:before="120" w:after="0" w:line="276" w:lineRule="auto"/>
        <w:jc w:val="both"/>
        <w:rPr>
          <w:rFonts w:ascii="Times New Roman" w:eastAsia="Times New Roman" w:hAnsi="Times New Roman" w:cs="Times New Roman"/>
          <w:b/>
          <w:color w:val="0066FF"/>
          <w:kern w:val="0"/>
          <w:sz w:val="24"/>
          <w:szCs w:val="26"/>
          <w14:ligatures w14:val="none"/>
        </w:rPr>
      </w:pPr>
      <w:r w:rsidRPr="00223267">
        <w:rPr>
          <w:rFonts w:ascii="Times New Roman" w:hAnsi="Times New Roman" w:cs="Times New Roman"/>
          <w:noProof/>
          <w:sz w:val="24"/>
        </w:rPr>
        <w:drawing>
          <wp:anchor distT="0" distB="0" distL="114300" distR="114300" simplePos="0" relativeHeight="251700224" behindDoc="0" locked="0" layoutInCell="1" allowOverlap="1" wp14:anchorId="0570EC9C" wp14:editId="5831C61B">
            <wp:simplePos x="0" y="0"/>
            <wp:positionH relativeFrom="margin">
              <wp:posOffset>4493260</wp:posOffset>
            </wp:positionH>
            <wp:positionV relativeFrom="paragraph">
              <wp:posOffset>229235</wp:posOffset>
            </wp:positionV>
            <wp:extent cx="2152015" cy="791210"/>
            <wp:effectExtent l="0" t="0" r="635" b="8890"/>
            <wp:wrapSquare wrapText="bothSides"/>
            <wp:docPr id="395" name="Picture 395" descr="Chart, line chart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nh 119" descr="Chart, line chart  Description automatically generated"/>
                    <pic:cNvPicPr>
                      <a:picLocks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152015" cy="791210"/>
                    </a:xfrm>
                    <a:prstGeom prst="rect">
                      <a:avLst/>
                    </a:prstGeom>
                    <a:noFill/>
                    <a:ln>
                      <a:noFill/>
                    </a:ln>
                  </pic:spPr>
                </pic:pic>
              </a:graphicData>
            </a:graphic>
            <wp14:sizeRelH relativeFrom="page">
              <wp14:pctWidth>0</wp14:pctWidth>
            </wp14:sizeRelH>
            <wp14:sizeRelV relativeFrom="page">
              <wp14:pctHeight>0</wp14:pctHeight>
            </wp14:sizeRelV>
          </wp:anchor>
        </w:drawing>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lang w:val="de-DE"/>
          <w14:ligatures w14:val="none"/>
        </w:rPr>
        <w:t xml:space="preserve">Trên một sợi dây đang có sóng dừng, phần tử tại điểm bụng dao động điều hoà với biên độ </w:t>
      </w:r>
      <w:r w:rsidR="009842F1" w:rsidRPr="00025957">
        <w:rPr>
          <w:position w:val="-4"/>
        </w:rPr>
        <w:object w:dxaOrig="240" w:dyaOrig="260" w14:anchorId="1ADFAFBC">
          <v:shape id="_x0000_i1106" type="#_x0000_t75" style="width:12pt;height:12.75pt" o:ole="">
            <v:imagedata r:id="rId193" o:title=""/>
          </v:shape>
          <o:OLEObject Type="Embed" ProgID="Equation.DSMT4" ShapeID="_x0000_i1106" DrawAspect="Content" ObjectID="_1746379141" r:id="rId194"/>
        </w:object>
      </w:r>
      <w:r w:rsidR="00C13680" w:rsidRPr="00223267">
        <w:rPr>
          <w:rFonts w:ascii="Times New Roman" w:eastAsia="Times New Roman" w:hAnsi="Times New Roman" w:cs="Times New Roman"/>
          <w:kern w:val="0"/>
          <w:sz w:val="24"/>
          <w:szCs w:val="26"/>
          <w:lang w:val="de-DE"/>
          <w14:ligatures w14:val="none"/>
        </w:rPr>
        <w:t xml:space="preserve">. Hình bên là hình dạng của một đoạn dây ở một thời điểm nào đó. Lúc đó li độ của M là 4 mm, còn li độ của N bằng </w:t>
      </w:r>
      <w:r w:rsidR="009842F1" w:rsidRPr="009842F1">
        <w:rPr>
          <w:position w:val="-6"/>
        </w:rPr>
        <w:object w:dxaOrig="660" w:dyaOrig="279" w14:anchorId="62DBE8C1">
          <v:shape id="_x0000_i1107" type="#_x0000_t75" style="width:33pt;height:14.25pt" o:ole="">
            <v:imagedata r:id="rId195" o:title=""/>
          </v:shape>
          <o:OLEObject Type="Embed" ProgID="Equation.DSMT4" ShapeID="_x0000_i1107" DrawAspect="Content" ObjectID="_1746379142" r:id="rId196"/>
        </w:object>
      </w:r>
      <w:r w:rsidR="00C13680" w:rsidRPr="00223267">
        <w:rPr>
          <w:rFonts w:ascii="Times New Roman" w:eastAsia="Times New Roman" w:hAnsi="Times New Roman" w:cs="Times New Roman"/>
          <w:kern w:val="0"/>
          <w:sz w:val="24"/>
          <w:szCs w:val="26"/>
          <w:lang w:val="de-DE"/>
          <w14:ligatures w14:val="none"/>
        </w:rPr>
        <w:t>. Giá trị của A bằng</w:t>
      </w:r>
    </w:p>
    <w:p w14:paraId="78B59486" w14:textId="5C0B9EAC"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A.</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14 mm.</w:t>
      </w:r>
      <w:r w:rsidRPr="009842F1">
        <w:rPr>
          <w:rFonts w:ascii="Times New Roman" w:eastAsia="Times New Roman" w:hAnsi="Times New Roman" w:cs="Times New Roman"/>
          <w:b/>
          <w:color w:val="0066FF"/>
          <w:kern w:val="0"/>
          <w:sz w:val="24"/>
          <w:szCs w:val="26"/>
          <w14:ligatures w14:val="none"/>
        </w:rPr>
        <w:tab/>
        <w:t>B.</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7 mm.</w:t>
      </w:r>
      <w:r w:rsidRPr="009842F1">
        <w:rPr>
          <w:rFonts w:ascii="Times New Roman" w:eastAsia="Times New Roman" w:hAnsi="Times New Roman" w:cs="Times New Roman"/>
          <w:b/>
          <w:color w:val="0066FF"/>
          <w:kern w:val="0"/>
          <w:sz w:val="24"/>
          <w:szCs w:val="26"/>
          <w14:ligatures w14:val="none"/>
        </w:rPr>
        <w:tab/>
        <w:t>C.</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8 mm.</w:t>
      </w:r>
      <w:r w:rsidRPr="009842F1">
        <w:rPr>
          <w:rFonts w:ascii="Times New Roman" w:eastAsia="Times New Roman" w:hAnsi="Times New Roman" w:cs="Times New Roman"/>
          <w:b/>
          <w:color w:val="0066FF"/>
          <w:kern w:val="0"/>
          <w:sz w:val="24"/>
          <w:szCs w:val="26"/>
          <w14:ligatures w14:val="none"/>
        </w:rPr>
        <w:tab/>
        <w:t>D.</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12 mm.</w:t>
      </w:r>
    </w:p>
    <w:p w14:paraId="690FDCDA" w14:textId="4C9C50B9" w:rsidR="00C13680" w:rsidRPr="00223267" w:rsidRDefault="00C13680" w:rsidP="00223267">
      <w:pPr>
        <w:pStyle w:val="ListParagraph"/>
        <w:numPr>
          <w:ilvl w:val="0"/>
          <w:numId w:val="7"/>
        </w:numPr>
        <w:spacing w:before="120" w:after="0" w:line="276" w:lineRule="auto"/>
        <w:jc w:val="both"/>
        <w:rPr>
          <w:rFonts w:ascii="Times New Roman" w:eastAsia="Times New Roman" w:hAnsi="Times New Roman" w:cs="Times New Roman"/>
          <w:kern w:val="0"/>
          <w:sz w:val="24"/>
          <w:szCs w:val="26"/>
          <w14:ligatures w14:val="none"/>
        </w:rPr>
      </w:pPr>
      <w:r w:rsidRPr="00223267">
        <w:rPr>
          <w:rFonts w:ascii="Times New Roman" w:eastAsia="Times New Roman" w:hAnsi="Times New Roman" w:cs="Times New Roman"/>
          <w:kern w:val="0"/>
          <w:sz w:val="24"/>
          <w:szCs w:val="26"/>
          <w14:ligatures w14:val="none"/>
        </w:rPr>
        <w:t xml:space="preserve">Sóng dừng hình thành trên sợi dây </w:t>
      </w:r>
      <w:r w:rsidR="009842F1" w:rsidRPr="009842F1">
        <w:rPr>
          <w:position w:val="-6"/>
        </w:rPr>
        <w:object w:dxaOrig="460" w:dyaOrig="279" w14:anchorId="60816DA9">
          <v:shape id="_x0000_i1108" type="#_x0000_t75" style="width:23.25pt;height:14.25pt" o:ole="">
            <v:imagedata r:id="rId197" o:title=""/>
          </v:shape>
          <o:OLEObject Type="Embed" ProgID="Equation.DSMT4" ShapeID="_x0000_i1108" DrawAspect="Content" ObjectID="_1746379143" r:id="rId198"/>
        </w:object>
      </w:r>
      <w:r w:rsidRPr="00223267">
        <w:rPr>
          <w:rFonts w:ascii="Times New Roman" w:eastAsia="Times New Roman" w:hAnsi="Times New Roman" w:cs="Times New Roman"/>
          <w:kern w:val="0"/>
          <w:sz w:val="24"/>
          <w:szCs w:val="26"/>
          <w14:ligatures w14:val="none"/>
        </w:rPr>
        <w:t xml:space="preserve"> dài </w:t>
      </w:r>
      <w:r w:rsidR="009842F1" w:rsidRPr="009842F1">
        <w:rPr>
          <w:position w:val="-6"/>
        </w:rPr>
        <w:object w:dxaOrig="620" w:dyaOrig="279" w14:anchorId="62ED4688">
          <v:shape id="_x0000_i1109" type="#_x0000_t75" style="width:30.75pt;height:14.25pt" o:ole="">
            <v:imagedata r:id="rId199" o:title=""/>
          </v:shape>
          <o:OLEObject Type="Embed" ProgID="Equation.DSMT4" ShapeID="_x0000_i1109" DrawAspect="Content" ObjectID="_1746379144" r:id="rId200"/>
        </w:object>
      </w:r>
      <w:r w:rsidRPr="00223267">
        <w:rPr>
          <w:rFonts w:ascii="Times New Roman" w:eastAsia="Times New Roman" w:hAnsi="Times New Roman" w:cs="Times New Roman"/>
          <w:kern w:val="0"/>
          <w:sz w:val="24"/>
          <w:szCs w:val="26"/>
          <w14:ligatures w14:val="none"/>
        </w:rPr>
        <w:t xml:space="preserve"> với 7 nút sóng kể cả </w:t>
      </w:r>
      <w:r w:rsidR="009842F1" w:rsidRPr="00025957">
        <w:rPr>
          <w:position w:val="-4"/>
        </w:rPr>
        <w:object w:dxaOrig="320" w:dyaOrig="260" w14:anchorId="10C34CAB">
          <v:shape id="_x0000_i1110" type="#_x0000_t75" style="width:15.75pt;height:12.75pt" o:ole="">
            <v:imagedata r:id="rId201" o:title=""/>
          </v:shape>
          <o:OLEObject Type="Embed" ProgID="Equation.DSMT4" ShapeID="_x0000_i1110" DrawAspect="Content" ObjectID="_1746379145" r:id="rId202"/>
        </w:object>
      </w:r>
      <w:r w:rsidRPr="00223267">
        <w:rPr>
          <w:rFonts w:ascii="Times New Roman" w:eastAsia="Times New Roman" w:hAnsi="Times New Roman" w:cs="Times New Roman"/>
          <w:kern w:val="0"/>
          <w:sz w:val="24"/>
          <w:szCs w:val="26"/>
          <w14:ligatures w14:val="none"/>
        </w:rPr>
        <w:t xml:space="preserve"> và </w:t>
      </w:r>
      <w:r w:rsidR="009842F1" w:rsidRPr="009842F1">
        <w:rPr>
          <w:position w:val="-6"/>
        </w:rPr>
        <w:object w:dxaOrig="279" w:dyaOrig="279" w14:anchorId="65A18A7F">
          <v:shape id="_x0000_i1111" type="#_x0000_t75" style="width:14.25pt;height:14.25pt" o:ole="">
            <v:imagedata r:id="rId203" o:title=""/>
          </v:shape>
          <o:OLEObject Type="Embed" ProgID="Equation.DSMT4" ShapeID="_x0000_i1111" DrawAspect="Content" ObjectID="_1746379146" r:id="rId204"/>
        </w:object>
      </w:r>
      <w:r w:rsidRPr="00223267">
        <w:rPr>
          <w:rFonts w:ascii="Times New Roman" w:eastAsia="Times New Roman" w:hAnsi="Times New Roman" w:cs="Times New Roman"/>
          <w:kern w:val="0"/>
          <w:sz w:val="24"/>
          <w:szCs w:val="26"/>
          <w14:ligatures w14:val="none"/>
        </w:rPr>
        <w:t>. Biên độ dao</w:t>
      </w:r>
    </w:p>
    <w:p w14:paraId="209880EC" w14:textId="1D13A1DB"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223267">
        <w:rPr>
          <w:rFonts w:ascii="Times New Roman" w:eastAsia="Times New Roman" w:hAnsi="Times New Roman" w:cs="Times New Roman"/>
          <w:kern w:val="0"/>
          <w:sz w:val="24"/>
          <w:szCs w:val="26"/>
          <w14:ligatures w14:val="none"/>
        </w:rPr>
        <w:t xml:space="preserve">động tại bụng sóng là </w:t>
      </w:r>
      <w:r w:rsidR="009842F1" w:rsidRPr="009842F1">
        <w:rPr>
          <w:position w:val="-6"/>
        </w:rPr>
        <w:object w:dxaOrig="499" w:dyaOrig="279" w14:anchorId="71E00EB2">
          <v:shape id="_x0000_i1112" type="#_x0000_t75" style="width:24.75pt;height:14.25pt" o:ole="">
            <v:imagedata r:id="rId205" o:title=""/>
          </v:shape>
          <o:OLEObject Type="Embed" ProgID="Equation.DSMT4" ShapeID="_x0000_i1112" DrawAspect="Content" ObjectID="_1746379147" r:id="rId206"/>
        </w:object>
      </w:r>
      <w:r w:rsidRPr="00223267">
        <w:rPr>
          <w:rFonts w:ascii="Times New Roman" w:eastAsia="Times New Roman" w:hAnsi="Times New Roman" w:cs="Times New Roman"/>
          <w:kern w:val="0"/>
          <w:sz w:val="24"/>
          <w:szCs w:val="26"/>
          <w14:ligatures w14:val="none"/>
        </w:rPr>
        <w:t xml:space="preserve">. P và </w:t>
      </w:r>
      <w:r w:rsidR="009842F1" w:rsidRPr="009842F1">
        <w:rPr>
          <w:position w:val="-10"/>
        </w:rPr>
        <w:object w:dxaOrig="240" w:dyaOrig="320" w14:anchorId="3BBCD3E3">
          <v:shape id="_x0000_i1113" type="#_x0000_t75" style="width:12pt;height:15.75pt" o:ole="">
            <v:imagedata r:id="rId207" o:title=""/>
          </v:shape>
          <o:OLEObject Type="Embed" ProgID="Equation.DSMT4" ShapeID="_x0000_i1113" DrawAspect="Content" ObjectID="_1746379148" r:id="rId208"/>
        </w:object>
      </w:r>
      <w:r w:rsidRPr="00223267">
        <w:rPr>
          <w:rFonts w:ascii="Times New Roman" w:eastAsia="Times New Roman" w:hAnsi="Times New Roman" w:cs="Times New Roman"/>
          <w:kern w:val="0"/>
          <w:sz w:val="24"/>
          <w:szCs w:val="26"/>
          <w14:ligatures w14:val="none"/>
        </w:rPr>
        <w:t xml:space="preserve"> là hai điểm trên sợi dây có cùng biên độ dao động bằng </w:t>
      </w:r>
      <w:r w:rsidR="009842F1" w:rsidRPr="009842F1">
        <w:rPr>
          <w:position w:val="-6"/>
        </w:rPr>
        <w:object w:dxaOrig="499" w:dyaOrig="279" w14:anchorId="1FFC247D">
          <v:shape id="_x0000_i1114" type="#_x0000_t75" style="width:24.75pt;height:14.25pt" o:ole="">
            <v:imagedata r:id="rId209" o:title=""/>
          </v:shape>
          <o:OLEObject Type="Embed" ProgID="Equation.DSMT4" ShapeID="_x0000_i1114" DrawAspect="Content" ObjectID="_1746379149" r:id="rId210"/>
        </w:object>
      </w:r>
      <w:r w:rsidRPr="00223267">
        <w:rPr>
          <w:rFonts w:ascii="Times New Roman" w:eastAsia="Times New Roman" w:hAnsi="Times New Roman" w:cs="Times New Roman"/>
          <w:kern w:val="0"/>
          <w:sz w:val="24"/>
          <w:szCs w:val="26"/>
          <w14:ligatures w14:val="none"/>
        </w:rPr>
        <w:t xml:space="preserve"> và</w:t>
      </w:r>
    </w:p>
    <w:p w14:paraId="4E79AA20" w14:textId="14006895" w:rsidR="00223267" w:rsidRPr="009842F1" w:rsidRDefault="00C13680"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kern w:val="0"/>
          <w:sz w:val="24"/>
          <w:szCs w:val="26"/>
          <w14:ligatures w14:val="none"/>
        </w:rPr>
      </w:pPr>
      <w:r w:rsidRPr="00223267">
        <w:rPr>
          <w:rFonts w:ascii="Times New Roman" w:eastAsia="Times New Roman" w:hAnsi="Times New Roman" w:cs="Times New Roman"/>
          <w:kern w:val="0"/>
          <w:sz w:val="24"/>
          <w:szCs w:val="26"/>
          <w14:ligatures w14:val="none"/>
        </w:rPr>
        <w:t xml:space="preserve">luôn dao động cùng pha với nhau. Khoảng cách lớn nhất có thể giữa </w:t>
      </w:r>
      <w:r w:rsidR="009842F1" w:rsidRPr="00025957">
        <w:rPr>
          <w:position w:val="-4"/>
        </w:rPr>
        <w:object w:dxaOrig="240" w:dyaOrig="260" w14:anchorId="78D3C64F">
          <v:shape id="_x0000_i1115" type="#_x0000_t75" style="width:12pt;height:12.75pt" o:ole="">
            <v:imagedata r:id="rId211" o:title=""/>
          </v:shape>
          <o:OLEObject Type="Embed" ProgID="Equation.DSMT4" ShapeID="_x0000_i1115" DrawAspect="Content" ObjectID="_1746379150" r:id="rId212"/>
        </w:object>
      </w:r>
      <w:r w:rsidRPr="00223267">
        <w:rPr>
          <w:rFonts w:ascii="Times New Roman" w:eastAsia="Times New Roman" w:hAnsi="Times New Roman" w:cs="Times New Roman"/>
          <w:kern w:val="0"/>
          <w:sz w:val="24"/>
          <w:szCs w:val="26"/>
          <w14:ligatures w14:val="none"/>
        </w:rPr>
        <w:t xml:space="preserve"> và </w:t>
      </w:r>
      <w:r w:rsidR="009842F1" w:rsidRPr="009842F1">
        <w:rPr>
          <w:position w:val="-10"/>
        </w:rPr>
        <w:object w:dxaOrig="240" w:dyaOrig="320" w14:anchorId="4CBC8F00">
          <v:shape id="_x0000_i1116" type="#_x0000_t75" style="width:12pt;height:15.75pt" o:ole="">
            <v:imagedata r:id="rId213" o:title=""/>
          </v:shape>
          <o:OLEObject Type="Embed" ProgID="Equation.DSMT4" ShapeID="_x0000_i1116" DrawAspect="Content" ObjectID="_1746379151" r:id="rId214"/>
        </w:object>
      </w:r>
      <w:r w:rsidRPr="00223267">
        <w:rPr>
          <w:rFonts w:ascii="Times New Roman" w:eastAsia="Times New Roman" w:hAnsi="Times New Roman" w:cs="Times New Roman"/>
          <w:kern w:val="0"/>
          <w:sz w:val="24"/>
          <w:szCs w:val="26"/>
          <w14:ligatures w14:val="none"/>
        </w:rPr>
        <w:t xml:space="preserve"> bằng</w:t>
      </w:r>
    </w:p>
    <w:p w14:paraId="4DFFA2C3" w14:textId="0281115C"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A.</w:t>
      </w:r>
      <w:r w:rsidR="00C13680" w:rsidRPr="00223267">
        <w:rPr>
          <w:rFonts w:ascii="Times New Roman" w:eastAsia="Times New Roman" w:hAnsi="Times New Roman" w:cs="Times New Roman"/>
          <w:b/>
          <w:kern w:val="0"/>
          <w:sz w:val="24"/>
          <w:szCs w:val="26"/>
          <w14:ligatures w14:val="none"/>
        </w:rPr>
        <w:t xml:space="preserve"> </w:t>
      </w:r>
      <w:r w:rsidR="009842F1" w:rsidRPr="009842F1">
        <w:rPr>
          <w:position w:val="-6"/>
        </w:rPr>
        <w:object w:dxaOrig="480" w:dyaOrig="279" w14:anchorId="48455C1A">
          <v:shape id="_x0000_i1117" type="#_x0000_t75" style="width:24pt;height:14.25pt" o:ole="">
            <v:imagedata r:id="rId215" o:title=""/>
          </v:shape>
          <o:OLEObject Type="Embed" ProgID="Equation.DSMT4" ShapeID="_x0000_i1117" DrawAspect="Content" ObjectID="_1746379152" r:id="rId216"/>
        </w:object>
      </w:r>
      <w:r w:rsidRPr="009842F1">
        <w:rPr>
          <w:rFonts w:ascii="Times New Roman" w:eastAsia="Times New Roman" w:hAnsi="Times New Roman" w:cs="Times New Roman"/>
          <w:b/>
          <w:color w:val="0066FF"/>
          <w:kern w:val="0"/>
          <w:sz w:val="24"/>
          <w:szCs w:val="26"/>
          <w14:ligatures w14:val="none"/>
        </w:rPr>
        <w:tab/>
        <w:t>B.</w:t>
      </w:r>
      <w:r w:rsidR="00C13680" w:rsidRPr="00223267">
        <w:rPr>
          <w:rFonts w:ascii="Times New Roman" w:eastAsia="Times New Roman" w:hAnsi="Times New Roman" w:cs="Times New Roman"/>
          <w:b/>
          <w:kern w:val="0"/>
          <w:sz w:val="24"/>
          <w:szCs w:val="26"/>
          <w14:ligatures w14:val="none"/>
        </w:rPr>
        <w:t xml:space="preserve"> </w:t>
      </w:r>
      <w:r w:rsidR="009842F1" w:rsidRPr="009842F1">
        <w:rPr>
          <w:position w:val="-6"/>
        </w:rPr>
        <w:object w:dxaOrig="620" w:dyaOrig="279" w14:anchorId="148CE365">
          <v:shape id="_x0000_i1118" type="#_x0000_t75" style="width:30.75pt;height:14.25pt" o:ole="">
            <v:imagedata r:id="rId217" o:title=""/>
          </v:shape>
          <o:OLEObject Type="Embed" ProgID="Equation.DSMT4" ShapeID="_x0000_i1118" DrawAspect="Content" ObjectID="_1746379153" r:id="rId218"/>
        </w:object>
      </w:r>
      <w:r w:rsidRPr="009842F1">
        <w:rPr>
          <w:rFonts w:ascii="Times New Roman" w:eastAsia="Times New Roman" w:hAnsi="Times New Roman" w:cs="Times New Roman"/>
          <w:b/>
          <w:color w:val="0066FF"/>
          <w:kern w:val="0"/>
          <w:sz w:val="24"/>
          <w:szCs w:val="26"/>
          <w14:ligatures w14:val="none"/>
        </w:rPr>
        <w:tab/>
        <w:t>C.</w:t>
      </w:r>
      <w:r w:rsidR="00C13680" w:rsidRPr="00223267">
        <w:rPr>
          <w:rFonts w:ascii="Times New Roman" w:eastAsia="Times New Roman" w:hAnsi="Times New Roman" w:cs="Times New Roman"/>
          <w:b/>
          <w:kern w:val="0"/>
          <w:sz w:val="24"/>
          <w:szCs w:val="26"/>
          <w14:ligatures w14:val="none"/>
        </w:rPr>
        <w:t xml:space="preserve"> </w:t>
      </w:r>
      <w:r w:rsidR="009842F1" w:rsidRPr="009842F1">
        <w:rPr>
          <w:position w:val="-6"/>
        </w:rPr>
        <w:object w:dxaOrig="620" w:dyaOrig="279" w14:anchorId="3F0DE0F0">
          <v:shape id="_x0000_i1119" type="#_x0000_t75" style="width:30.75pt;height:14.25pt" o:ole="">
            <v:imagedata r:id="rId219" o:title=""/>
          </v:shape>
          <o:OLEObject Type="Embed" ProgID="Equation.DSMT4" ShapeID="_x0000_i1119" DrawAspect="Content" ObjectID="_1746379154" r:id="rId220"/>
        </w:object>
      </w:r>
      <w:r w:rsidRPr="009842F1">
        <w:rPr>
          <w:rFonts w:ascii="Times New Roman" w:eastAsia="Times New Roman" w:hAnsi="Times New Roman" w:cs="Times New Roman"/>
          <w:b/>
          <w:color w:val="0066FF"/>
          <w:kern w:val="0"/>
          <w:sz w:val="24"/>
          <w:szCs w:val="26"/>
          <w14:ligatures w14:val="none"/>
        </w:rPr>
        <w:tab/>
        <w:t>D.</w:t>
      </w:r>
      <w:r w:rsidR="00C13680" w:rsidRPr="00223267">
        <w:rPr>
          <w:rFonts w:ascii="Times New Roman" w:eastAsia="Times New Roman" w:hAnsi="Times New Roman" w:cs="Times New Roman"/>
          <w:b/>
          <w:kern w:val="0"/>
          <w:sz w:val="24"/>
          <w:szCs w:val="26"/>
          <w14:ligatures w14:val="none"/>
        </w:rPr>
        <w:t xml:space="preserve"> </w:t>
      </w:r>
      <w:r w:rsidR="009842F1" w:rsidRPr="009842F1">
        <w:rPr>
          <w:position w:val="-6"/>
        </w:rPr>
        <w:object w:dxaOrig="620" w:dyaOrig="279" w14:anchorId="4BD3B0DD">
          <v:shape id="_x0000_i1120" type="#_x0000_t75" style="width:30.75pt;height:14.25pt" o:ole="">
            <v:imagedata r:id="rId221" o:title=""/>
          </v:shape>
          <o:OLEObject Type="Embed" ProgID="Equation.DSMT4" ShapeID="_x0000_i1120" DrawAspect="Content" ObjectID="_1746379155" r:id="rId222"/>
        </w:object>
      </w:r>
    </w:p>
    <w:p w14:paraId="3EF68517" w14:textId="77777777" w:rsidR="00223267" w:rsidRPr="009842F1" w:rsidRDefault="00C13680"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Sóng dừng trên một sợi dây có biên độ ở bụng là 5 cm. Giữa hai điểm M, N có biên độ 2,5 cm cách nhau 20 cm và các điểm nằm trong khoảng MN luôn dao động với biên độ nhỏ hơn 2,5 cm. Tìm bước sóng.</w:t>
      </w:r>
    </w:p>
    <w:p w14:paraId="0D159047" w14:textId="57D5123D"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120 cm.</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60 cm.</w:t>
      </w:r>
      <w:r w:rsidRPr="009842F1">
        <w:rPr>
          <w:rFonts w:ascii="Times New Roman" w:eastAsia="Calibri" w:hAnsi="Times New Roman" w:cs="Times New Roman"/>
          <w:b/>
          <w:color w:val="0066FF"/>
          <w:kern w:val="0"/>
          <w:sz w:val="24"/>
          <w:szCs w:val="26"/>
          <w14:ligatures w14:val="none"/>
        </w:rPr>
        <w:tab/>
        <w:t>C.</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90 cm.</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108 cm.</w:t>
      </w:r>
    </w:p>
    <w:p w14:paraId="36D6EEC4" w14:textId="77777777" w:rsidR="00223267" w:rsidRPr="009842F1" w:rsidRDefault="00C13680" w:rsidP="00223267">
      <w:pPr>
        <w:pStyle w:val="ListParagraph"/>
        <w:numPr>
          <w:ilvl w:val="0"/>
          <w:numId w:val="7"/>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 xml:space="preserve">Sóng dừng trên một sợi dây có bước sóng 30 cm có biên độ ở bụng là 4 cm. Giữa hai điểm M, N có biên độ </w:t>
      </w:r>
      <w:r w:rsidR="00392808">
        <w:rPr>
          <w:rFonts w:ascii="Times New Roman" w:hAnsi="Times New Roman" w:cs="Times New Roman"/>
          <w:position w:val="-6"/>
          <w:sz w:val="24"/>
        </w:rPr>
        <w:pict w14:anchorId="0889E4CF">
          <v:shape id="_x0000_i1121" type="#_x0000_t75" style="width:21.75pt;height:15pt">
            <v:imagedata r:id="rId223" o:title=""/>
          </v:shape>
        </w:pict>
      </w:r>
      <w:r w:rsidRPr="00223267">
        <w:rPr>
          <w:rFonts w:ascii="Times New Roman" w:eastAsia="Calibri" w:hAnsi="Times New Roman" w:cs="Times New Roman"/>
          <w:kern w:val="0"/>
          <w:sz w:val="24"/>
          <w:szCs w:val="26"/>
          <w14:ligatures w14:val="none"/>
        </w:rPr>
        <w:t xml:space="preserve">cm và các điểm nằm trong khoảng MN luôn dao động với biên độ lớn hon </w:t>
      </w:r>
      <w:r w:rsidR="00392808">
        <w:rPr>
          <w:rFonts w:ascii="Times New Roman" w:hAnsi="Times New Roman" w:cs="Times New Roman"/>
          <w:position w:val="-6"/>
          <w:sz w:val="24"/>
        </w:rPr>
        <w:pict w14:anchorId="2D1B9B5D">
          <v:shape id="_x0000_i1122" type="#_x0000_t75" style="width:21.75pt;height:15pt">
            <v:imagedata r:id="rId224" o:title=""/>
          </v:shape>
        </w:pict>
      </w:r>
      <w:r w:rsidRPr="00223267">
        <w:rPr>
          <w:rFonts w:ascii="Times New Roman" w:eastAsia="Calibri" w:hAnsi="Times New Roman" w:cs="Times New Roman"/>
          <w:kern w:val="0"/>
          <w:sz w:val="24"/>
          <w:szCs w:val="26"/>
          <w14:ligatures w14:val="none"/>
        </w:rPr>
        <w:t>cm. Tìm MN.</w:t>
      </w:r>
    </w:p>
    <w:p w14:paraId="096982DF" w14:textId="6657482B"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A.</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10 cm.</w:t>
      </w:r>
      <w:r w:rsidRPr="009842F1">
        <w:rPr>
          <w:rFonts w:ascii="Times New Roman" w:eastAsia="Calibri" w:hAnsi="Times New Roman" w:cs="Times New Roman"/>
          <w:b/>
          <w:color w:val="0066FF"/>
          <w:kern w:val="0"/>
          <w:sz w:val="24"/>
          <w:szCs w:val="26"/>
          <w14:ligatures w14:val="none"/>
        </w:rPr>
        <w:tab/>
        <w:t>B.</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5 cm.</w:t>
      </w:r>
      <w:r w:rsidRPr="009842F1">
        <w:rPr>
          <w:rFonts w:ascii="Times New Roman" w:eastAsia="Calibri" w:hAnsi="Times New Roman" w:cs="Times New Roman"/>
          <w:b/>
          <w:color w:val="0066FF"/>
          <w:kern w:val="0"/>
          <w:sz w:val="24"/>
          <w:szCs w:val="26"/>
          <w14:ligatures w14:val="none"/>
        </w:rPr>
        <w:tab/>
        <w:t>C.</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7,5 cm.</w:t>
      </w:r>
      <w:r w:rsidRPr="009842F1">
        <w:rPr>
          <w:rFonts w:ascii="Times New Roman" w:eastAsia="Calibri" w:hAnsi="Times New Roman" w:cs="Times New Roman"/>
          <w:b/>
          <w:color w:val="0066FF"/>
          <w:kern w:val="0"/>
          <w:sz w:val="24"/>
          <w:szCs w:val="26"/>
          <w14:ligatures w14:val="none"/>
        </w:rPr>
        <w:tab/>
        <w:t>D.</w:t>
      </w:r>
      <w:r w:rsidR="00C13680" w:rsidRPr="00223267">
        <w:rPr>
          <w:rFonts w:ascii="Times New Roman" w:eastAsia="Calibri" w:hAnsi="Times New Roman" w:cs="Times New Roman"/>
          <w:b/>
          <w:kern w:val="0"/>
          <w:sz w:val="24"/>
          <w:szCs w:val="26"/>
          <w14:ligatures w14:val="none"/>
        </w:rPr>
        <w:t xml:space="preserve"> </w:t>
      </w:r>
      <w:r w:rsidR="00C13680" w:rsidRPr="00223267">
        <w:rPr>
          <w:rFonts w:ascii="Times New Roman" w:eastAsia="Calibri" w:hAnsi="Times New Roman" w:cs="Times New Roman"/>
          <w:kern w:val="0"/>
          <w:sz w:val="24"/>
          <w:szCs w:val="26"/>
          <w14:ligatures w14:val="none"/>
        </w:rPr>
        <w:t>8 cm.</w:t>
      </w:r>
    </w:p>
    <w:p w14:paraId="7C2FCF74" w14:textId="77777777" w:rsidR="00223267" w:rsidRPr="009842F1" w:rsidRDefault="00C13680" w:rsidP="00223267">
      <w:pPr>
        <w:pStyle w:val="ListParagraph"/>
        <w:numPr>
          <w:ilvl w:val="0"/>
          <w:numId w:val="7"/>
        </w:numPr>
        <w:spacing w:before="120" w:after="0" w:line="276" w:lineRule="auto"/>
        <w:jc w:val="both"/>
        <w:rPr>
          <w:rFonts w:ascii="Times New Roman" w:eastAsia="Times New Roman" w:hAnsi="Times New Roman" w:cs="Times New Roman"/>
          <w:b/>
          <w:color w:val="0066FF"/>
          <w:kern w:val="0"/>
          <w:sz w:val="24"/>
          <w:szCs w:val="26"/>
          <w14:ligatures w14:val="none"/>
        </w:rPr>
      </w:pPr>
      <w:r w:rsidRPr="00223267">
        <w:rPr>
          <w:rFonts w:ascii="Times New Roman" w:eastAsia="Times New Roman" w:hAnsi="Times New Roman" w:cs="Times New Roman"/>
          <w:kern w:val="0"/>
          <w:sz w:val="24"/>
          <w:szCs w:val="26"/>
          <w14:ligatures w14:val="none"/>
        </w:rPr>
        <w:t>Trong hiên tượng sóng dừng hai đầu dây cố định, khoảng cách lớn nhất giữa hai vị trí</w:t>
      </w:r>
      <w:r w:rsidRPr="00223267">
        <w:rPr>
          <w:rFonts w:ascii="Times New Roman" w:eastAsia="Times New Roman" w:hAnsi="Times New Roman" w:cs="Times New Roman"/>
          <w:b/>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cân bằng trên dây có cùng biên độ 4mm là 130cm. Khoảng cách lớn nhất giữa hai vị trí cân bằng trên dây dao động ngược pha và cùng biên độ 4mm là 110cm. Biên độ sóng dừng tại bụng gần giá trị nào sau đây nhất?</w:t>
      </w:r>
    </w:p>
    <w:p w14:paraId="1D58C03A" w14:textId="7E4E258A"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A.</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6,7mm</w:t>
      </w:r>
      <w:r w:rsidRPr="009842F1">
        <w:rPr>
          <w:rFonts w:ascii="Times New Roman" w:eastAsia="Times New Roman" w:hAnsi="Times New Roman" w:cs="Times New Roman"/>
          <w:b/>
          <w:color w:val="0066FF"/>
          <w:kern w:val="0"/>
          <w:sz w:val="24"/>
          <w:szCs w:val="26"/>
          <w14:ligatures w14:val="none"/>
        </w:rPr>
        <w:tab/>
        <w:t>B.</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6,1mm.</w:t>
      </w:r>
      <w:r w:rsidRPr="009842F1">
        <w:rPr>
          <w:rFonts w:ascii="Times New Roman" w:eastAsia="Times New Roman" w:hAnsi="Times New Roman" w:cs="Times New Roman"/>
          <w:b/>
          <w:color w:val="0066FF"/>
          <w:kern w:val="0"/>
          <w:sz w:val="24"/>
          <w:szCs w:val="26"/>
          <w14:ligatures w14:val="none"/>
        </w:rPr>
        <w:tab/>
        <w:t>C.</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7,1mm.</w:t>
      </w:r>
      <w:r w:rsidRPr="009842F1">
        <w:rPr>
          <w:rFonts w:ascii="Times New Roman" w:eastAsia="Times New Roman" w:hAnsi="Times New Roman" w:cs="Times New Roman"/>
          <w:b/>
          <w:color w:val="0066FF"/>
          <w:kern w:val="0"/>
          <w:sz w:val="24"/>
          <w:szCs w:val="26"/>
          <w14:ligatures w14:val="none"/>
        </w:rPr>
        <w:tab/>
        <w:t>D.</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5,7mm.</w:t>
      </w:r>
    </w:p>
    <w:p w14:paraId="36C6FF76" w14:textId="77777777" w:rsidR="00223267" w:rsidRPr="009842F1" w:rsidRDefault="00C13680" w:rsidP="00223267">
      <w:pPr>
        <w:pStyle w:val="ListParagraph"/>
        <w:numPr>
          <w:ilvl w:val="0"/>
          <w:numId w:val="7"/>
        </w:numPr>
        <w:spacing w:before="120" w:after="0" w:line="276" w:lineRule="auto"/>
        <w:jc w:val="both"/>
        <w:rPr>
          <w:rFonts w:ascii="Times New Roman" w:eastAsia="Times New Roman" w:hAnsi="Times New Roman" w:cs="Times New Roman"/>
          <w:b/>
          <w:color w:val="0066FF"/>
          <w:kern w:val="0"/>
          <w:sz w:val="24"/>
          <w:szCs w:val="26"/>
          <w14:ligatures w14:val="none"/>
        </w:rPr>
      </w:pPr>
      <w:r w:rsidRPr="00223267">
        <w:rPr>
          <w:rFonts w:ascii="Times New Roman" w:eastAsia="Times New Roman" w:hAnsi="Times New Roman" w:cs="Times New Roman"/>
          <w:kern w:val="0"/>
          <w:sz w:val="24"/>
          <w:szCs w:val="26"/>
          <w14:ligatures w14:val="none"/>
        </w:rPr>
        <w:t xml:space="preserve">Trên một sợi dây có hai đầu cố định, đang có sóng dừng với biên độ dao động của bụng sóng là 4 cm. Khoảng cách giữa hai đầu dây là 60 cm, sóng truyền trên dây có bước sóng là 30 cm. Gọi </w:t>
      </w:r>
      <w:r w:rsidRPr="00223267">
        <w:rPr>
          <w:rFonts w:ascii="Times New Roman" w:eastAsia="Times New Roman" w:hAnsi="Times New Roman" w:cs="Times New Roman"/>
          <w:i/>
          <w:kern w:val="0"/>
          <w:sz w:val="24"/>
          <w:szCs w:val="26"/>
          <w14:ligatures w14:val="none"/>
        </w:rPr>
        <w:t>M</w:t>
      </w:r>
      <w:r w:rsidRPr="00223267">
        <w:rPr>
          <w:rFonts w:ascii="Times New Roman" w:eastAsia="Times New Roman" w:hAnsi="Times New Roman" w:cs="Times New Roman"/>
          <w:kern w:val="0"/>
          <w:sz w:val="24"/>
          <w:szCs w:val="26"/>
          <w14:ligatures w14:val="none"/>
        </w:rPr>
        <w:t xml:space="preserve"> và </w:t>
      </w:r>
      <w:r w:rsidRPr="00223267">
        <w:rPr>
          <w:rFonts w:ascii="Times New Roman" w:eastAsia="Times New Roman" w:hAnsi="Times New Roman" w:cs="Times New Roman"/>
          <w:i/>
          <w:kern w:val="0"/>
          <w:sz w:val="24"/>
          <w:szCs w:val="26"/>
          <w14:ligatures w14:val="none"/>
        </w:rPr>
        <w:t>N</w:t>
      </w:r>
      <w:r w:rsidRPr="00223267">
        <w:rPr>
          <w:rFonts w:ascii="Times New Roman" w:eastAsia="Times New Roman" w:hAnsi="Times New Roman" w:cs="Times New Roman"/>
          <w:kern w:val="0"/>
          <w:sz w:val="24"/>
          <w:szCs w:val="26"/>
          <w14:ligatures w14:val="none"/>
        </w:rPr>
        <w:t xml:space="preserve"> là hai điểm trên dây mà phần tử tại đó dao động với biên độ lần lượt là </w:t>
      </w:r>
      <w:r w:rsidR="00392808">
        <w:rPr>
          <w:rFonts w:ascii="Times New Roman" w:hAnsi="Times New Roman" w:cs="Times New Roman"/>
          <w:position w:val="-6"/>
          <w:sz w:val="24"/>
        </w:rPr>
        <w:pict w14:anchorId="1724012D">
          <v:shape id="_x0000_i1123" type="#_x0000_t75" style="width:24.75pt;height:17.25pt">
            <v:imagedata r:id="rId225" o:title=""/>
          </v:shape>
        </w:pict>
      </w:r>
      <w:r w:rsidRPr="00223267">
        <w:rPr>
          <w:rFonts w:ascii="Times New Roman" w:eastAsia="Times New Roman" w:hAnsi="Times New Roman" w:cs="Times New Roman"/>
          <w:kern w:val="0"/>
          <w:sz w:val="24"/>
          <w:szCs w:val="26"/>
          <w14:ligatures w14:val="none"/>
        </w:rPr>
        <w:t xml:space="preserve"> cm và </w:t>
      </w:r>
      <w:r w:rsidR="00392808">
        <w:rPr>
          <w:rFonts w:ascii="Times New Roman" w:hAnsi="Times New Roman" w:cs="Times New Roman"/>
          <w:position w:val="-8"/>
          <w:sz w:val="24"/>
        </w:rPr>
        <w:pict w14:anchorId="5B4DCC46">
          <v:shape id="_x0000_i1124" type="#_x0000_t75" style="width:24pt;height:18pt">
            <v:imagedata r:id="rId226" o:title=""/>
          </v:shape>
        </w:pict>
      </w:r>
      <w:r w:rsidRPr="00223267">
        <w:rPr>
          <w:rFonts w:ascii="Times New Roman" w:eastAsia="Times New Roman" w:hAnsi="Times New Roman" w:cs="Times New Roman"/>
          <w:kern w:val="0"/>
          <w:sz w:val="24"/>
          <w:szCs w:val="26"/>
          <w14:ligatures w14:val="none"/>
        </w:rPr>
        <w:t xml:space="preserve"> cm. Khoảng cách lớn nhất giữa </w:t>
      </w:r>
      <w:r w:rsidRPr="00223267">
        <w:rPr>
          <w:rFonts w:ascii="Times New Roman" w:eastAsia="Times New Roman" w:hAnsi="Times New Roman" w:cs="Times New Roman"/>
          <w:i/>
          <w:kern w:val="0"/>
          <w:sz w:val="24"/>
          <w:szCs w:val="26"/>
          <w14:ligatures w14:val="none"/>
        </w:rPr>
        <w:t>M</w:t>
      </w:r>
      <w:r w:rsidRPr="00223267">
        <w:rPr>
          <w:rFonts w:ascii="Times New Roman" w:eastAsia="Times New Roman" w:hAnsi="Times New Roman" w:cs="Times New Roman"/>
          <w:kern w:val="0"/>
          <w:sz w:val="24"/>
          <w:szCs w:val="26"/>
          <w14:ligatures w14:val="none"/>
        </w:rPr>
        <w:t xml:space="preserve"> và </w:t>
      </w:r>
      <w:r w:rsidRPr="00223267">
        <w:rPr>
          <w:rFonts w:ascii="Times New Roman" w:eastAsia="Times New Roman" w:hAnsi="Times New Roman" w:cs="Times New Roman"/>
          <w:i/>
          <w:kern w:val="0"/>
          <w:sz w:val="24"/>
          <w:szCs w:val="26"/>
          <w14:ligatures w14:val="none"/>
        </w:rPr>
        <w:t>N</w:t>
      </w:r>
      <w:r w:rsidRPr="00223267">
        <w:rPr>
          <w:rFonts w:ascii="Times New Roman" w:eastAsia="Times New Roman" w:hAnsi="Times New Roman" w:cs="Times New Roman"/>
          <w:kern w:val="0"/>
          <w:sz w:val="24"/>
          <w:szCs w:val="26"/>
          <w14:ligatures w14:val="none"/>
        </w:rPr>
        <w:t xml:space="preserve"> trên phương truyền sóng gần nhất giá trị nào? </w:t>
      </w:r>
    </w:p>
    <w:p w14:paraId="7152E7D4" w14:textId="50908620"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A.</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52 cm </w:t>
      </w:r>
      <w:r w:rsidRPr="009842F1">
        <w:rPr>
          <w:rFonts w:ascii="Times New Roman" w:eastAsia="Times New Roman" w:hAnsi="Times New Roman" w:cs="Times New Roman"/>
          <w:b/>
          <w:color w:val="0066FF"/>
          <w:kern w:val="0"/>
          <w:sz w:val="24"/>
          <w:szCs w:val="26"/>
          <w14:ligatures w14:val="none"/>
        </w:rPr>
        <w:tab/>
        <w:t>B.</w:t>
      </w:r>
      <w:r w:rsidR="00C13680" w:rsidRPr="00223267">
        <w:rPr>
          <w:rFonts w:ascii="Times New Roman" w:eastAsia="Times New Roman" w:hAnsi="Times New Roman" w:cs="Times New Roman"/>
          <w:kern w:val="0"/>
          <w:sz w:val="24"/>
          <w:szCs w:val="26"/>
          <w14:ligatures w14:val="none"/>
        </w:rPr>
        <w:t xml:space="preserve"> 50 cm. </w:t>
      </w:r>
      <w:r w:rsidRPr="009842F1">
        <w:rPr>
          <w:rFonts w:ascii="Times New Roman" w:eastAsia="Times New Roman" w:hAnsi="Times New Roman" w:cs="Times New Roman"/>
          <w:b/>
          <w:color w:val="0066FF"/>
          <w:kern w:val="0"/>
          <w:sz w:val="24"/>
          <w:szCs w:val="26"/>
          <w14:ligatures w14:val="none"/>
        </w:rPr>
        <w:tab/>
        <w:t>C.</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53 cm. </w:t>
      </w:r>
      <w:r w:rsidRPr="009842F1">
        <w:rPr>
          <w:rFonts w:ascii="Times New Roman" w:eastAsia="Times New Roman" w:hAnsi="Times New Roman" w:cs="Times New Roman"/>
          <w:b/>
          <w:color w:val="0066FF"/>
          <w:kern w:val="0"/>
          <w:sz w:val="24"/>
          <w:szCs w:val="26"/>
          <w14:ligatures w14:val="none"/>
        </w:rPr>
        <w:tab/>
        <w:t>D.</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 xml:space="preserve">50,5 cm. </w:t>
      </w:r>
    </w:p>
    <w:p w14:paraId="659A8C77" w14:textId="77777777" w:rsidR="00223267" w:rsidRPr="009842F1" w:rsidRDefault="00C13680" w:rsidP="00223267">
      <w:pPr>
        <w:pStyle w:val="ListParagraph"/>
        <w:numPr>
          <w:ilvl w:val="0"/>
          <w:numId w:val="7"/>
        </w:numPr>
        <w:spacing w:before="120" w:after="0" w:line="276" w:lineRule="auto"/>
        <w:jc w:val="both"/>
        <w:rPr>
          <w:rFonts w:ascii="Times New Roman" w:eastAsia="Times New Roman" w:hAnsi="Times New Roman" w:cs="Times New Roman"/>
          <w:b/>
          <w:color w:val="0066FF"/>
          <w:kern w:val="0"/>
          <w:sz w:val="24"/>
          <w:szCs w:val="26"/>
          <w14:ligatures w14:val="none"/>
        </w:rPr>
      </w:pPr>
      <w:r w:rsidRPr="00223267">
        <w:rPr>
          <w:rFonts w:ascii="Times New Roman" w:eastAsia="Times New Roman" w:hAnsi="Times New Roman" w:cs="Times New Roman"/>
          <w:kern w:val="0"/>
          <w:sz w:val="24"/>
          <w:szCs w:val="26"/>
          <w14:ligatures w14:val="none"/>
        </w:rPr>
        <w:lastRenderedPageBreak/>
        <w:t xml:space="preserve">Một sợi dây căng ngang với hai đầu cố định, đang có sóng dừng. Khoảng cách xa nhất giữa hai phần tử trên dây dao động cùng biên độ </w:t>
      </w:r>
      <w:r w:rsidR="00392808">
        <w:rPr>
          <w:rFonts w:ascii="Times New Roman" w:hAnsi="Times New Roman" w:cs="Times New Roman"/>
          <w:position w:val="-6"/>
          <w:sz w:val="24"/>
        </w:rPr>
        <w:pict w14:anchorId="52A28AB8">
          <v:shape id="_x0000_i1125" type="#_x0000_t75" style="width:42pt;height:18pt">
            <v:imagedata r:id="rId227" o:title=""/>
          </v:shape>
        </w:pict>
      </w:r>
      <w:r w:rsidRPr="00223267">
        <w:rPr>
          <w:rFonts w:ascii="Times New Roman" w:eastAsia="Times New Roman" w:hAnsi="Times New Roman" w:cs="Times New Roman"/>
          <w:kern w:val="0"/>
          <w:sz w:val="24"/>
          <w:szCs w:val="26"/>
          <w14:ligatures w14:val="none"/>
        </w:rPr>
        <w:t xml:space="preserve"> là 95 cm, còn khoảng cách xa nhất giữa hai phần tử trên dây dao động cùng pha với cùng biên độ </w:t>
      </w:r>
      <w:r w:rsidR="00392808">
        <w:rPr>
          <w:rFonts w:ascii="Times New Roman" w:hAnsi="Times New Roman" w:cs="Times New Roman"/>
          <w:position w:val="-6"/>
          <w:sz w:val="24"/>
        </w:rPr>
        <w:pict w14:anchorId="40B0A742">
          <v:shape id="_x0000_i1126" type="#_x0000_t75" style="width:42pt;height:18pt">
            <v:imagedata r:id="rId227" o:title=""/>
          </v:shape>
        </w:pict>
      </w:r>
      <w:r w:rsidRPr="00223267">
        <w:rPr>
          <w:rFonts w:ascii="Times New Roman" w:eastAsia="Times New Roman" w:hAnsi="Times New Roman" w:cs="Times New Roman"/>
          <w:kern w:val="0"/>
          <w:sz w:val="24"/>
          <w:szCs w:val="26"/>
          <w14:ligatures w14:val="none"/>
        </w:rPr>
        <w:t xml:space="preserve"> là 85 cm. Khi sợi dây duỗi thẳng, N là trung điểm giữa vị trí một nút và vị trí một bụng liền kề. Tỉ số giữa tốc độ truyền sóng trên dây và tốc độ cực đại của phần tử tại N xấp xỉ là </w:t>
      </w:r>
    </w:p>
    <w:p w14:paraId="32FCCF98" w14:textId="53AEE677" w:rsidR="00223267"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A.</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3,98.</w:t>
      </w:r>
      <w:r w:rsidRPr="009842F1">
        <w:rPr>
          <w:rFonts w:ascii="Times New Roman" w:eastAsia="Times New Roman" w:hAnsi="Times New Roman" w:cs="Times New Roman"/>
          <w:b/>
          <w:color w:val="0066FF"/>
          <w:kern w:val="0"/>
          <w:sz w:val="24"/>
          <w:szCs w:val="26"/>
          <w14:ligatures w14:val="none"/>
        </w:rPr>
        <w:tab/>
        <w:t>B.</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0,25.</w:t>
      </w:r>
      <w:r w:rsidRPr="009842F1">
        <w:rPr>
          <w:rFonts w:ascii="Times New Roman" w:eastAsia="Times New Roman" w:hAnsi="Times New Roman" w:cs="Times New Roman"/>
          <w:b/>
          <w:color w:val="0066FF"/>
          <w:kern w:val="0"/>
          <w:sz w:val="24"/>
          <w:szCs w:val="26"/>
          <w14:ligatures w14:val="none"/>
        </w:rPr>
        <w:tab/>
        <w:t>C.</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0,18.</w:t>
      </w:r>
      <w:r w:rsidRPr="009842F1">
        <w:rPr>
          <w:rFonts w:ascii="Times New Roman" w:eastAsia="Times New Roman" w:hAnsi="Times New Roman" w:cs="Times New Roman"/>
          <w:b/>
          <w:color w:val="0066FF"/>
          <w:kern w:val="0"/>
          <w:sz w:val="24"/>
          <w:szCs w:val="26"/>
          <w14:ligatures w14:val="none"/>
        </w:rPr>
        <w:tab/>
        <w:t>D.</w:t>
      </w:r>
      <w:r w:rsidR="00C13680" w:rsidRPr="00223267">
        <w:rPr>
          <w:rFonts w:ascii="Times New Roman" w:eastAsia="Times New Roman" w:hAnsi="Times New Roman" w:cs="Times New Roman"/>
          <w:b/>
          <w:kern w:val="0"/>
          <w:sz w:val="24"/>
          <w:szCs w:val="26"/>
          <w14:ligatures w14:val="none"/>
        </w:rPr>
        <w:t xml:space="preserve"> </w:t>
      </w:r>
      <w:r w:rsidR="00C13680" w:rsidRPr="00223267">
        <w:rPr>
          <w:rFonts w:ascii="Times New Roman" w:eastAsia="Times New Roman" w:hAnsi="Times New Roman" w:cs="Times New Roman"/>
          <w:kern w:val="0"/>
          <w:sz w:val="24"/>
          <w:szCs w:val="26"/>
          <w14:ligatures w14:val="none"/>
        </w:rPr>
        <w:t>5,63.</w:t>
      </w:r>
    </w:p>
    <w:p w14:paraId="38B23FD7" w14:textId="697BAE6A" w:rsidR="007F6C61"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bCs/>
          <w:color w:val="000000" w:themeColor="text1"/>
          <w:sz w:val="24"/>
          <w:szCs w:val="26"/>
          <w:lang w:val="vi-VN"/>
        </w:rPr>
      </w:pPr>
      <w:r w:rsidRPr="009842F1">
        <w:rPr>
          <w:rFonts w:ascii="Times New Roman" w:hAnsi="Times New Roman" w:cs="Times New Roman"/>
          <w:b/>
          <w:bCs/>
          <w:color w:val="000000" w:themeColor="text1"/>
          <w:sz w:val="24"/>
          <w:szCs w:val="26"/>
          <w:highlight w:val="cyan"/>
          <w:lang w:val="vi-VN"/>
        </w:rPr>
        <w:t>4.</w:t>
      </w:r>
      <w:r w:rsidR="009842F1" w:rsidRPr="009842F1">
        <w:rPr>
          <w:rFonts w:ascii="Times New Roman" w:hAnsi="Times New Roman" w:cs="Times New Roman"/>
          <w:b/>
          <w:bCs/>
          <w:color w:val="000000" w:themeColor="text1"/>
          <w:sz w:val="24"/>
          <w:szCs w:val="26"/>
          <w:highlight w:val="cyan"/>
        </w:rPr>
        <w:t xml:space="preserve"> </w:t>
      </w:r>
      <w:r w:rsidR="00615A0E" w:rsidRPr="009842F1">
        <w:rPr>
          <w:rFonts w:ascii="Times New Roman" w:hAnsi="Times New Roman" w:cs="Times New Roman"/>
          <w:b/>
          <w:bCs/>
          <w:color w:val="000000" w:themeColor="text1"/>
          <w:sz w:val="24"/>
          <w:szCs w:val="26"/>
          <w:highlight w:val="cyan"/>
          <w:lang w:val="vi-VN"/>
        </w:rPr>
        <w:t>Sóng âm</w:t>
      </w:r>
    </w:p>
    <w:p w14:paraId="3EC723A3" w14:textId="7777777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Mức cường độ âm do nguồn S gây ra tại M là L, khi cho S tiến lại gần M một đoạn 62m</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thì mức cường độ âm thăng thêm 3dB. Khoảng cách từ S đến M là</w:t>
      </w:r>
    </w:p>
    <w:p w14:paraId="45427F7A" w14:textId="481CA254"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12m</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210m</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48m</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30m</w:t>
      </w:r>
    </w:p>
    <w:p w14:paraId="4F6E4AFC" w14:textId="7777777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Trên một đường thẳng cố định trong môi trường đẳng hướng, không hấp thụ và phản</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xạ âm, một máy thu ở cách nguồn âm một khoảng d thu được âm có mức cường độ âm là L; khi dịch chuyển máy thu ra xa nguồn âm thêm 9m thì mức cường độ âm thu được là L- 20 dB, Khoảng cách d là</w:t>
      </w:r>
    </w:p>
    <w:p w14:paraId="511048EA" w14:textId="5096F6C9"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m</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8m</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0m</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9m</w:t>
      </w:r>
    </w:p>
    <w:p w14:paraId="1D4A6B4B" w14:textId="7777777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Trong một môi trường đẳng hướng và không hấp thụ âm, có ba điểm theo thứ tự A, B,</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C thẳng hàng. Một nguồn âm điểm phát âm có công suất P được đặt tại B thì mức cường độ âm tại A là 40 dB, tại C là 20 dB. Mức cường độ âm tại trung điểm AC có giá trị gần đúng bằng</w:t>
      </w:r>
    </w:p>
    <w:p w14:paraId="7E4CDD74" w14:textId="2B797D85"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53dB.</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27dB.</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34d</w:t>
      </w:r>
      <w:r w:rsidR="004333ED" w:rsidRPr="00223267">
        <w:rPr>
          <w:rFonts w:ascii="Times New Roman" w:eastAsia="Times New Roman" w:hAnsi="Times New Roman" w:cs="Times New Roman"/>
          <w:b/>
          <w:sz w:val="24"/>
          <w:szCs w:val="24"/>
        </w:rPr>
        <w:t>B.</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42dB.</w:t>
      </w:r>
    </w:p>
    <w:p w14:paraId="306E5E66" w14:textId="6AB7F6D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Một thiết bị dùng để xác định mức cường độ âm được phát ra từ một nguồn âm đẳng</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hướng đặt tại điểm O, thiết bị bắt đầu chuyển động nhanh dần đều từ điểm M đến điểm N với gia tốc 3 m/s</w:t>
      </w:r>
      <w:r w:rsidRPr="00223267">
        <w:rPr>
          <w:rFonts w:ascii="Times New Roman" w:eastAsia="Times New Roman" w:hAnsi="Times New Roman" w:cs="Times New Roman"/>
          <w:sz w:val="24"/>
          <w:szCs w:val="24"/>
          <w:vertAlign w:val="superscript"/>
        </w:rPr>
        <w:t>2</w:t>
      </w:r>
      <w:r w:rsidRPr="00223267">
        <w:rPr>
          <w:rFonts w:ascii="Times New Roman" w:eastAsia="Times New Roman" w:hAnsi="Times New Roman" w:cs="Times New Roman"/>
          <w:sz w:val="24"/>
          <w:szCs w:val="24"/>
        </w:rPr>
        <w:t xml:space="preserve">, biết </w:t>
      </w:r>
      <w:bookmarkStart w:id="0" w:name="MTBlankEqn"/>
      <w:r w:rsidR="009842F1" w:rsidRPr="009842F1">
        <w:rPr>
          <w:position w:val="-28"/>
        </w:rPr>
        <w:object w:dxaOrig="1740" w:dyaOrig="660" w14:anchorId="5614F846">
          <v:shape id="_x0000_i1127" type="#_x0000_t75" style="width:87pt;height:33pt" o:ole="">
            <v:imagedata r:id="rId228" o:title=""/>
          </v:shape>
          <o:OLEObject Type="Embed" ProgID="Equation.DSMT4" ShapeID="_x0000_i1127" DrawAspect="Content" ObjectID="_1746379156" r:id="rId229"/>
        </w:object>
      </w:r>
      <w:bookmarkEnd w:id="0"/>
      <w:r w:rsidRPr="00223267">
        <w:rPr>
          <w:rFonts w:ascii="Times New Roman" w:eastAsia="Times New Roman" w:hAnsi="Times New Roman" w:cs="Times New Roman"/>
          <w:i/>
          <w:sz w:val="24"/>
          <w:szCs w:val="24"/>
        </w:rPr>
        <w:t xml:space="preserve"> </w:t>
      </w:r>
      <w:r w:rsidRPr="00223267">
        <w:rPr>
          <w:rFonts w:ascii="Times New Roman" w:eastAsia="Times New Roman" w:hAnsi="Times New Roman" w:cs="Times New Roman"/>
          <w:sz w:val="24"/>
          <w:szCs w:val="24"/>
        </w:rPr>
        <w:t>và ∆OMN vuông tại O. Chọn mốc thời gian kể từ thời điểm máy bắt đầu chuyển động thì mức cường độ âm lớn nhất mà máy đo được khi đi từ M đến N là bao nhiêu và tại thời điểm nào? Biết mức cường độ âm đo được tại M là 60 dB.</w:t>
      </w:r>
    </w:p>
    <w:p w14:paraId="0B60748E" w14:textId="77777777" w:rsidR="00223267" w:rsidRPr="009842F1" w:rsidRDefault="00223267" w:rsidP="00223267">
      <w:pPr>
        <w:tabs>
          <w:tab w:val="left" w:pos="283"/>
          <w:tab w:val="left" w:pos="2835"/>
          <w:tab w:val="left" w:pos="5386"/>
          <w:tab w:val="left" w:pos="7937"/>
        </w:tabs>
        <w:spacing w:before="20" w:after="20" w:line="288" w:lineRule="auto"/>
        <w:ind w:firstLine="283"/>
        <w:jc w:val="both"/>
        <w:rPr>
          <w:rFonts w:ascii="Times New Roman" w:hAnsi="Times New Roman" w:cs="Times New Roman"/>
          <w:b/>
          <w:color w:val="0066FF"/>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66,02 dB và tại thời điểm 2.</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sz w:val="24"/>
          <w:szCs w:val="24"/>
        </w:rPr>
        <w:t>C.</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66,02 dB và tại thời điểm 2,6 s.</w:t>
      </w:r>
    </w:p>
    <w:p w14:paraId="1D10479F" w14:textId="4650911E"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hAnsi="Times New Roman" w:cs="Times New Roman"/>
          <w:sz w:val="24"/>
          <w:szCs w:val="24"/>
        </w:rPr>
      </w:pPr>
      <w:r w:rsidRPr="009842F1">
        <w:rPr>
          <w:rFonts w:ascii="Times New Roman" w:eastAsia="Times New Roman" w:hAnsi="Times New Roman" w:cs="Times New Roman"/>
          <w:b/>
          <w:color w:val="0066FF"/>
          <w:sz w:val="24"/>
          <w:szCs w:val="24"/>
        </w:rPr>
        <w:t>B.</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65,25 dB và tại thời điểm 4 s.</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sz w:val="24"/>
          <w:szCs w:val="24"/>
        </w:rPr>
        <w:t>D.</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61,25 dB và tại thời điểm 2 s.</w:t>
      </w:r>
    </w:p>
    <w:p w14:paraId="79CC7AAA" w14:textId="7777777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Một nguồn âm coi là nguồn âm điểm phát âm đẳng hướng trong không gian. Môi</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trường không hấp thụ âm. Mức cường độ âm tại M lúc đầu là 50dB. Nếu tăng công suất của nguồn âm lên 30% thì mức cường độ âm tại M bằng:</w:t>
      </w:r>
    </w:p>
    <w:p w14:paraId="3280C0DE" w14:textId="387A1713"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hAnsi="Times New Roman" w:cs="Times New Roman"/>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61,31dB</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sz w:val="24"/>
          <w:szCs w:val="24"/>
        </w:rPr>
        <w:t>B.</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50,52dB</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sz w:val="24"/>
          <w:szCs w:val="24"/>
        </w:rPr>
        <w:t>C.</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51,14dB</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w w:val="98"/>
          <w:sz w:val="24"/>
          <w:szCs w:val="24"/>
        </w:rPr>
        <w:t>D.</w:t>
      </w:r>
      <w:r w:rsidR="004333ED" w:rsidRPr="00223267">
        <w:rPr>
          <w:rFonts w:ascii="Times New Roman" w:eastAsia="Times New Roman" w:hAnsi="Times New Roman" w:cs="Times New Roman"/>
          <w:b/>
          <w:w w:val="98"/>
          <w:sz w:val="24"/>
          <w:szCs w:val="24"/>
        </w:rPr>
        <w:t xml:space="preserve"> </w:t>
      </w:r>
      <w:r w:rsidR="004333ED" w:rsidRPr="00223267">
        <w:rPr>
          <w:rFonts w:ascii="Times New Roman" w:eastAsia="Times New Roman" w:hAnsi="Times New Roman" w:cs="Times New Roman"/>
          <w:w w:val="98"/>
          <w:sz w:val="24"/>
          <w:szCs w:val="24"/>
        </w:rPr>
        <w:t>50,11dB</w:t>
      </w:r>
    </w:p>
    <w:p w14:paraId="6D85D0AD" w14:textId="7777777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Một nguồn âm đặt tại O trong môi trường đẳng hướng. Hai điểm M và N trong môi</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trường tạo với O thành một tam giác đều. Mức cường độ âm tại M và N đều bằng 14,75 dB. Mức cường độ âm lớn nhất mà một máy thu thu được khi đặt tại một điểm trên đoạn MN bằng</w:t>
      </w:r>
    </w:p>
    <w:p w14:paraId="474AFD2B" w14:textId="0DF75DA7"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8 dB.</w:t>
      </w:r>
      <w:r w:rsidR="004333ED" w:rsidRPr="00223267">
        <w:rPr>
          <w:rFonts w:ascii="Times New Roman" w:eastAsia="Times New Roman" w:hAnsi="Times New Roman" w:cs="Times New Roman"/>
          <w:b/>
          <w:sz w:val="24"/>
          <w:szCs w:val="24"/>
        </w:rPr>
        <w:t xml:space="preserve"> </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6,8 dB</w:t>
      </w:r>
      <w:r w:rsidR="004333ED" w:rsidRPr="00223267">
        <w:rPr>
          <w:rFonts w:ascii="Times New Roman" w:eastAsia="Times New Roman" w:hAnsi="Times New Roman" w:cs="Times New Roman"/>
          <w:b/>
          <w:sz w:val="24"/>
          <w:szCs w:val="24"/>
        </w:rPr>
        <w:t xml:space="preserve"> </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6 dB</w:t>
      </w:r>
      <w:r w:rsidR="004333ED" w:rsidRPr="00223267">
        <w:rPr>
          <w:rFonts w:ascii="Times New Roman" w:eastAsia="Times New Roman" w:hAnsi="Times New Roman" w:cs="Times New Roman"/>
          <w:b/>
          <w:sz w:val="24"/>
          <w:szCs w:val="24"/>
        </w:rPr>
        <w:t xml:space="preserve"> </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8,5 dB</w:t>
      </w:r>
      <w:r w:rsidR="004333ED" w:rsidRPr="00223267">
        <w:rPr>
          <w:rFonts w:ascii="Times New Roman" w:eastAsia="Times New Roman" w:hAnsi="Times New Roman" w:cs="Times New Roman"/>
          <w:b/>
          <w:sz w:val="24"/>
          <w:szCs w:val="24"/>
        </w:rPr>
        <w:t xml:space="preserve"> </w:t>
      </w:r>
    </w:p>
    <w:p w14:paraId="533ADD34" w14:textId="7777777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Một nguồn âm điểm S phát ra âm đẳng hướng với công suất không đổi trong một môi</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trường không hấp thụ và không phản xạ âm. Một người đứng tại A cách nguồn âm 5 m, đo được âm có cường độ âm I. Khi người này di chuyển theo phương vuông góc với SA một đoạn 5 m thì sẽ đo được âm có cường độ âm là</w:t>
      </w:r>
    </w:p>
    <w:p w14:paraId="6A08CC39" w14:textId="448615D6"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sz w:val="24"/>
          <w:szCs w:val="24"/>
        </w:rPr>
        <w:t xml:space="preserve"> </w:t>
      </w:r>
      <w:r w:rsidR="009842F1" w:rsidRPr="009842F1">
        <w:rPr>
          <w:position w:val="-24"/>
        </w:rPr>
        <w:object w:dxaOrig="300" w:dyaOrig="620" w14:anchorId="7655F2FF">
          <v:shape id="_x0000_i1128" type="#_x0000_t75" style="width:15pt;height:30.75pt" o:ole="">
            <v:imagedata r:id="rId230" o:title=""/>
          </v:shape>
          <o:OLEObject Type="Embed" ProgID="Equation.DSMT4" ShapeID="_x0000_i1128" DrawAspect="Content" ObjectID="_1746379157" r:id="rId231"/>
        </w:object>
      </w:r>
      <w:r w:rsidR="004333ED" w:rsidRPr="00223267">
        <w:rPr>
          <w:rFonts w:ascii="Times New Roman" w:eastAsia="Times New Roman" w:hAnsi="Times New Roman" w:cs="Times New Roman"/>
          <w:b/>
          <w:sz w:val="24"/>
          <w:szCs w:val="24"/>
        </w:rPr>
        <w:t xml:space="preserve"> </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sz w:val="24"/>
          <w:szCs w:val="24"/>
        </w:rPr>
        <w:t xml:space="preserve"> </w:t>
      </w:r>
      <w:r w:rsidR="009842F1" w:rsidRPr="009842F1">
        <w:rPr>
          <w:position w:val="-28"/>
        </w:rPr>
        <w:object w:dxaOrig="420" w:dyaOrig="660" w14:anchorId="29678707">
          <v:shape id="_x0000_i1129" type="#_x0000_t75" style="width:21pt;height:33pt" o:ole="">
            <v:imagedata r:id="rId232" o:title=""/>
          </v:shape>
          <o:OLEObject Type="Embed" ProgID="Equation.DSMT4" ShapeID="_x0000_i1129" DrawAspect="Content" ObjectID="_1746379158" r:id="rId233"/>
        </w:object>
      </w:r>
      <w:r w:rsidR="004333ED" w:rsidRPr="00223267">
        <w:rPr>
          <w:rFonts w:ascii="Times New Roman" w:eastAsia="Times New Roman" w:hAnsi="Times New Roman" w:cs="Times New Roman"/>
          <w:b/>
          <w:sz w:val="24"/>
          <w:szCs w:val="24"/>
        </w:rPr>
        <w:t xml:space="preserve"> </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sz w:val="24"/>
          <w:szCs w:val="24"/>
        </w:rPr>
        <w:t xml:space="preserve"> </w:t>
      </w:r>
      <w:r w:rsidR="009842F1" w:rsidRPr="00025957">
        <w:rPr>
          <w:position w:val="-4"/>
        </w:rPr>
        <w:object w:dxaOrig="200" w:dyaOrig="260" w14:anchorId="08649F4F">
          <v:shape id="_x0000_i1130" type="#_x0000_t75" style="width:9.75pt;height:12.75pt" o:ole="">
            <v:imagedata r:id="rId234" o:title=""/>
          </v:shape>
          <o:OLEObject Type="Embed" ProgID="Equation.DSMT4" ShapeID="_x0000_i1130" DrawAspect="Content" ObjectID="_1746379159" r:id="rId235"/>
        </w:object>
      </w:r>
      <w:r w:rsidR="004333ED" w:rsidRPr="00223267">
        <w:rPr>
          <w:rFonts w:ascii="Times New Roman" w:eastAsia="Times New Roman" w:hAnsi="Times New Roman" w:cs="Times New Roman"/>
          <w:b/>
          <w:sz w:val="24"/>
          <w:szCs w:val="24"/>
        </w:rPr>
        <w:t xml:space="preserve"> </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sz w:val="24"/>
          <w:szCs w:val="24"/>
        </w:rPr>
        <w:t xml:space="preserve"> </w:t>
      </w:r>
      <w:r w:rsidR="009842F1" w:rsidRPr="009842F1">
        <w:rPr>
          <w:position w:val="-24"/>
        </w:rPr>
        <w:object w:dxaOrig="240" w:dyaOrig="620" w14:anchorId="59CCF807">
          <v:shape id="_x0000_i1131" type="#_x0000_t75" style="width:12pt;height:30.75pt" o:ole="">
            <v:imagedata r:id="rId236" o:title=""/>
          </v:shape>
          <o:OLEObject Type="Embed" ProgID="Equation.DSMT4" ShapeID="_x0000_i1131" DrawAspect="Content" ObjectID="_1746379160" r:id="rId237"/>
        </w:object>
      </w:r>
      <w:r w:rsidR="004333ED" w:rsidRPr="00223267">
        <w:rPr>
          <w:rFonts w:ascii="Times New Roman" w:eastAsia="Times New Roman" w:hAnsi="Times New Roman" w:cs="Times New Roman"/>
          <w:b/>
          <w:sz w:val="24"/>
          <w:szCs w:val="24"/>
        </w:rPr>
        <w:t xml:space="preserve"> </w:t>
      </w:r>
    </w:p>
    <w:p w14:paraId="58C0AEE2" w14:textId="7777777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Một nguồn âm có công suất không đổi đặt tại A, truyền theo mọi hướng trong một môi</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trường không hấp thụ âm. Mức cường độ âm tại hai điểm B và C lần lượt là 50 dB và 48 dB</w:t>
      </w:r>
      <w:r w:rsidRPr="00223267">
        <w:rPr>
          <w:rFonts w:ascii="Times New Roman" w:eastAsia="Times New Roman" w:hAnsi="Times New Roman" w:cs="Times New Roman"/>
          <w:b/>
          <w:sz w:val="24"/>
          <w:szCs w:val="24"/>
        </w:rPr>
        <w:t>.</w:t>
      </w:r>
      <w:r w:rsidRPr="00223267">
        <w:rPr>
          <w:rFonts w:ascii="Times New Roman" w:eastAsia="Times New Roman" w:hAnsi="Times New Roman" w:cs="Times New Roman"/>
          <w:sz w:val="24"/>
          <w:szCs w:val="24"/>
        </w:rPr>
        <w:t xml:space="preserve"> Biết ba điểm A, B, C tạo thành tam giác vuông tại B và AB = 8 m. Khoảng cách BC gần giá trị nào sau đây?</w:t>
      </w:r>
    </w:p>
    <w:p w14:paraId="16D25807" w14:textId="1911C04E"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rFonts w:ascii="Times New Roman" w:eastAsia="Times New Roman" w:hAnsi="Times New Roman" w:cs="Times New Roman"/>
          <w:b/>
          <w:color w:val="0066FF"/>
          <w:sz w:val="24"/>
          <w:szCs w:val="24"/>
        </w:rPr>
        <w:lastRenderedPageBreak/>
        <w:t>A.</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0 m.</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4 m.</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16 m.</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6 m.</w:t>
      </w:r>
    </w:p>
    <w:p w14:paraId="7DC01B59" w14:textId="7777777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Một vận động viên hàng ngày đạp xe trên đoạn đường thẳng từ điểm A đúng lúc còi</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báo thức bắt đầu kêu, khi đến điểm B thì còi vừa dứt. Mức cường độ âm tại A và B lần lượt là 60dB và 54 dB. Còi đặt tại điểm O phát âm đẳng hướng với công suất không đổi và môi trường không hấp thụ âm; Cho góc AOB bằng 120</w:t>
      </w:r>
      <w:r w:rsidRPr="00223267">
        <w:rPr>
          <w:rFonts w:ascii="Times New Roman" w:eastAsia="Times New Roman" w:hAnsi="Times New Roman" w:cs="Times New Roman"/>
          <w:sz w:val="24"/>
          <w:szCs w:val="24"/>
          <w:vertAlign w:val="superscript"/>
        </w:rPr>
        <w:t>0</w:t>
      </w:r>
      <w:r w:rsidRPr="00223267">
        <w:rPr>
          <w:rFonts w:ascii="Times New Roman" w:eastAsia="Times New Roman" w:hAnsi="Times New Roman" w:cs="Times New Roman"/>
          <w:sz w:val="24"/>
          <w:szCs w:val="24"/>
        </w:rPr>
        <w:t>. Do vận động viên này khiếm thính nên chỉ nghe được mức cường độ âm từ 61,94 dB trở lên và tốc độ đạp xe không đổi. Biết thời gian còi báo thức kêu là 120s. Trên đoạn đường AB vận động viên nghe thấy tiếng còi báo thức trong khoảng thời gian xấp xỉ bằng</w:t>
      </w:r>
    </w:p>
    <w:p w14:paraId="59D350A8" w14:textId="4D510BF5"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42,67s</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41,71s</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43,18s</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44,15s.</w:t>
      </w:r>
    </w:p>
    <w:p w14:paraId="5DA869F5" w14:textId="77777777" w:rsidR="00223267" w:rsidRPr="009842F1" w:rsidRDefault="004333ED" w:rsidP="00223267">
      <w:pPr>
        <w:pStyle w:val="ListParagraph"/>
        <w:numPr>
          <w:ilvl w:val="0"/>
          <w:numId w:val="7"/>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sz w:val="24"/>
          <w:szCs w:val="24"/>
        </w:rPr>
        <w:t>Cho tam giác ABC vuông cân tại A nằm trong một môi trường truyền âm. Một nguồn</w:t>
      </w:r>
      <w:r w:rsidRPr="00223267">
        <w:rPr>
          <w:rFonts w:ascii="Times New Roman" w:eastAsia="Times New Roman" w:hAnsi="Times New Roman" w:cs="Times New Roman"/>
          <w:b/>
          <w:sz w:val="24"/>
          <w:szCs w:val="24"/>
        </w:rPr>
        <w:t xml:space="preserve"> </w:t>
      </w:r>
      <w:r w:rsidRPr="00223267">
        <w:rPr>
          <w:rFonts w:ascii="Times New Roman" w:eastAsia="Times New Roman" w:hAnsi="Times New Roman" w:cs="Times New Roman"/>
          <w:sz w:val="24"/>
          <w:szCs w:val="24"/>
        </w:rPr>
        <w:t>âm điểm O có công suất không đổi phát âm đẳng hướng đặt tại B khi đó một người M đứng tại C nghe được âm có mức cường độ âm là 40dB</w:t>
      </w:r>
      <w:r w:rsidRPr="00223267">
        <w:rPr>
          <w:rFonts w:ascii="Times New Roman" w:eastAsia="Times New Roman" w:hAnsi="Times New Roman" w:cs="Times New Roman"/>
          <w:b/>
          <w:sz w:val="24"/>
          <w:szCs w:val="24"/>
        </w:rPr>
        <w:t>.</w:t>
      </w:r>
      <w:r w:rsidRPr="00223267">
        <w:rPr>
          <w:rFonts w:ascii="Times New Roman" w:eastAsia="Times New Roman" w:hAnsi="Times New Roman" w:cs="Times New Roman"/>
          <w:sz w:val="24"/>
          <w:szCs w:val="24"/>
        </w:rPr>
        <w:t xml:space="preserve"> Sau đó di chuyển nguồn O trên đoạn AB và người M di chuyển trên đoạn AC sao cho BO = AM. Mức cường độ âm lớn nhất mà người đó nghe được trong quá trình cả hai di chuyển bằng</w:t>
      </w:r>
    </w:p>
    <w:p w14:paraId="57F2E2A1" w14:textId="1819FF8C"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56,6 dB</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46,0 dB</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42,0 dB</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sz w:val="24"/>
          <w:szCs w:val="24"/>
        </w:rPr>
        <w:t xml:space="preserve"> </w:t>
      </w:r>
      <w:r w:rsidR="004333ED" w:rsidRPr="00223267">
        <w:rPr>
          <w:rFonts w:ascii="Times New Roman" w:eastAsia="Times New Roman" w:hAnsi="Times New Roman" w:cs="Times New Roman"/>
          <w:sz w:val="24"/>
          <w:szCs w:val="24"/>
        </w:rPr>
        <w:t>60,2 dB</w:t>
      </w:r>
    </w:p>
    <w:p w14:paraId="1BED14A1" w14:textId="77777777" w:rsidR="00615A0E" w:rsidRPr="00223267" w:rsidRDefault="004333ED" w:rsidP="003D6BB8">
      <w:pPr>
        <w:tabs>
          <w:tab w:val="left" w:pos="283"/>
          <w:tab w:val="left" w:pos="2835"/>
          <w:tab w:val="left" w:pos="5386"/>
          <w:tab w:val="left" w:pos="7937"/>
        </w:tabs>
        <w:spacing w:before="120" w:after="0" w:line="240" w:lineRule="auto"/>
        <w:ind w:firstLine="283"/>
        <w:jc w:val="center"/>
        <w:rPr>
          <w:rFonts w:ascii="Times New Roman" w:hAnsi="Times New Roman" w:cs="Times New Roman"/>
          <w:b/>
          <w:bCs/>
          <w:sz w:val="24"/>
          <w:szCs w:val="26"/>
          <w:lang w:val="vi-VN"/>
        </w:rPr>
      </w:pPr>
      <w:r w:rsidRPr="00223267">
        <w:rPr>
          <w:rFonts w:ascii="Times New Roman" w:hAnsi="Times New Roman" w:cs="Times New Roman"/>
          <w:b/>
          <w:bCs/>
          <w:sz w:val="24"/>
          <w:szCs w:val="26"/>
          <w:lang w:val="vi-VN"/>
        </w:rPr>
        <w:t>HẾT</w:t>
      </w:r>
      <w:bookmarkStart w:id="1" w:name="_GoBack"/>
      <w:bookmarkEnd w:id="1"/>
    </w:p>
    <w:p w14:paraId="5AFC65E0" w14:textId="25CAEBC2" w:rsidR="00223267" w:rsidRPr="009842F1" w:rsidRDefault="00223267" w:rsidP="009842F1">
      <w:pPr>
        <w:tabs>
          <w:tab w:val="left" w:pos="283"/>
          <w:tab w:val="left" w:pos="2835"/>
          <w:tab w:val="left" w:pos="5386"/>
          <w:tab w:val="left" w:pos="7937"/>
        </w:tabs>
        <w:jc w:val="center"/>
        <w:rPr>
          <w:rFonts w:ascii="Times New Roman" w:hAnsi="Times New Roman" w:cs="Times New Roman"/>
          <w:b/>
          <w:bCs/>
          <w:color w:val="FF0000"/>
          <w:sz w:val="24"/>
          <w:szCs w:val="26"/>
          <w:lang w:val="vi-VN"/>
        </w:rPr>
      </w:pPr>
      <w:r w:rsidRPr="009842F1">
        <w:rPr>
          <w:rFonts w:ascii="Times New Roman" w:hAnsi="Times New Roman" w:cs="Times New Roman"/>
          <w:b/>
          <w:bCs/>
          <w:color w:val="FF0000"/>
          <w:sz w:val="24"/>
          <w:szCs w:val="26"/>
          <w:lang w:val="vi-VN"/>
        </w:rPr>
        <w:t>LỜI GIẢI</w:t>
      </w:r>
    </w:p>
    <w:p w14:paraId="1E8B2F3B" w14:textId="17C86936"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bCs/>
          <w:color w:val="FF0000"/>
          <w:sz w:val="24"/>
          <w:szCs w:val="26"/>
          <w:lang w:val="vi-VN"/>
        </w:rPr>
      </w:pPr>
      <w:r w:rsidRPr="00223267">
        <w:rPr>
          <w:rFonts w:ascii="Times New Roman" w:hAnsi="Times New Roman" w:cs="Times New Roman"/>
          <w:b/>
          <w:bCs/>
          <w:color w:val="FF0000"/>
          <w:sz w:val="24"/>
          <w:szCs w:val="26"/>
          <w:lang w:val="vi-VN"/>
        </w:rPr>
        <w:t>1.</w:t>
      </w:r>
      <w:r w:rsidR="007F6C61" w:rsidRPr="00223267">
        <w:rPr>
          <w:rFonts w:ascii="Times New Roman" w:hAnsi="Times New Roman" w:cs="Times New Roman"/>
          <w:b/>
          <w:bCs/>
          <w:color w:val="FF0000"/>
          <w:sz w:val="24"/>
          <w:szCs w:val="26"/>
          <w:lang w:val="vi-VN"/>
        </w:rPr>
        <w:t>Đại cương sóng cơ</w:t>
      </w:r>
    </w:p>
    <w:p w14:paraId="340B52C6" w14:textId="77777777"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Hai điểm M,</w:t>
      </w:r>
      <w:r w:rsidRPr="00223267">
        <w:rPr>
          <w:rFonts w:ascii="Times New Roman" w:eastAsia="Calibri" w:hAnsi="Times New Roman" w:cs="Times New Roman"/>
          <w:sz w:val="24"/>
          <w:szCs w:val="26"/>
          <w:lang w:val="vi-VN"/>
        </w:rPr>
        <w:t xml:space="preserve"> </w:t>
      </w:r>
      <w:r w:rsidRPr="00223267">
        <w:rPr>
          <w:rFonts w:ascii="Times New Roman" w:eastAsia="Calibri" w:hAnsi="Times New Roman" w:cs="Times New Roman"/>
          <w:sz w:val="24"/>
          <w:szCs w:val="26"/>
        </w:rPr>
        <w:t xml:space="preserve">N cùng nằm trên một hướng truyền sóng và cách nhau một phần ba bước sóng. Biên độ sóng không đổi trong quá trình truyền. Tại một thời điểm, khi li độ dao động của phần tử tại M là 3 cm thì li độ dao động của phần tử tại N là </w:t>
      </w:r>
      <w:r w:rsidRPr="00223267">
        <w:rPr>
          <w:rFonts w:ascii="Times New Roman" w:hAnsi="Times New Roman" w:cs="Times New Roman"/>
          <w:noProof/>
          <w:position w:val="-6"/>
          <w:sz w:val="24"/>
        </w:rPr>
        <w:drawing>
          <wp:inline distT="0" distB="0" distL="0" distR="0" wp14:anchorId="38805A00" wp14:editId="2F09718A">
            <wp:extent cx="1968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6850" cy="184150"/>
                    </a:xfrm>
                    <a:prstGeom prst="rect">
                      <a:avLst/>
                    </a:prstGeom>
                    <a:noFill/>
                    <a:ln>
                      <a:noFill/>
                    </a:ln>
                  </pic:spPr>
                </pic:pic>
              </a:graphicData>
            </a:graphic>
          </wp:inline>
        </w:drawing>
      </w:r>
      <w:r w:rsidRPr="00223267">
        <w:rPr>
          <w:rFonts w:ascii="Times New Roman" w:eastAsia="Calibri" w:hAnsi="Times New Roman" w:cs="Times New Roman"/>
          <w:sz w:val="24"/>
          <w:szCs w:val="26"/>
        </w:rPr>
        <w:t>cm. Biên độ sóng bằng</w:t>
      </w:r>
    </w:p>
    <w:p w14:paraId="756523B0" w14:textId="0800A366"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bCs/>
          <w:color w:val="0066FF"/>
          <w:sz w:val="24"/>
          <w:szCs w:val="26"/>
        </w:rPr>
        <w:t>A.</w:t>
      </w:r>
      <w:r w:rsidR="007F6C61" w:rsidRPr="00223267">
        <w:rPr>
          <w:rFonts w:ascii="Times New Roman" w:eastAsia="Calibri" w:hAnsi="Times New Roman" w:cs="Times New Roman"/>
          <w:sz w:val="24"/>
          <w:szCs w:val="26"/>
        </w:rPr>
        <w:t xml:space="preserve"> 6 cm</w:t>
      </w:r>
      <w:r w:rsidR="007F6C61" w:rsidRPr="00223267">
        <w:rPr>
          <w:rFonts w:ascii="Times New Roman" w:eastAsia="Calibri" w:hAnsi="Times New Roman" w:cs="Times New Roman"/>
          <w:sz w:val="24"/>
          <w:szCs w:val="26"/>
          <w:lang w:val="vi-VN"/>
        </w:rPr>
        <w:t>.</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u w:val="single"/>
        </w:rPr>
        <w:t>B</w:t>
      </w:r>
      <w:r w:rsidRPr="009842F1">
        <w:rPr>
          <w:rFonts w:ascii="Times New Roman" w:eastAsia="Calibri" w:hAnsi="Times New Roman" w:cs="Times New Roman"/>
          <w:b/>
          <w:bCs/>
          <w:color w:val="0066FF"/>
          <w:sz w:val="24"/>
          <w:szCs w:val="26"/>
        </w:rPr>
        <w:t>.</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noProof/>
          <w:position w:val="-8"/>
          <w:sz w:val="24"/>
          <w:szCs w:val="26"/>
        </w:rPr>
        <w:drawing>
          <wp:inline distT="0" distB="0" distL="0" distR="0" wp14:anchorId="1855962C" wp14:editId="266EE410">
            <wp:extent cx="552450" cy="2286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2450" cy="228600"/>
                    </a:xfrm>
                    <a:prstGeom prst="rect">
                      <a:avLst/>
                    </a:prstGeom>
                    <a:noFill/>
                    <a:ln>
                      <a:noFill/>
                    </a:ln>
                  </pic:spPr>
                </pic:pic>
              </a:graphicData>
            </a:graphic>
          </wp:inline>
        </w:drawing>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C.</w:t>
      </w:r>
      <w:r w:rsidR="007F6C61" w:rsidRPr="00223267">
        <w:rPr>
          <w:rFonts w:ascii="Times New Roman" w:eastAsia="Calibri" w:hAnsi="Times New Roman" w:cs="Times New Roman"/>
          <w:sz w:val="24"/>
          <w:szCs w:val="26"/>
        </w:rPr>
        <w:t xml:space="preserve"> 3</w:t>
      </w:r>
      <w:r w:rsidR="007F6C61" w:rsidRPr="00223267">
        <w:rPr>
          <w:rFonts w:ascii="Times New Roman" w:eastAsia="Calibri" w:hAnsi="Times New Roman" w:cs="Times New Roman"/>
          <w:sz w:val="24"/>
          <w:szCs w:val="26"/>
          <w:lang w:val="vi-VN"/>
        </w:rPr>
        <w:t xml:space="preserve"> cm.</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D.</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noProof/>
          <w:position w:val="-6"/>
          <w:sz w:val="24"/>
          <w:szCs w:val="26"/>
        </w:rPr>
        <w:drawing>
          <wp:inline distT="0" distB="0" distL="0" distR="0" wp14:anchorId="072FF7A2" wp14:editId="563BAFB5">
            <wp:extent cx="552450" cy="2095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2450" cy="209550"/>
                    </a:xfrm>
                    <a:prstGeom prst="rect">
                      <a:avLst/>
                    </a:prstGeom>
                    <a:noFill/>
                    <a:ln>
                      <a:noFill/>
                    </a:ln>
                  </pic:spPr>
                </pic:pic>
              </a:graphicData>
            </a:graphic>
          </wp:inline>
        </w:drawing>
      </w:r>
    </w:p>
    <w:p w14:paraId="44171963"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bCs/>
          <w:i/>
          <w:iCs/>
          <w:sz w:val="24"/>
          <w:szCs w:val="26"/>
          <w:u w:val="single"/>
        </w:rPr>
      </w:pPr>
      <w:r w:rsidRPr="00223267">
        <w:rPr>
          <w:rFonts w:ascii="Times New Roman" w:eastAsia="Calibri" w:hAnsi="Times New Roman" w:cs="Times New Roman"/>
          <w:b/>
          <w:bCs/>
          <w:i/>
          <w:iCs/>
          <w:sz w:val="24"/>
          <w:szCs w:val="26"/>
          <w:u w:val="single"/>
          <w:lang w:val="vi-VN"/>
        </w:rPr>
        <w:t>Hướng dẫn</w:t>
      </w:r>
      <w:r w:rsidRPr="00223267">
        <w:rPr>
          <w:rFonts w:ascii="Times New Roman" w:eastAsia="Calibri" w:hAnsi="Times New Roman" w:cs="Times New Roman"/>
          <w:b/>
          <w:bCs/>
          <w:i/>
          <w:iCs/>
          <w:sz w:val="24"/>
          <w:szCs w:val="26"/>
          <w:u w:val="single"/>
        </w:rPr>
        <w:t>:</w:t>
      </w:r>
    </w:p>
    <w:p w14:paraId="4535CDF2"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noProof/>
          <w:sz w:val="24"/>
          <w:szCs w:val="26"/>
        </w:rPr>
        <w:drawing>
          <wp:anchor distT="0" distB="0" distL="114300" distR="114300" simplePos="0" relativeHeight="251663360" behindDoc="0" locked="0" layoutInCell="1" allowOverlap="1" wp14:anchorId="4AD092E3" wp14:editId="3E9FEA07">
            <wp:simplePos x="0" y="0"/>
            <wp:positionH relativeFrom="column">
              <wp:posOffset>4419600</wp:posOffset>
            </wp:positionH>
            <wp:positionV relativeFrom="paragraph">
              <wp:posOffset>68580</wp:posOffset>
            </wp:positionV>
            <wp:extent cx="2064385" cy="168021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064385" cy="16802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23267">
        <w:rPr>
          <w:rFonts w:ascii="Times New Roman" w:eastAsia="Calibri" w:hAnsi="Times New Roman" w:cs="Times New Roman"/>
          <w:sz w:val="24"/>
          <w:szCs w:val="26"/>
        </w:rPr>
        <w:t xml:space="preserve">Độ lệch pha giữa 2 điểm M và N là </w:t>
      </w:r>
      <w:r w:rsidRPr="00223267">
        <w:rPr>
          <w:rFonts w:ascii="Times New Roman" w:eastAsia="Calibri" w:hAnsi="Times New Roman" w:cs="Times New Roman"/>
          <w:noProof/>
          <w:position w:val="-24"/>
          <w:sz w:val="24"/>
          <w:szCs w:val="26"/>
        </w:rPr>
        <w:drawing>
          <wp:inline distT="0" distB="0" distL="0" distR="0" wp14:anchorId="17E1E709" wp14:editId="50690B9A">
            <wp:extent cx="996950" cy="393700"/>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996950" cy="393700"/>
                    </a:xfrm>
                    <a:prstGeom prst="rect">
                      <a:avLst/>
                    </a:prstGeom>
                    <a:noFill/>
                    <a:ln>
                      <a:noFill/>
                    </a:ln>
                  </pic:spPr>
                </pic:pic>
              </a:graphicData>
            </a:graphic>
          </wp:inline>
        </w:drawing>
      </w:r>
      <w:r w:rsidRPr="00223267">
        <w:rPr>
          <w:rFonts w:ascii="Times New Roman" w:eastAsia="Calibri" w:hAnsi="Times New Roman" w:cs="Times New Roman"/>
          <w:sz w:val="24"/>
          <w:szCs w:val="26"/>
        </w:rPr>
        <w:t>.</w:t>
      </w:r>
    </w:p>
    <w:p w14:paraId="3C2A94BB"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Sóng truyền từ M đến N và tại một thời điểm nào đó phần tử tại M là 3 cm thì li độ dao động của phần tử tại N là -3cm nên 2 điểm M,</w:t>
      </w:r>
      <w:r w:rsidRPr="00223267">
        <w:rPr>
          <w:rFonts w:ascii="Times New Roman" w:eastAsia="Calibri" w:hAnsi="Times New Roman" w:cs="Times New Roman"/>
          <w:sz w:val="24"/>
          <w:szCs w:val="26"/>
          <w:lang w:val="vi-VN"/>
        </w:rPr>
        <w:t xml:space="preserve"> </w:t>
      </w:r>
      <w:r w:rsidRPr="00223267">
        <w:rPr>
          <w:rFonts w:ascii="Times New Roman" w:eastAsia="Calibri" w:hAnsi="Times New Roman" w:cs="Times New Roman"/>
          <w:sz w:val="24"/>
          <w:szCs w:val="26"/>
        </w:rPr>
        <w:t>N được biểu diễn trên đường tròn như hình vẽ.</w:t>
      </w:r>
    </w:p>
    <w:p w14:paraId="48989F47"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xml:space="preserve">Ta có: </w:t>
      </w:r>
      <w:r w:rsidRPr="00223267">
        <w:rPr>
          <w:rFonts w:ascii="Times New Roman" w:eastAsia="Calibri" w:hAnsi="Times New Roman" w:cs="Times New Roman"/>
          <w:noProof/>
          <w:position w:val="-24"/>
          <w:sz w:val="24"/>
          <w:szCs w:val="26"/>
        </w:rPr>
        <w:drawing>
          <wp:inline distT="0" distB="0" distL="0" distR="0" wp14:anchorId="68EEE9C9" wp14:editId="308BB1DE">
            <wp:extent cx="1631950" cy="393700"/>
            <wp:effectExtent l="0" t="0" r="635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631950" cy="393700"/>
                    </a:xfrm>
                    <a:prstGeom prst="rect">
                      <a:avLst/>
                    </a:prstGeom>
                    <a:noFill/>
                    <a:ln>
                      <a:noFill/>
                    </a:ln>
                  </pic:spPr>
                </pic:pic>
              </a:graphicData>
            </a:graphic>
          </wp:inline>
        </w:drawing>
      </w:r>
      <w:r w:rsidRPr="00223267">
        <w:rPr>
          <w:rFonts w:ascii="Times New Roman" w:eastAsia="Calibri" w:hAnsi="Times New Roman" w:cs="Times New Roman"/>
          <w:sz w:val="24"/>
          <w:szCs w:val="26"/>
        </w:rPr>
        <w:t>.</w:t>
      </w:r>
    </w:p>
    <w:p w14:paraId="7ACA4DD4" w14:textId="2DD3B841"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lang w:val="vi-VN"/>
        </w:rPr>
      </w:pPr>
      <w:r w:rsidRPr="00223267">
        <w:rPr>
          <w:rFonts w:ascii="Times New Roman" w:eastAsia="Calibri" w:hAnsi="Times New Roman" w:cs="Times New Roman"/>
          <w:sz w:val="24"/>
          <w:szCs w:val="26"/>
        </w:rPr>
        <w:t xml:space="preserve">Suy ra </w:t>
      </w:r>
      <w:r w:rsidRPr="00223267">
        <w:rPr>
          <w:rFonts w:ascii="Times New Roman" w:eastAsia="Calibri" w:hAnsi="Times New Roman" w:cs="Times New Roman"/>
          <w:noProof/>
          <w:position w:val="-8"/>
          <w:sz w:val="24"/>
          <w:szCs w:val="26"/>
        </w:rPr>
        <w:drawing>
          <wp:inline distT="0" distB="0" distL="0" distR="0" wp14:anchorId="7A33500F" wp14:editId="1D935B6B">
            <wp:extent cx="2241550" cy="228600"/>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241550" cy="228600"/>
                    </a:xfrm>
                    <a:prstGeom prst="rect">
                      <a:avLst/>
                    </a:prstGeom>
                    <a:noFill/>
                    <a:ln>
                      <a:noFill/>
                    </a:ln>
                  </pic:spPr>
                </pic:pic>
              </a:graphicData>
            </a:graphic>
          </wp:inline>
        </w:drawing>
      </w:r>
      <w:r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b/>
          <w:sz w:val="24"/>
          <w:szCs w:val="26"/>
          <w:lang w:val="vi-VN"/>
        </w:rPr>
        <w:t>Đáp án</w:t>
      </w:r>
      <w:r w:rsidR="00223267" w:rsidRPr="009842F1">
        <w:rPr>
          <w:rFonts w:ascii="Times New Roman" w:eastAsia="Calibri" w:hAnsi="Times New Roman" w:cs="Times New Roman"/>
          <w:b/>
          <w:color w:val="0066FF"/>
          <w:sz w:val="24"/>
          <w:szCs w:val="26"/>
        </w:rPr>
        <w:tab/>
        <w:t>B</w:t>
      </w:r>
      <w:r w:rsidR="00223267" w:rsidRPr="009842F1">
        <w:rPr>
          <w:rFonts w:ascii="Times New Roman" w:eastAsia="Calibri" w:hAnsi="Times New Roman" w:cs="Times New Roman"/>
          <w:b/>
          <w:color w:val="0066FF"/>
          <w:sz w:val="24"/>
          <w:szCs w:val="26"/>
          <w:lang w:val="vi-VN"/>
        </w:rPr>
        <w:t>.</w:t>
      </w:r>
    </w:p>
    <w:p w14:paraId="21CB8105" w14:textId="4CB79E56"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lang w:val="vi-VN"/>
        </w:rPr>
      </w:pPr>
      <w:r w:rsidRPr="00223267">
        <w:rPr>
          <w:rFonts w:ascii="Times New Roman" w:eastAsia="Calibri" w:hAnsi="Times New Roman" w:cs="Times New Roman"/>
          <w:sz w:val="24"/>
          <w:szCs w:val="26"/>
          <w:lang w:val="vi-VN"/>
        </w:rPr>
        <w:t xml:space="preserve">Một sóng ngang có tần số f = 20Hz truyền trên một sợi dây nằm ngang với tốc độ truyền sóng bằng </w:t>
      </w:r>
      <w:r w:rsidR="009842F1" w:rsidRPr="009842F1">
        <w:rPr>
          <w:position w:val="-6"/>
        </w:rPr>
        <w:object w:dxaOrig="639" w:dyaOrig="279" w14:anchorId="5E67C359">
          <v:shape id="_x0000_i1132" type="#_x0000_t75" style="width:32.25pt;height:14.25pt" o:ole="">
            <v:imagedata r:id="rId242" o:title=""/>
          </v:shape>
          <o:OLEObject Type="Embed" ProgID="Equation.DSMT4" ShapeID="_x0000_i1132" DrawAspect="Content" ObjectID="_1746379161" r:id="rId243"/>
        </w:object>
      </w:r>
      <w:r w:rsidRPr="00223267">
        <w:rPr>
          <w:rFonts w:ascii="Times New Roman" w:eastAsia="Calibri" w:hAnsi="Times New Roman" w:cs="Times New Roman"/>
          <w:sz w:val="24"/>
          <w:szCs w:val="26"/>
          <w:lang w:val="vi-VN"/>
        </w:rPr>
        <w:t>Gọi M, N là hai điểm trên dây cách nhau 20 cm sóng truyền từ M đến N. Tại thời điểm phần tử N ở vị trí thấp nhất sau đó khoảng thời gian nhỏ nhất bằng bao nhiêu thì phần tử M sẽ đi qua vị trí cân bằng</w:t>
      </w:r>
    </w:p>
    <w:p w14:paraId="2CE43335" w14:textId="10193E10"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bCs/>
          <w:color w:val="0066FF"/>
          <w:sz w:val="24"/>
          <w:szCs w:val="26"/>
        </w:rPr>
        <w:t>A.</w:t>
      </w:r>
      <w:r w:rsidR="007F6C61" w:rsidRPr="00223267">
        <w:rPr>
          <w:rFonts w:ascii="Times New Roman" w:eastAsia="Calibri" w:hAnsi="Times New Roman" w:cs="Times New Roman"/>
          <w:sz w:val="24"/>
          <w:szCs w:val="26"/>
        </w:rPr>
        <w:t xml:space="preserve"> </w:t>
      </w:r>
      <w:r w:rsidR="009842F1" w:rsidRPr="009842F1">
        <w:rPr>
          <w:position w:val="-24"/>
        </w:rPr>
        <w:object w:dxaOrig="499" w:dyaOrig="620" w14:anchorId="65EA4FA1">
          <v:shape id="_x0000_i1133" type="#_x0000_t75" style="width:24.75pt;height:30.75pt" o:ole="">
            <v:imagedata r:id="rId244" o:title=""/>
          </v:shape>
          <o:OLEObject Type="Embed" ProgID="Equation.DSMT4" ShapeID="_x0000_i1133" DrawAspect="Content" ObjectID="_1746379162" r:id="rId245"/>
        </w:objec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u w:val="single"/>
        </w:rPr>
        <w:t>B</w:t>
      </w:r>
      <w:r w:rsidRPr="009842F1">
        <w:rPr>
          <w:rFonts w:ascii="Times New Roman" w:eastAsia="Calibri" w:hAnsi="Times New Roman" w:cs="Times New Roman"/>
          <w:b/>
          <w:bCs/>
          <w:color w:val="0066FF"/>
          <w:sz w:val="24"/>
          <w:szCs w:val="26"/>
        </w:rPr>
        <w:t>.</w:t>
      </w:r>
      <w:r w:rsidR="007F6C61" w:rsidRPr="00223267">
        <w:rPr>
          <w:rFonts w:ascii="Times New Roman" w:eastAsia="Calibri" w:hAnsi="Times New Roman" w:cs="Times New Roman"/>
          <w:sz w:val="24"/>
          <w:szCs w:val="26"/>
        </w:rPr>
        <w:t xml:space="preserve"> </w:t>
      </w:r>
      <w:r w:rsidR="009842F1" w:rsidRPr="009842F1">
        <w:rPr>
          <w:position w:val="-24"/>
        </w:rPr>
        <w:object w:dxaOrig="499" w:dyaOrig="620" w14:anchorId="37BFAAF4">
          <v:shape id="_x0000_i1134" type="#_x0000_t75" style="width:24.75pt;height:30.75pt" o:ole="">
            <v:imagedata r:id="rId246" o:title=""/>
          </v:shape>
          <o:OLEObject Type="Embed" ProgID="Equation.DSMT4" ShapeID="_x0000_i1134" DrawAspect="Content" ObjectID="_1746379163" r:id="rId247"/>
        </w:objec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C.</w:t>
      </w:r>
      <w:r w:rsidR="007F6C61" w:rsidRPr="00223267">
        <w:rPr>
          <w:rFonts w:ascii="Times New Roman" w:eastAsia="Calibri" w:hAnsi="Times New Roman" w:cs="Times New Roman"/>
          <w:sz w:val="24"/>
          <w:szCs w:val="26"/>
        </w:rPr>
        <w:t xml:space="preserve"> </w:t>
      </w:r>
      <w:r w:rsidR="009842F1" w:rsidRPr="009842F1">
        <w:rPr>
          <w:position w:val="-24"/>
        </w:rPr>
        <w:object w:dxaOrig="499" w:dyaOrig="620" w14:anchorId="127FEEC1">
          <v:shape id="_x0000_i1135" type="#_x0000_t75" style="width:24.75pt;height:30.75pt" o:ole="">
            <v:imagedata r:id="rId248" o:title=""/>
          </v:shape>
          <o:OLEObject Type="Embed" ProgID="Equation.DSMT4" ShapeID="_x0000_i1135" DrawAspect="Content" ObjectID="_1746379164" r:id="rId249"/>
        </w:objec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D.</w:t>
      </w:r>
      <w:r w:rsidR="007F6C61" w:rsidRPr="00223267">
        <w:rPr>
          <w:rFonts w:ascii="Times New Roman" w:eastAsia="Calibri" w:hAnsi="Times New Roman" w:cs="Times New Roman"/>
          <w:sz w:val="24"/>
          <w:szCs w:val="26"/>
        </w:rPr>
        <w:t xml:space="preserve"> </w:t>
      </w:r>
      <w:r w:rsidR="009842F1" w:rsidRPr="009842F1">
        <w:rPr>
          <w:position w:val="-24"/>
        </w:rPr>
        <w:object w:dxaOrig="499" w:dyaOrig="620" w14:anchorId="7C8183AD">
          <v:shape id="_x0000_i1136" type="#_x0000_t75" style="width:24.75pt;height:30.75pt" o:ole="">
            <v:imagedata r:id="rId250" o:title=""/>
          </v:shape>
          <o:OLEObject Type="Embed" ProgID="Equation.DSMT4" ShapeID="_x0000_i1136" DrawAspect="Content" ObjectID="_1746379165" r:id="rId251"/>
        </w:object>
      </w:r>
    </w:p>
    <w:p w14:paraId="498D4CFF"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bCs/>
          <w:i/>
          <w:iCs/>
          <w:sz w:val="24"/>
          <w:szCs w:val="26"/>
          <w:u w:val="single"/>
        </w:rPr>
      </w:pPr>
      <w:r w:rsidRPr="00223267">
        <w:rPr>
          <w:rFonts w:ascii="Times New Roman" w:eastAsia="Calibri" w:hAnsi="Times New Roman" w:cs="Times New Roman"/>
          <w:b/>
          <w:bCs/>
          <w:i/>
          <w:iCs/>
          <w:sz w:val="24"/>
          <w:szCs w:val="26"/>
          <w:u w:val="single"/>
          <w:lang w:val="vi-VN"/>
        </w:rPr>
        <w:t>Hướng dẫn</w:t>
      </w:r>
      <w:r w:rsidRPr="00223267">
        <w:rPr>
          <w:rFonts w:ascii="Times New Roman" w:eastAsia="Calibri" w:hAnsi="Times New Roman" w:cs="Times New Roman"/>
          <w:b/>
          <w:bCs/>
          <w:i/>
          <w:iCs/>
          <w:sz w:val="24"/>
          <w:szCs w:val="26"/>
          <w:u w:val="single"/>
        </w:rPr>
        <w:t>:</w:t>
      </w:r>
    </w:p>
    <w:p w14:paraId="4CCFBD2F" w14:textId="311DF16D"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noProof/>
          <w:sz w:val="24"/>
          <w:szCs w:val="26"/>
        </w:rPr>
        <w:drawing>
          <wp:anchor distT="0" distB="0" distL="114300" distR="114300" simplePos="0" relativeHeight="251665408" behindDoc="0" locked="0" layoutInCell="1" allowOverlap="1" wp14:anchorId="316A634E" wp14:editId="59708824">
            <wp:simplePos x="0" y="0"/>
            <wp:positionH relativeFrom="column">
              <wp:posOffset>4167505</wp:posOffset>
            </wp:positionH>
            <wp:positionV relativeFrom="paragraph">
              <wp:posOffset>69850</wp:posOffset>
            </wp:positionV>
            <wp:extent cx="2616835" cy="2146935"/>
            <wp:effectExtent l="0" t="0" r="0" b="5715"/>
            <wp:wrapSquare wrapText="bothSides"/>
            <wp:docPr id="28" name="Picture 28" descr="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616835" cy="2146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3267">
        <w:rPr>
          <w:rFonts w:ascii="Times New Roman" w:eastAsia="Calibri" w:hAnsi="Times New Roman" w:cs="Times New Roman"/>
          <w:sz w:val="24"/>
          <w:szCs w:val="26"/>
          <w:lang w:val="vi-VN"/>
        </w:rPr>
        <w:t xml:space="preserve">Ta có: </w:t>
      </w:r>
      <w:r w:rsidR="009842F1" w:rsidRPr="009842F1">
        <w:rPr>
          <w:position w:val="-24"/>
        </w:rPr>
        <w:object w:dxaOrig="1460" w:dyaOrig="620" w14:anchorId="472566A3">
          <v:shape id="_x0000_i1137" type="#_x0000_t75" style="width:72.75pt;height:30.75pt" o:ole="">
            <v:imagedata r:id="rId253" o:title=""/>
          </v:shape>
          <o:OLEObject Type="Embed" ProgID="Equation.DSMT4" ShapeID="_x0000_i1137" DrawAspect="Content" ObjectID="_1746379166" r:id="rId254"/>
        </w:object>
      </w:r>
    </w:p>
    <w:p w14:paraId="58999927" w14:textId="11B447F1"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lang w:val="vi-VN"/>
        </w:rPr>
        <w:t>Ta có M nhanh pha hơn N góc:</w:t>
      </w:r>
      <w:r w:rsidRPr="00223267">
        <w:rPr>
          <w:rFonts w:ascii="Times New Roman" w:eastAsia="Calibri" w:hAnsi="Times New Roman" w:cs="Times New Roman"/>
          <w:sz w:val="24"/>
          <w:szCs w:val="26"/>
        </w:rPr>
        <w:t xml:space="preserve"> </w:t>
      </w:r>
      <w:r w:rsidR="009842F1" w:rsidRPr="009842F1">
        <w:rPr>
          <w:position w:val="-24"/>
        </w:rPr>
        <w:object w:dxaOrig="2600" w:dyaOrig="620" w14:anchorId="2D6BB35B">
          <v:shape id="_x0000_i1138" type="#_x0000_t75" style="width:129.75pt;height:30.75pt" o:ole="">
            <v:imagedata r:id="rId255" o:title=""/>
          </v:shape>
          <o:OLEObject Type="Embed" ProgID="Equation.DSMT4" ShapeID="_x0000_i1138" DrawAspect="Content" ObjectID="_1746379167" r:id="rId256"/>
        </w:object>
      </w:r>
    </w:p>
    <w:p w14:paraId="17954849" w14:textId="79E9A7A6"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vi-VN"/>
        </w:rPr>
      </w:pPr>
      <w:r w:rsidRPr="00223267">
        <w:rPr>
          <w:rFonts w:ascii="Times New Roman" w:eastAsia="Calibri" w:hAnsi="Times New Roman" w:cs="Times New Roman"/>
          <w:sz w:val="24"/>
          <w:szCs w:val="26"/>
          <w:lang w:val="vi-VN"/>
        </w:rPr>
        <w:t xml:space="preserve">Để điểm M đến vị trí cân bằng thì nó phải quét được góc </w:t>
      </w:r>
      <w:r w:rsidR="009842F1" w:rsidRPr="009842F1">
        <w:rPr>
          <w:position w:val="-6"/>
        </w:rPr>
        <w:object w:dxaOrig="499" w:dyaOrig="279" w14:anchorId="54BD045F">
          <v:shape id="_x0000_i1139" type="#_x0000_t75" style="width:24.75pt;height:14.25pt" o:ole="">
            <v:imagedata r:id="rId257" o:title=""/>
          </v:shape>
          <o:OLEObject Type="Embed" ProgID="Equation.DSMT4" ShapeID="_x0000_i1139" DrawAspect="Content" ObjectID="_1746379168" r:id="rId258"/>
        </w:object>
      </w:r>
      <w:r w:rsidRPr="00223267">
        <w:rPr>
          <w:rFonts w:ascii="Times New Roman" w:eastAsia="Calibri" w:hAnsi="Times New Roman" w:cs="Times New Roman"/>
          <w:sz w:val="24"/>
          <w:szCs w:val="26"/>
          <w:lang w:val="vi-VN"/>
        </w:rPr>
        <w:t>trên vòng tròn lượng giác.</w:t>
      </w:r>
    </w:p>
    <w:p w14:paraId="5502C733" w14:textId="6417E38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lang w:val="vi-VN"/>
        </w:rPr>
      </w:pPr>
      <w:r w:rsidRPr="00223267">
        <w:rPr>
          <w:rFonts w:ascii="Times New Roman" w:eastAsia="Calibri" w:hAnsi="Times New Roman" w:cs="Times New Roman"/>
          <w:sz w:val="24"/>
          <w:szCs w:val="26"/>
          <w:lang w:val="vi-VN"/>
        </w:rPr>
        <w:lastRenderedPageBreak/>
        <w:t xml:space="preserve">Khi đó </w:t>
      </w:r>
      <w:r w:rsidR="009842F1" w:rsidRPr="009842F1">
        <w:rPr>
          <w:position w:val="-24"/>
        </w:rPr>
        <w:object w:dxaOrig="2040" w:dyaOrig="620" w14:anchorId="24020F7C">
          <v:shape id="_x0000_i1140" type="#_x0000_t75" style="width:102pt;height:30.75pt" o:ole="">
            <v:imagedata r:id="rId259" o:title=""/>
          </v:shape>
          <o:OLEObject Type="Embed" ProgID="Equation.DSMT4" ShapeID="_x0000_i1140" DrawAspect="Content" ObjectID="_1746379169" r:id="rId260"/>
        </w:object>
      </w:r>
      <w:r w:rsidRPr="00223267">
        <w:rPr>
          <w:rFonts w:ascii="Times New Roman" w:eastAsia="Calibri" w:hAnsi="Times New Roman" w:cs="Times New Roman"/>
          <w:sz w:val="24"/>
          <w:szCs w:val="26"/>
          <w:lang w:val="vi-VN"/>
        </w:rPr>
        <w:t xml:space="preserve"> </w:t>
      </w:r>
      <w:r w:rsidRPr="00223267">
        <w:rPr>
          <w:rFonts w:ascii="Times New Roman" w:eastAsia="Calibri" w:hAnsi="Times New Roman" w:cs="Times New Roman"/>
          <w:b/>
          <w:sz w:val="24"/>
          <w:szCs w:val="26"/>
          <w:lang w:val="vi-VN"/>
        </w:rPr>
        <w:t>Đáp án</w:t>
      </w:r>
      <w:r w:rsidR="00223267" w:rsidRPr="009842F1">
        <w:rPr>
          <w:rFonts w:ascii="Times New Roman" w:eastAsia="Calibri" w:hAnsi="Times New Roman" w:cs="Times New Roman"/>
          <w:b/>
          <w:color w:val="0066FF"/>
          <w:sz w:val="24"/>
          <w:szCs w:val="26"/>
          <w:lang w:val="vi-VN"/>
        </w:rPr>
        <w:tab/>
        <w:t>B.</w:t>
      </w:r>
    </w:p>
    <w:p w14:paraId="66A0CF95" w14:textId="2E043BF6"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bCs/>
          <w:iCs/>
          <w:sz w:val="24"/>
          <w:szCs w:val="26"/>
        </w:rPr>
      </w:pPr>
      <w:r w:rsidRPr="00223267">
        <w:rPr>
          <w:rFonts w:ascii="Times New Roman" w:eastAsia="Calibri" w:hAnsi="Times New Roman" w:cs="Times New Roman"/>
          <w:b/>
          <w:bCs/>
          <w:iCs/>
          <w:sz w:val="24"/>
          <w:szCs w:val="26"/>
          <w:lang w:val="vi-VN"/>
        </w:rPr>
        <w:t>Đáp án</w:t>
      </w:r>
      <w:r w:rsidR="00223267" w:rsidRPr="009842F1">
        <w:rPr>
          <w:rFonts w:ascii="Times New Roman" w:eastAsia="Calibri" w:hAnsi="Times New Roman" w:cs="Times New Roman"/>
          <w:b/>
          <w:bCs/>
          <w:iCs/>
          <w:color w:val="0066FF"/>
          <w:sz w:val="24"/>
          <w:szCs w:val="26"/>
        </w:rPr>
        <w:tab/>
      </w:r>
      <w:r w:rsidR="00223267" w:rsidRPr="009842F1">
        <w:rPr>
          <w:rFonts w:ascii="Times New Roman" w:eastAsia="Calibri" w:hAnsi="Times New Roman" w:cs="Times New Roman"/>
          <w:b/>
          <w:bCs/>
          <w:iCs/>
          <w:color w:val="0066FF"/>
          <w:sz w:val="24"/>
          <w:szCs w:val="26"/>
          <w:lang w:val="vi-VN"/>
        </w:rPr>
        <w:t>C</w:t>
      </w:r>
      <w:r w:rsidR="00223267" w:rsidRPr="009842F1">
        <w:rPr>
          <w:rFonts w:ascii="Times New Roman" w:eastAsia="Calibri" w:hAnsi="Times New Roman" w:cs="Times New Roman"/>
          <w:b/>
          <w:bCs/>
          <w:iCs/>
          <w:color w:val="0066FF"/>
          <w:sz w:val="24"/>
          <w:szCs w:val="26"/>
        </w:rPr>
        <w:t>.</w:t>
      </w:r>
    </w:p>
    <w:p w14:paraId="11AA3334" w14:textId="77777777" w:rsidR="00223267" w:rsidRPr="009842F1" w:rsidRDefault="00223267"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lang w:val="vi-VN"/>
        </w:rPr>
      </w:pPr>
      <w:r w:rsidRPr="00223267">
        <w:rPr>
          <w:rFonts w:ascii="Times New Roman" w:eastAsia="Calibri" w:hAnsi="Times New Roman" w:cs="Times New Roman"/>
          <w:b/>
          <w:bCs/>
          <w:sz w:val="24"/>
          <w:szCs w:val="26"/>
        </w:rPr>
        <w:t>:</w:t>
      </w:r>
      <w:r w:rsidR="007F6C61" w:rsidRPr="00223267">
        <w:rPr>
          <w:rFonts w:ascii="Times New Roman" w:eastAsia="Calibri" w:hAnsi="Times New Roman" w:cs="Times New Roman"/>
          <w:b/>
          <w:bCs/>
          <w:sz w:val="24"/>
          <w:szCs w:val="26"/>
          <w:lang w:val="vi-VN"/>
        </w:rPr>
        <w:t xml:space="preserve"> </w:t>
      </w:r>
      <w:r w:rsidR="007F6C61" w:rsidRPr="00223267">
        <w:rPr>
          <w:rFonts w:ascii="Times New Roman" w:eastAsia="Calibri" w:hAnsi="Times New Roman" w:cs="Times New Roman"/>
          <w:bCs/>
          <w:sz w:val="24"/>
          <w:szCs w:val="26"/>
          <w:lang w:val="vi-VN"/>
        </w:rPr>
        <w:t xml:space="preserve">Một sóng cơ lan truyền trên một sợi dây rất dài với biên độ không đổi, ba điểm A, B và C nằm trên sợi dây sao cho B là trung điểm của AC. Tại thời điểm </w:t>
      </w:r>
      <w:r w:rsidR="007F6C61" w:rsidRPr="00223267">
        <w:rPr>
          <w:rFonts w:ascii="Times New Roman" w:hAnsi="Times New Roman" w:cs="Times New Roman"/>
          <w:noProof/>
          <w:position w:val="-12"/>
          <w:sz w:val="24"/>
        </w:rPr>
        <w:drawing>
          <wp:inline distT="0" distB="0" distL="0" distR="0" wp14:anchorId="501FC5D5" wp14:editId="6DF56DE5">
            <wp:extent cx="146050" cy="228600"/>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6050" cy="228600"/>
                    </a:xfrm>
                    <a:prstGeom prst="rect">
                      <a:avLst/>
                    </a:prstGeom>
                    <a:noFill/>
                    <a:ln>
                      <a:noFill/>
                    </a:ln>
                  </pic:spPr>
                </pic:pic>
              </a:graphicData>
            </a:graphic>
          </wp:inline>
        </w:drawing>
      </w:r>
      <w:r w:rsidR="007F6C61" w:rsidRPr="00223267">
        <w:rPr>
          <w:rFonts w:ascii="Times New Roman" w:eastAsia="Calibri" w:hAnsi="Times New Roman" w:cs="Times New Roman"/>
          <w:sz w:val="24"/>
          <w:szCs w:val="26"/>
          <w:lang w:val="vi-VN"/>
        </w:rPr>
        <w:t xml:space="preserve">, li độ của ba phần tử A, B, C lần lượt là </w:t>
      </w:r>
      <w:r w:rsidR="007F6C61" w:rsidRPr="00223267">
        <w:rPr>
          <w:rFonts w:ascii="Times New Roman" w:hAnsi="Times New Roman" w:cs="Times New Roman"/>
          <w:noProof/>
          <w:position w:val="-10"/>
          <w:sz w:val="24"/>
        </w:rPr>
        <w:drawing>
          <wp:inline distT="0" distB="0" distL="0" distR="0" wp14:anchorId="7B85CB25" wp14:editId="56CF4C71">
            <wp:extent cx="336550" cy="196850"/>
            <wp:effectExtent l="0" t="0" r="635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36550" cy="196850"/>
                    </a:xfrm>
                    <a:prstGeom prst="rect">
                      <a:avLst/>
                    </a:prstGeom>
                    <a:noFill/>
                    <a:ln>
                      <a:noFill/>
                    </a:ln>
                  </pic:spPr>
                </pic:pic>
              </a:graphicData>
            </a:graphic>
          </wp:inline>
        </w:drawing>
      </w:r>
      <w:r w:rsidR="007F6C61" w:rsidRPr="00223267">
        <w:rPr>
          <w:rFonts w:ascii="Times New Roman" w:eastAsia="Calibri" w:hAnsi="Times New Roman" w:cs="Times New Roman"/>
          <w:sz w:val="24"/>
          <w:szCs w:val="26"/>
          <w:lang w:val="vi-VN"/>
        </w:rPr>
        <w:t xml:space="preserve">mm; 0 mm; </w:t>
      </w:r>
      <w:r w:rsidR="007F6C61" w:rsidRPr="00223267">
        <w:rPr>
          <w:rFonts w:ascii="Times New Roman" w:hAnsi="Times New Roman" w:cs="Times New Roman"/>
          <w:noProof/>
          <w:position w:val="-10"/>
          <w:sz w:val="24"/>
        </w:rPr>
        <w:drawing>
          <wp:inline distT="0" distB="0" distL="0" distR="0" wp14:anchorId="69B46A95" wp14:editId="4969C6AC">
            <wp:extent cx="241300" cy="196850"/>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1300" cy="196850"/>
                    </a:xfrm>
                    <a:prstGeom prst="rect">
                      <a:avLst/>
                    </a:prstGeom>
                    <a:noFill/>
                    <a:ln>
                      <a:noFill/>
                    </a:ln>
                  </pic:spPr>
                </pic:pic>
              </a:graphicData>
            </a:graphic>
          </wp:inline>
        </w:drawing>
      </w:r>
      <w:r w:rsidR="007F6C61" w:rsidRPr="00223267">
        <w:rPr>
          <w:rFonts w:ascii="Times New Roman" w:eastAsia="Calibri" w:hAnsi="Times New Roman" w:cs="Times New Roman"/>
          <w:sz w:val="24"/>
          <w:szCs w:val="26"/>
          <w:lang w:val="vi-VN"/>
        </w:rPr>
        <w:t xml:space="preserve">mm. Nếu tại thời điểm </w:t>
      </w:r>
      <w:r w:rsidR="007F6C61" w:rsidRPr="00223267">
        <w:rPr>
          <w:rFonts w:ascii="Times New Roman" w:hAnsi="Times New Roman" w:cs="Times New Roman"/>
          <w:noProof/>
          <w:position w:val="-12"/>
          <w:sz w:val="24"/>
        </w:rPr>
        <w:drawing>
          <wp:inline distT="0" distB="0" distL="0" distR="0" wp14:anchorId="79F78794" wp14:editId="28192377">
            <wp:extent cx="152400" cy="22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2400" cy="228600"/>
                    </a:xfrm>
                    <a:prstGeom prst="rect">
                      <a:avLst/>
                    </a:prstGeom>
                    <a:noFill/>
                    <a:ln>
                      <a:noFill/>
                    </a:ln>
                  </pic:spPr>
                </pic:pic>
              </a:graphicData>
            </a:graphic>
          </wp:inline>
        </w:drawing>
      </w:r>
      <w:r w:rsidR="007F6C61" w:rsidRPr="00223267">
        <w:rPr>
          <w:rFonts w:ascii="Times New Roman" w:eastAsia="Calibri" w:hAnsi="Times New Roman" w:cs="Times New Roman"/>
          <w:sz w:val="24"/>
          <w:szCs w:val="26"/>
          <w:lang w:val="vi-VN"/>
        </w:rPr>
        <w:t>, li độ của A và C đều bằng +5,5 mm, thì li độ của phần tử B là</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mm</w:t>
      </w:r>
    </w:p>
    <w:p w14:paraId="72B3629A" w14:textId="33AF6BF8"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lang w:val="vi-VN"/>
        </w:rPr>
      </w:pPr>
      <w:r w:rsidRPr="009842F1">
        <w:rPr>
          <w:rFonts w:ascii="Times New Roman" w:eastAsia="Calibri" w:hAnsi="Times New Roman" w:cs="Times New Roman"/>
          <w:b/>
          <w:bCs/>
          <w:color w:val="0066FF"/>
          <w:sz w:val="24"/>
          <w:szCs w:val="26"/>
        </w:rPr>
        <w:t>A.</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10,3 mm</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B.</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11,1 mm</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rPr>
        <w:t>C.</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5,15 mm</w:t>
      </w:r>
      <w:r w:rsidRPr="009842F1">
        <w:rPr>
          <w:rFonts w:ascii="Times New Roman" w:eastAsia="Calibri" w:hAnsi="Times New Roman" w:cs="Times New Roman"/>
          <w:b/>
          <w:color w:val="0066FF"/>
          <w:sz w:val="24"/>
          <w:szCs w:val="26"/>
          <w:lang w:val="vi-VN"/>
        </w:rPr>
        <w:tab/>
      </w:r>
      <w:r w:rsidRPr="009842F1">
        <w:rPr>
          <w:rFonts w:ascii="Times New Roman" w:eastAsia="Calibri" w:hAnsi="Times New Roman" w:cs="Times New Roman"/>
          <w:b/>
          <w:bCs/>
          <w:color w:val="0066FF"/>
          <w:sz w:val="24"/>
          <w:szCs w:val="26"/>
          <w:u w:val="single"/>
        </w:rPr>
        <w:t>D</w:t>
      </w:r>
      <w:r w:rsidRPr="009842F1">
        <w:rPr>
          <w:rFonts w:ascii="Times New Roman" w:eastAsia="Calibri" w:hAnsi="Times New Roman" w:cs="Times New Roman"/>
          <w:b/>
          <w:bCs/>
          <w:color w:val="0066FF"/>
          <w:sz w:val="24"/>
          <w:szCs w:val="26"/>
        </w:rPr>
        <w:t>.</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7,3 mm</w:t>
      </w:r>
    </w:p>
    <w:p w14:paraId="5703F38E"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bCs/>
          <w:i/>
          <w:iCs/>
          <w:sz w:val="24"/>
          <w:szCs w:val="26"/>
          <w:u w:val="single"/>
        </w:rPr>
      </w:pPr>
      <w:r w:rsidRPr="00223267">
        <w:rPr>
          <w:rFonts w:ascii="Times New Roman" w:eastAsia="Calibri" w:hAnsi="Times New Roman" w:cs="Times New Roman"/>
          <w:b/>
          <w:bCs/>
          <w:i/>
          <w:iCs/>
          <w:sz w:val="24"/>
          <w:szCs w:val="26"/>
          <w:u w:val="single"/>
          <w:lang w:val="vi-VN"/>
        </w:rPr>
        <w:t>Hướng dẫn</w:t>
      </w:r>
      <w:r w:rsidRPr="00223267">
        <w:rPr>
          <w:rFonts w:ascii="Times New Roman" w:eastAsia="Calibri" w:hAnsi="Times New Roman" w:cs="Times New Roman"/>
          <w:b/>
          <w:bCs/>
          <w:i/>
          <w:iCs/>
          <w:sz w:val="24"/>
          <w:szCs w:val="26"/>
          <w:u w:val="single"/>
        </w:rPr>
        <w:t>:</w:t>
      </w:r>
    </w:p>
    <w:p w14:paraId="2925FA23" w14:textId="3E18C32A"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vi-VN"/>
        </w:rPr>
      </w:pPr>
      <w:r w:rsidRPr="00223267">
        <w:rPr>
          <w:rFonts w:ascii="Times New Roman" w:eastAsia="Calibri" w:hAnsi="Times New Roman" w:cs="Times New Roman"/>
          <w:noProof/>
          <w:sz w:val="24"/>
          <w:szCs w:val="26"/>
        </w:rPr>
        <w:drawing>
          <wp:anchor distT="0" distB="0" distL="114300" distR="114300" simplePos="0" relativeHeight="251664384" behindDoc="0" locked="0" layoutInCell="1" allowOverlap="1" wp14:anchorId="677258E1" wp14:editId="28C8A8F9">
            <wp:simplePos x="0" y="0"/>
            <wp:positionH relativeFrom="column">
              <wp:posOffset>4265295</wp:posOffset>
            </wp:positionH>
            <wp:positionV relativeFrom="paragraph">
              <wp:posOffset>35560</wp:posOffset>
            </wp:positionV>
            <wp:extent cx="2063115" cy="1970405"/>
            <wp:effectExtent l="0" t="0" r="0" b="0"/>
            <wp:wrapSquare wrapText="bothSides"/>
            <wp:docPr id="29" name="Picture 29" descr="H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24"/>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2063115" cy="19704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3267">
        <w:rPr>
          <w:rFonts w:ascii="Times New Roman" w:eastAsia="Calibri" w:hAnsi="Times New Roman" w:cs="Times New Roman"/>
          <w:b/>
          <w:sz w:val="24"/>
          <w:szCs w:val="26"/>
          <w:lang w:val="vi-VN"/>
        </w:rPr>
        <w:t xml:space="preserve">Cách 1: </w:t>
      </w:r>
      <w:r w:rsidRPr="00223267">
        <w:rPr>
          <w:rFonts w:ascii="Times New Roman" w:eastAsia="Calibri" w:hAnsi="Times New Roman" w:cs="Times New Roman"/>
          <w:sz w:val="24"/>
          <w:szCs w:val="26"/>
          <w:lang w:val="vi-VN"/>
        </w:rPr>
        <w:t xml:space="preserve">Gọi </w:t>
      </w:r>
      <w:r w:rsidRPr="00223267">
        <w:rPr>
          <w:rFonts w:ascii="Times New Roman" w:eastAsia="Calibri" w:hAnsi="Times New Roman" w:cs="Times New Roman"/>
          <w:noProof/>
          <w:position w:val="-6"/>
          <w:sz w:val="24"/>
          <w:szCs w:val="26"/>
        </w:rPr>
        <w:drawing>
          <wp:inline distT="0" distB="0" distL="0" distR="0" wp14:anchorId="35072E40" wp14:editId="6F862643">
            <wp:extent cx="22860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228600" cy="184150"/>
                    </a:xfrm>
                    <a:prstGeom prst="rect">
                      <a:avLst/>
                    </a:prstGeom>
                    <a:noFill/>
                    <a:ln>
                      <a:noFill/>
                    </a:ln>
                  </pic:spPr>
                </pic:pic>
              </a:graphicData>
            </a:graphic>
          </wp:inline>
        </w:drawing>
      </w:r>
      <w:r w:rsidRPr="00223267">
        <w:rPr>
          <w:rFonts w:ascii="Times New Roman" w:eastAsia="Calibri" w:hAnsi="Times New Roman" w:cs="Times New Roman"/>
          <w:sz w:val="24"/>
          <w:szCs w:val="26"/>
          <w:lang w:val="vi-VN"/>
        </w:rPr>
        <w:t>là góc lệch pha giữa B và C</w:t>
      </w:r>
    </w:p>
    <w:p w14:paraId="30F9C949"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lang w:val="vi-VN"/>
        </w:rPr>
        <w:t xml:space="preserve">Suy ra </w:t>
      </w:r>
      <w:r w:rsidRPr="00223267">
        <w:rPr>
          <w:rFonts w:ascii="Times New Roman" w:eastAsia="Calibri" w:hAnsi="Times New Roman" w:cs="Times New Roman"/>
          <w:noProof/>
          <w:position w:val="-14"/>
          <w:sz w:val="24"/>
          <w:szCs w:val="26"/>
        </w:rPr>
        <w:drawing>
          <wp:inline distT="0" distB="0" distL="0" distR="0" wp14:anchorId="0876D074" wp14:editId="5127AC36">
            <wp:extent cx="1524000" cy="2603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1524000" cy="260350"/>
                    </a:xfrm>
                    <a:prstGeom prst="rect">
                      <a:avLst/>
                    </a:prstGeom>
                    <a:noFill/>
                    <a:ln>
                      <a:noFill/>
                    </a:ln>
                  </pic:spPr>
                </pic:pic>
              </a:graphicData>
            </a:graphic>
          </wp:inline>
        </w:drawing>
      </w:r>
      <w:r w:rsidRPr="00223267">
        <w:rPr>
          <w:rFonts w:ascii="Times New Roman" w:eastAsia="Calibri" w:hAnsi="Times New Roman" w:cs="Times New Roman"/>
          <w:sz w:val="24"/>
          <w:szCs w:val="26"/>
          <w:lang w:val="vi-VN"/>
        </w:rPr>
        <w:t xml:space="preserve">và </w:t>
      </w:r>
      <w:r w:rsidRPr="00223267">
        <w:rPr>
          <w:rFonts w:ascii="Times New Roman" w:eastAsia="Calibri" w:hAnsi="Times New Roman" w:cs="Times New Roman"/>
          <w:noProof/>
          <w:position w:val="-10"/>
          <w:sz w:val="24"/>
          <w:szCs w:val="26"/>
        </w:rPr>
        <w:drawing>
          <wp:inline distT="0" distB="0" distL="0" distR="0" wp14:anchorId="7A0664B0" wp14:editId="6251A24E">
            <wp:extent cx="1073150" cy="1968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1073150" cy="196850"/>
                    </a:xfrm>
                    <a:prstGeom prst="rect">
                      <a:avLst/>
                    </a:prstGeom>
                    <a:noFill/>
                    <a:ln>
                      <a:noFill/>
                    </a:ln>
                  </pic:spPr>
                </pic:pic>
              </a:graphicData>
            </a:graphic>
          </wp:inline>
        </w:drawing>
      </w:r>
    </w:p>
    <w:p w14:paraId="115FC9F8"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lang w:val="vi-VN"/>
        </w:rPr>
        <w:t xml:space="preserve">Do đó </w:t>
      </w:r>
      <w:r w:rsidRPr="00223267">
        <w:rPr>
          <w:rFonts w:ascii="Times New Roman" w:eastAsia="Calibri" w:hAnsi="Times New Roman" w:cs="Times New Roman"/>
          <w:noProof/>
          <w:position w:val="-26"/>
          <w:sz w:val="24"/>
          <w:szCs w:val="26"/>
        </w:rPr>
        <w:drawing>
          <wp:inline distT="0" distB="0" distL="0" distR="0" wp14:anchorId="70CC799A" wp14:editId="6F61FF08">
            <wp:extent cx="3352800" cy="444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65" cstate="print">
                      <a:extLst>
                        <a:ext uri="{28A0092B-C50C-407E-A947-70E740481C1C}">
                          <a14:useLocalDpi xmlns:a14="http://schemas.microsoft.com/office/drawing/2010/main" val="0"/>
                        </a:ext>
                      </a:extLst>
                    </a:blip>
                    <a:srcRect/>
                    <a:stretch>
                      <a:fillRect/>
                    </a:stretch>
                  </pic:blipFill>
                  <pic:spPr bwMode="auto">
                    <a:xfrm>
                      <a:off x="0" y="0"/>
                      <a:ext cx="3352800" cy="444500"/>
                    </a:xfrm>
                    <a:prstGeom prst="rect">
                      <a:avLst/>
                    </a:prstGeom>
                    <a:noFill/>
                    <a:ln>
                      <a:noFill/>
                    </a:ln>
                  </pic:spPr>
                </pic:pic>
              </a:graphicData>
            </a:graphic>
          </wp:inline>
        </w:drawing>
      </w:r>
    </w:p>
    <w:p w14:paraId="4CFCA66B" w14:textId="4DA36B7F"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b/>
          <w:sz w:val="24"/>
          <w:szCs w:val="26"/>
          <w:lang w:val="vi-VN"/>
        </w:rPr>
        <w:t xml:space="preserve">Cách 2: </w:t>
      </w:r>
      <w:r w:rsidRPr="00223267">
        <w:rPr>
          <w:rFonts w:ascii="Times New Roman" w:eastAsia="Calibri" w:hAnsi="Times New Roman" w:cs="Times New Roman"/>
          <w:sz w:val="24"/>
          <w:szCs w:val="26"/>
          <w:lang w:val="vi-VN"/>
        </w:rPr>
        <w:t xml:space="preserve">Ta có: </w:t>
      </w:r>
      <w:r w:rsidRPr="00223267">
        <w:rPr>
          <w:rFonts w:ascii="Times New Roman" w:eastAsia="Calibri" w:hAnsi="Times New Roman" w:cs="Times New Roman"/>
          <w:noProof/>
          <w:position w:val="-10"/>
          <w:sz w:val="24"/>
          <w:szCs w:val="26"/>
        </w:rPr>
        <w:drawing>
          <wp:inline distT="0" distB="0" distL="0" distR="0" wp14:anchorId="1D81B9F0" wp14:editId="14C6F28C">
            <wp:extent cx="838200" cy="1968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838200" cy="196850"/>
                    </a:xfrm>
                    <a:prstGeom prst="rect">
                      <a:avLst/>
                    </a:prstGeom>
                    <a:noFill/>
                    <a:ln>
                      <a:noFill/>
                    </a:ln>
                  </pic:spPr>
                </pic:pic>
              </a:graphicData>
            </a:graphic>
          </wp:inline>
        </w:drawing>
      </w:r>
      <w:r w:rsidRPr="00223267">
        <w:rPr>
          <w:rFonts w:ascii="Times New Roman" w:eastAsia="Calibri" w:hAnsi="Times New Roman" w:cs="Times New Roman"/>
          <w:sz w:val="24"/>
          <w:szCs w:val="26"/>
          <w:lang w:val="vi-VN"/>
        </w:rPr>
        <w:t xml:space="preserve">; </w:t>
      </w:r>
      <w:r w:rsidRPr="00223267">
        <w:rPr>
          <w:rFonts w:ascii="Times New Roman" w:eastAsia="Calibri" w:hAnsi="Times New Roman" w:cs="Times New Roman"/>
          <w:noProof/>
          <w:position w:val="-10"/>
          <w:sz w:val="24"/>
          <w:szCs w:val="26"/>
        </w:rPr>
        <w:drawing>
          <wp:inline distT="0" distB="0" distL="0" distR="0" wp14:anchorId="2F53ADD7" wp14:editId="3840E7CC">
            <wp:extent cx="844550" cy="1968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844550" cy="196850"/>
                    </a:xfrm>
                    <a:prstGeom prst="rect">
                      <a:avLst/>
                    </a:prstGeom>
                    <a:noFill/>
                    <a:ln>
                      <a:noFill/>
                    </a:ln>
                  </pic:spPr>
                </pic:pic>
              </a:graphicData>
            </a:graphic>
          </wp:inline>
        </w:drawing>
      </w:r>
    </w:p>
    <w:p w14:paraId="138946AB"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lang w:val="vi-VN"/>
        </w:rPr>
        <w:t xml:space="preserve">Do H là trung điểm nên </w:t>
      </w:r>
      <w:r w:rsidRPr="00223267">
        <w:rPr>
          <w:rFonts w:ascii="Times New Roman" w:eastAsia="Calibri" w:hAnsi="Times New Roman" w:cs="Times New Roman"/>
          <w:noProof/>
          <w:position w:val="-24"/>
          <w:sz w:val="24"/>
          <w:szCs w:val="26"/>
        </w:rPr>
        <w:drawing>
          <wp:inline distT="0" distB="0" distL="0" distR="0" wp14:anchorId="2D095D05" wp14:editId="5B424F79">
            <wp:extent cx="1797050" cy="39370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1797050" cy="393700"/>
                    </a:xfrm>
                    <a:prstGeom prst="rect">
                      <a:avLst/>
                    </a:prstGeom>
                    <a:noFill/>
                    <a:ln>
                      <a:noFill/>
                    </a:ln>
                  </pic:spPr>
                </pic:pic>
              </a:graphicData>
            </a:graphic>
          </wp:inline>
        </w:drawing>
      </w:r>
    </w:p>
    <w:p w14:paraId="1468C1E6" w14:textId="73EEBC53"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lang w:val="vi-VN"/>
        </w:rPr>
      </w:pPr>
      <w:r w:rsidRPr="00223267">
        <w:rPr>
          <w:rFonts w:ascii="Times New Roman" w:eastAsia="Calibri" w:hAnsi="Times New Roman" w:cs="Times New Roman"/>
          <w:sz w:val="24"/>
          <w:szCs w:val="26"/>
          <w:lang w:val="vi-VN"/>
        </w:rPr>
        <w:t xml:space="preserve">Do đó </w:t>
      </w:r>
      <w:r w:rsidRPr="00223267">
        <w:rPr>
          <w:rFonts w:ascii="Times New Roman" w:eastAsia="Calibri" w:hAnsi="Times New Roman" w:cs="Times New Roman"/>
          <w:noProof/>
          <w:position w:val="-14"/>
          <w:sz w:val="24"/>
          <w:szCs w:val="26"/>
        </w:rPr>
        <w:drawing>
          <wp:inline distT="0" distB="0" distL="0" distR="0" wp14:anchorId="19EFB9D0" wp14:editId="1CB826C6">
            <wp:extent cx="2057400" cy="2984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2057400" cy="298450"/>
                    </a:xfrm>
                    <a:prstGeom prst="rect">
                      <a:avLst/>
                    </a:prstGeom>
                    <a:noFill/>
                    <a:ln>
                      <a:noFill/>
                    </a:ln>
                  </pic:spPr>
                </pic:pic>
              </a:graphicData>
            </a:graphic>
          </wp:inline>
        </w:drawing>
      </w:r>
      <w:r w:rsidRPr="00223267">
        <w:rPr>
          <w:rFonts w:ascii="Times New Roman" w:eastAsia="Calibri" w:hAnsi="Times New Roman" w:cs="Times New Roman"/>
          <w:sz w:val="24"/>
          <w:szCs w:val="26"/>
          <w:lang w:val="vi-VN"/>
        </w:rPr>
        <w:t xml:space="preserve"> mm</w:t>
      </w:r>
      <w:r w:rsidR="00223267" w:rsidRPr="00223267">
        <w:rPr>
          <w:rFonts w:ascii="Times New Roman" w:eastAsia="Calibri" w:hAnsi="Times New Roman" w:cs="Times New Roman"/>
          <w:sz w:val="24"/>
          <w:szCs w:val="26"/>
          <w:lang w:val="vi-VN"/>
        </w:rPr>
        <w:t xml:space="preserve"> </w:t>
      </w:r>
      <w:r w:rsidRPr="00223267">
        <w:rPr>
          <w:rFonts w:ascii="Times New Roman" w:eastAsia="Calibri" w:hAnsi="Times New Roman" w:cs="Times New Roman"/>
          <w:b/>
          <w:sz w:val="24"/>
          <w:szCs w:val="26"/>
          <w:lang w:val="vi-VN"/>
        </w:rPr>
        <w:t>Đáp án</w:t>
      </w:r>
      <w:r w:rsidR="00223267" w:rsidRPr="009842F1">
        <w:rPr>
          <w:rFonts w:ascii="Times New Roman" w:eastAsia="Calibri" w:hAnsi="Times New Roman" w:cs="Times New Roman"/>
          <w:b/>
          <w:color w:val="0066FF"/>
          <w:sz w:val="24"/>
          <w:szCs w:val="26"/>
          <w:lang w:val="vi-VN"/>
        </w:rPr>
        <w:tab/>
        <w:t>D.</w:t>
      </w:r>
    </w:p>
    <w:p w14:paraId="14BA677A" w14:textId="77777777"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lang w:val="vi-VN"/>
        </w:rPr>
      </w:pPr>
      <w:r w:rsidRPr="00223267">
        <w:rPr>
          <w:rFonts w:ascii="Times New Roman" w:eastAsia="Calibri" w:hAnsi="Times New Roman" w:cs="Times New Roman"/>
          <w:sz w:val="24"/>
          <w:szCs w:val="26"/>
          <w:lang w:val="vi-VN"/>
        </w:rPr>
        <w:t xml:space="preserve">Nguồn sóng ở O được truyền theo phương Ox. Trên phương này có hai điểm P và Q cách nhau PQ = 15 cm. Biết tần số sóng là 10 Hz, tốc độ truyền sóng v = 40 cm/s, biên độ sóng không đổi khi truyền sóng và bằng </w:t>
      </w:r>
      <w:r w:rsidRPr="00223267">
        <w:rPr>
          <w:rFonts w:ascii="Times New Roman" w:hAnsi="Times New Roman" w:cs="Times New Roman"/>
          <w:noProof/>
          <w:position w:val="-8"/>
          <w:sz w:val="24"/>
        </w:rPr>
        <w:drawing>
          <wp:inline distT="0" distB="0" distL="0" distR="0" wp14:anchorId="5FB434F9" wp14:editId="1F611365">
            <wp:extent cx="488950" cy="228600"/>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223267">
        <w:rPr>
          <w:rFonts w:ascii="Times New Roman" w:eastAsia="Calibri" w:hAnsi="Times New Roman" w:cs="Times New Roman"/>
          <w:sz w:val="24"/>
          <w:szCs w:val="26"/>
          <w:lang w:val="vi-VN"/>
        </w:rPr>
        <w:t xml:space="preserve">Nếu tại thời điểm nào đó P có li độ </w:t>
      </w:r>
      <w:r w:rsidRPr="00223267">
        <w:rPr>
          <w:rFonts w:ascii="Times New Roman" w:hAnsi="Times New Roman" w:cs="Times New Roman"/>
          <w:noProof/>
          <w:position w:val="-24"/>
          <w:sz w:val="24"/>
        </w:rPr>
        <w:drawing>
          <wp:inline distT="0" distB="0" distL="0" distR="0" wp14:anchorId="6A31C27C" wp14:editId="11FF031D">
            <wp:extent cx="457200" cy="43180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7200" cy="431800"/>
                    </a:xfrm>
                    <a:prstGeom prst="rect">
                      <a:avLst/>
                    </a:prstGeom>
                    <a:noFill/>
                    <a:ln>
                      <a:noFill/>
                    </a:ln>
                  </pic:spPr>
                </pic:pic>
              </a:graphicData>
            </a:graphic>
          </wp:inline>
        </w:drawing>
      </w:r>
      <w:r w:rsidRPr="00223267">
        <w:rPr>
          <w:rFonts w:ascii="Times New Roman" w:eastAsia="Calibri" w:hAnsi="Times New Roman" w:cs="Times New Roman"/>
          <w:sz w:val="24"/>
          <w:szCs w:val="26"/>
          <w:lang w:val="vi-VN"/>
        </w:rPr>
        <w:t xml:space="preserve">thì li độ tại Q có độ lớn là </w:t>
      </w:r>
    </w:p>
    <w:p w14:paraId="3903460B" w14:textId="20559D98" w:rsidR="00223267"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vi-VN"/>
        </w:rPr>
      </w:pPr>
      <w:r w:rsidRPr="009842F1">
        <w:rPr>
          <w:rFonts w:ascii="Times New Roman" w:eastAsia="Calibri" w:hAnsi="Times New Roman" w:cs="Times New Roman"/>
          <w:b/>
          <w:bCs/>
          <w:color w:val="0066FF"/>
          <w:sz w:val="24"/>
          <w:szCs w:val="26"/>
        </w:rPr>
        <w:t>A.</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0 cm.</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bCs/>
          <w:color w:val="0066FF"/>
          <w:sz w:val="24"/>
          <w:szCs w:val="26"/>
        </w:rPr>
        <w:t>B.</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0,75 cm.</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bCs/>
          <w:color w:val="0066FF"/>
          <w:sz w:val="24"/>
          <w:szCs w:val="26"/>
        </w:rPr>
        <w:t>C.</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noProof/>
          <w:position w:val="-8"/>
          <w:sz w:val="24"/>
          <w:szCs w:val="26"/>
        </w:rPr>
        <w:drawing>
          <wp:inline distT="0" distB="0" distL="0" distR="0" wp14:anchorId="7F2730DE" wp14:editId="1D8AC3D7">
            <wp:extent cx="488950" cy="228600"/>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bCs/>
          <w:color w:val="0066FF"/>
          <w:sz w:val="24"/>
          <w:szCs w:val="26"/>
          <w:u w:val="single"/>
        </w:rPr>
        <w:t>D</w:t>
      </w:r>
      <w:r w:rsidRPr="009842F1">
        <w:rPr>
          <w:rFonts w:ascii="Times New Roman" w:eastAsia="Calibri" w:hAnsi="Times New Roman" w:cs="Times New Roman"/>
          <w:b/>
          <w:bCs/>
          <w:color w:val="0066FF"/>
          <w:sz w:val="24"/>
          <w:szCs w:val="26"/>
        </w:rPr>
        <w:t>.</w:t>
      </w:r>
      <w:r w:rsidR="007F6C61"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lang w:val="vi-VN"/>
        </w:rPr>
        <w:t>1,5 cm.</w:t>
      </w:r>
    </w:p>
    <w:p w14:paraId="61E24915" w14:textId="22D3F8FA"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bCs/>
          <w:i/>
          <w:iCs/>
          <w:sz w:val="24"/>
          <w:szCs w:val="26"/>
          <w:u w:val="single"/>
        </w:rPr>
      </w:pPr>
      <w:r w:rsidRPr="00223267">
        <w:rPr>
          <w:rFonts w:ascii="Times New Roman" w:eastAsia="Calibri" w:hAnsi="Times New Roman" w:cs="Times New Roman"/>
          <w:b/>
          <w:bCs/>
          <w:i/>
          <w:iCs/>
          <w:sz w:val="24"/>
          <w:szCs w:val="26"/>
          <w:u w:val="single"/>
          <w:lang w:val="vi-VN"/>
        </w:rPr>
        <w:t>Hướng dẫn</w:t>
      </w:r>
      <w:r w:rsidRPr="00223267">
        <w:rPr>
          <w:rFonts w:ascii="Times New Roman" w:eastAsia="Calibri" w:hAnsi="Times New Roman" w:cs="Times New Roman"/>
          <w:b/>
          <w:bCs/>
          <w:i/>
          <w:iCs/>
          <w:sz w:val="24"/>
          <w:szCs w:val="26"/>
          <w:u w:val="single"/>
        </w:rPr>
        <w:t>:</w:t>
      </w:r>
    </w:p>
    <w:p w14:paraId="411A9746" w14:textId="39030C4C" w:rsidR="007F6C61"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Cs/>
          <w:i/>
          <w:iCs/>
          <w:sz w:val="24"/>
          <w:szCs w:val="26"/>
          <w:lang w:val="vi-VN"/>
        </w:rPr>
      </w:pPr>
      <w:r w:rsidRPr="00025957">
        <w:rPr>
          <w:position w:val="-4"/>
        </w:rPr>
        <w:object w:dxaOrig="200" w:dyaOrig="260" w14:anchorId="2EB13DEF">
          <v:shape id="_x0000_i1141" type="#_x0000_t75" style="width:9.75pt;height:12.75pt" o:ole="">
            <v:imagedata r:id="rId270" o:title=""/>
          </v:shape>
          <o:OLEObject Type="Embed" ProgID="Equation.DSMT4" ShapeID="_x0000_i1141" DrawAspect="Content" ObjectID="_1746379170" r:id="rId271"/>
        </w:object>
      </w:r>
      <w:r w:rsidR="007F6C61" w:rsidRPr="00223267">
        <w:rPr>
          <w:rFonts w:ascii="Times New Roman" w:eastAsia="Calibri" w:hAnsi="Times New Roman" w:cs="Times New Roman"/>
          <w:bCs/>
          <w:i/>
          <w:iCs/>
          <w:sz w:val="24"/>
          <w:szCs w:val="26"/>
          <w:lang w:val="vi-VN"/>
        </w:rPr>
        <w:t>=</w:t>
      </w:r>
      <w:r w:rsidRPr="009842F1">
        <w:rPr>
          <w:position w:val="-28"/>
        </w:rPr>
        <w:object w:dxaOrig="920" w:dyaOrig="660" w14:anchorId="6E5A06F1">
          <v:shape id="_x0000_i1142" type="#_x0000_t75" style="width:45.75pt;height:33pt" o:ole="">
            <v:imagedata r:id="rId272" o:title=""/>
          </v:shape>
          <o:OLEObject Type="Embed" ProgID="Equation.DSMT4" ShapeID="_x0000_i1142" DrawAspect="Content" ObjectID="_1746379171" r:id="rId273"/>
        </w:object>
      </w:r>
    </w:p>
    <w:p w14:paraId="342A40CE" w14:textId="2A4192BB"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Cs/>
          <w:iCs/>
          <w:sz w:val="24"/>
          <w:szCs w:val="26"/>
          <w:lang w:val="vi-VN"/>
        </w:rPr>
      </w:pPr>
      <w:r w:rsidRPr="00223267">
        <w:rPr>
          <w:rFonts w:ascii="Times New Roman" w:eastAsia="Calibri" w:hAnsi="Times New Roman" w:cs="Times New Roman"/>
          <w:bCs/>
          <w:iCs/>
          <w:sz w:val="24"/>
          <w:szCs w:val="26"/>
          <w:lang w:val="vi-VN"/>
        </w:rPr>
        <w:t xml:space="preserve">Độ lệch pha giữa P và Q là </w:t>
      </w:r>
      <w:r w:rsidR="009842F1" w:rsidRPr="009842F1">
        <w:rPr>
          <w:position w:val="-24"/>
        </w:rPr>
        <w:object w:dxaOrig="2720" w:dyaOrig="620" w14:anchorId="07AB864C">
          <v:shape id="_x0000_i1143" type="#_x0000_t75" style="width:135.75pt;height:30.75pt" o:ole="">
            <v:imagedata r:id="rId274" o:title=""/>
          </v:shape>
          <o:OLEObject Type="Embed" ProgID="Equation.DSMT4" ShapeID="_x0000_i1143" DrawAspect="Content" ObjectID="_1746379172" r:id="rId275"/>
        </w:object>
      </w:r>
    </w:p>
    <w:p w14:paraId="5404F9A6"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lang w:val="vi-VN"/>
        </w:rPr>
      </w:pPr>
      <w:r w:rsidRPr="00223267">
        <w:rPr>
          <w:rFonts w:ascii="Times New Roman" w:hAnsi="Times New Roman" w:cs="Times New Roman"/>
          <w:noProof/>
          <w:sz w:val="24"/>
          <w:szCs w:val="26"/>
        </w:rPr>
        <w:drawing>
          <wp:inline distT="0" distB="0" distL="0" distR="0" wp14:anchorId="6F87C713" wp14:editId="46ED180B">
            <wp:extent cx="2695575" cy="1885950"/>
            <wp:effectExtent l="0" t="0" r="9525" b="0"/>
            <wp:docPr id="30" name="Picture 30" descr="Nguồn sóng ở O được truyền theo phương Ox. Trên phương này có hai điểm P và Q cách nhau PQ = 15 cm. Biết tần số sóng là 10 Hz, tốc độ truyền sóng v = 40 cm/s, biên độ sóng không đổi khi truyền sóng và bằng   cm. Nếu tại thời điểm nào đó P có li độ   cm thì li độ tại Q có độ lớn là: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guồn sóng ở O được truyền theo phương Ox. Trên phương này có hai điểm P và Q cách nhau PQ = 15 cm. Biết tần số sóng là 10 Hz, tốc độ truyền sóng v = 40 cm/s, biên độ sóng không đổi khi truyền sóng và bằng   cm. Nếu tại thời điểm nào đó P có li độ   cm thì li độ tại Q có độ lớn là:  (ảnh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695575" cy="1885950"/>
                    </a:xfrm>
                    <a:prstGeom prst="rect">
                      <a:avLst/>
                    </a:prstGeom>
                    <a:noFill/>
                    <a:ln>
                      <a:noFill/>
                    </a:ln>
                  </pic:spPr>
                </pic:pic>
              </a:graphicData>
            </a:graphic>
          </wp:inline>
        </w:drawing>
      </w:r>
    </w:p>
    <w:p w14:paraId="7DCA6513" w14:textId="4673F92C" w:rsidR="00223267" w:rsidRPr="00223267" w:rsidRDefault="007F6C61" w:rsidP="00223267">
      <w:pPr>
        <w:pStyle w:val="ListParagraph"/>
        <w:tabs>
          <w:tab w:val="left" w:pos="283"/>
          <w:tab w:val="left" w:pos="2835"/>
          <w:tab w:val="left" w:pos="5386"/>
          <w:tab w:val="left" w:pos="7937"/>
        </w:tabs>
        <w:spacing w:before="120" w:after="0" w:line="240" w:lineRule="auto"/>
        <w:ind w:left="0" w:firstLine="283"/>
        <w:jc w:val="both"/>
        <w:rPr>
          <w:rFonts w:ascii="Times New Roman" w:hAnsi="Times New Roman" w:cs="Times New Roman"/>
          <w:b/>
          <w:sz w:val="24"/>
          <w:szCs w:val="26"/>
          <w:lang w:val="vi-VN"/>
        </w:rPr>
      </w:pPr>
      <w:r w:rsidRPr="00223267">
        <w:rPr>
          <w:rFonts w:ascii="Times New Roman" w:hAnsi="Times New Roman" w:cs="Times New Roman"/>
          <w:sz w:val="24"/>
          <w:szCs w:val="26"/>
          <w:lang w:val="vi-VN"/>
        </w:rPr>
        <w:t>Khi</w:t>
      </w:r>
      <w:r w:rsidRPr="00223267">
        <w:rPr>
          <w:rFonts w:ascii="Times New Roman" w:hAnsi="Times New Roman" w:cs="Times New Roman"/>
          <w:b/>
          <w:sz w:val="24"/>
          <w:szCs w:val="26"/>
          <w:lang w:val="vi-VN"/>
        </w:rPr>
        <w:t xml:space="preserve"> </w:t>
      </w:r>
      <w:r w:rsidR="009842F1" w:rsidRPr="009842F1">
        <w:rPr>
          <w:position w:val="-24"/>
        </w:rPr>
        <w:object w:dxaOrig="1340" w:dyaOrig="680" w14:anchorId="6D139212">
          <v:shape id="_x0000_i1144" type="#_x0000_t75" style="width:66.75pt;height:33.75pt" o:ole="">
            <v:imagedata r:id="rId277" o:title=""/>
          </v:shape>
          <o:OLEObject Type="Embed" ProgID="Equation.DSMT4" ShapeID="_x0000_i1144" DrawAspect="Content" ObjectID="_1746379173" r:id="rId278"/>
        </w:object>
      </w:r>
      <w:r w:rsidRPr="00223267">
        <w:rPr>
          <w:rFonts w:ascii="Times New Roman" w:eastAsiaTheme="minorEastAsia" w:hAnsi="Times New Roman" w:cs="Times New Roman"/>
          <w:b/>
          <w:sz w:val="24"/>
          <w:szCs w:val="26"/>
          <w:lang w:val="vi-VN"/>
        </w:rPr>
        <w:t xml:space="preserve"> </w:t>
      </w:r>
      <w:r w:rsidRPr="00223267">
        <w:rPr>
          <w:rFonts w:ascii="Times New Roman" w:eastAsiaTheme="minorEastAsia" w:hAnsi="Times New Roman" w:cs="Times New Roman"/>
          <w:sz w:val="24"/>
          <w:szCs w:val="26"/>
          <w:lang w:val="vi-VN"/>
        </w:rPr>
        <w:t xml:space="preserve">thì </w:t>
      </w:r>
      <w:r w:rsidR="009842F1" w:rsidRPr="009842F1">
        <w:rPr>
          <w:position w:val="-24"/>
        </w:rPr>
        <w:object w:dxaOrig="1840" w:dyaOrig="680" w14:anchorId="65D596FC">
          <v:shape id="_x0000_i1145" type="#_x0000_t75" style="width:92.25pt;height:33.75pt" o:ole="">
            <v:imagedata r:id="rId279" o:title=""/>
          </v:shape>
          <o:OLEObject Type="Embed" ProgID="Equation.DSMT4" ShapeID="_x0000_i1145" DrawAspect="Content" ObjectID="_1746379174" r:id="rId280"/>
        </w:object>
      </w:r>
      <w:r w:rsidRPr="00223267">
        <w:rPr>
          <w:rFonts w:ascii="Times New Roman" w:eastAsiaTheme="minorEastAsia" w:hAnsi="Times New Roman" w:cs="Times New Roman"/>
          <w:sz w:val="24"/>
          <w:szCs w:val="26"/>
          <w:lang w:val="vi-VN"/>
        </w:rPr>
        <w:t xml:space="preserve">. </w:t>
      </w:r>
      <w:r w:rsidRPr="00223267">
        <w:rPr>
          <w:rFonts w:ascii="Times New Roman" w:eastAsiaTheme="minorEastAsia" w:hAnsi="Times New Roman" w:cs="Times New Roman"/>
          <w:b/>
          <w:sz w:val="24"/>
          <w:szCs w:val="26"/>
          <w:lang w:val="vi-VN"/>
        </w:rPr>
        <w:t>Đáp án D</w:t>
      </w:r>
    </w:p>
    <w:p w14:paraId="0B119F66" w14:textId="77777777"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shd w:val="clear" w:color="auto" w:fill="FFFFFF"/>
        </w:rPr>
      </w:pPr>
      <w:r w:rsidRPr="00223267">
        <w:rPr>
          <w:rFonts w:ascii="Times New Roman" w:hAnsi="Times New Roman" w:cs="Times New Roman"/>
          <w:color w:val="333333"/>
          <w:sz w:val="24"/>
          <w:szCs w:val="26"/>
          <w:shd w:val="clear" w:color="auto" w:fill="FFFFFF"/>
        </w:rPr>
        <w:t xml:space="preserve">Một sóng hình sin lan truyền theo phương Ox với biên độ không đổi A = 4 cm. Hai chất điểm gần nhất trên cùng một phương truyền sóng mà có cùng li độ là 2 cm, nhưng có vận tốc ngược hướng </w:t>
      </w:r>
      <w:r w:rsidRPr="00223267">
        <w:rPr>
          <w:rFonts w:ascii="Times New Roman" w:hAnsi="Times New Roman" w:cs="Times New Roman"/>
          <w:color w:val="333333"/>
          <w:sz w:val="24"/>
          <w:szCs w:val="26"/>
          <w:shd w:val="clear" w:color="auto" w:fill="FFFFFF"/>
        </w:rPr>
        <w:lastRenderedPageBreak/>
        <w:t>nhau thì cách nhau 6 cm. Tỉ số giữa tốc độ dao động cực đại của một phần tử môi trường với tốc độ truyền sóng là:</w:t>
      </w:r>
    </w:p>
    <w:p w14:paraId="56941358" w14:textId="1B4968A2" w:rsidR="00223267"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color w:val="000000" w:themeColor="text1"/>
          <w:sz w:val="24"/>
          <w:szCs w:val="26"/>
          <w:lang w:val="vi-VN"/>
        </w:rPr>
      </w:pPr>
      <w:r w:rsidRPr="009842F1">
        <w:rPr>
          <w:rFonts w:ascii="Times New Roman" w:eastAsia="Times New Roman" w:hAnsi="Times New Roman" w:cs="Times New Roman"/>
          <w:b/>
          <w:color w:val="0066FF"/>
          <w:sz w:val="24"/>
          <w:szCs w:val="26"/>
          <w:lang w:val="nl-NL"/>
        </w:rPr>
        <w:t>A.</w:t>
      </w:r>
      <w:r w:rsidR="009842F1" w:rsidRPr="009842F1">
        <w:rPr>
          <w:position w:val="-24"/>
        </w:rPr>
        <w:object w:dxaOrig="320" w:dyaOrig="620" w14:anchorId="2BDD0B83">
          <v:shape id="_x0000_i1146" type="#_x0000_t75" style="width:15.75pt;height:30.75pt" o:ole="">
            <v:imagedata r:id="rId281" o:title=""/>
          </v:shape>
          <o:OLEObject Type="Embed" ProgID="Equation.DSMT4" ShapeID="_x0000_i1146" DrawAspect="Content" ObjectID="_1746379175" r:id="rId282"/>
        </w:object>
      </w:r>
      <w:r w:rsidR="007F6C61" w:rsidRPr="00223267">
        <w:rPr>
          <w:rFonts w:ascii="Times New Roman" w:eastAsia="Times New Roman" w:hAnsi="Times New Roman" w:cs="Times New Roman"/>
          <w:color w:val="000000" w:themeColor="text1"/>
          <w:sz w:val="24"/>
          <w:szCs w:val="26"/>
          <w:lang w:val="vi-VN"/>
        </w:rPr>
        <w:t xml:space="preserve"> s</w:t>
      </w:r>
      <w:r w:rsidRPr="009842F1">
        <w:rPr>
          <w:rFonts w:ascii="Times New Roman" w:eastAsia="Times New Roman" w:hAnsi="Times New Roman" w:cs="Times New Roman"/>
          <w:b/>
          <w:color w:val="0066FF"/>
          <w:sz w:val="24"/>
          <w:szCs w:val="26"/>
          <w:lang w:val="vi-VN"/>
        </w:rPr>
        <w:tab/>
      </w:r>
      <w:r w:rsidRPr="009842F1">
        <w:rPr>
          <w:rFonts w:ascii="Times New Roman" w:eastAsia="Times New Roman" w:hAnsi="Times New Roman" w:cs="Times New Roman"/>
          <w:b/>
          <w:color w:val="0066FF"/>
          <w:sz w:val="24"/>
          <w:szCs w:val="26"/>
          <w:lang w:val="nl-NL"/>
        </w:rPr>
        <w:t>B.</w:t>
      </w:r>
      <w:r w:rsidR="009842F1" w:rsidRPr="009842F1">
        <w:rPr>
          <w:position w:val="-24"/>
        </w:rPr>
        <w:object w:dxaOrig="300" w:dyaOrig="620" w14:anchorId="03ADF15F">
          <v:shape id="_x0000_i1147" type="#_x0000_t75" style="width:15pt;height:30.75pt" o:ole="">
            <v:imagedata r:id="rId283" o:title=""/>
          </v:shape>
          <o:OLEObject Type="Embed" ProgID="Equation.DSMT4" ShapeID="_x0000_i1147" DrawAspect="Content" ObjectID="_1746379176" r:id="rId284"/>
        </w:object>
      </w:r>
      <w:r w:rsidR="007F6C61" w:rsidRPr="00223267">
        <w:rPr>
          <w:rFonts w:ascii="Times New Roman" w:eastAsia="Times New Roman" w:hAnsi="Times New Roman" w:cs="Times New Roman"/>
          <w:color w:val="000000" w:themeColor="text1"/>
          <w:sz w:val="24"/>
          <w:szCs w:val="26"/>
          <w:lang w:val="vi-VN"/>
        </w:rPr>
        <w:t>s</w:t>
      </w:r>
      <w:r w:rsidRPr="009842F1">
        <w:rPr>
          <w:rFonts w:ascii="Times New Roman" w:eastAsia="Times New Roman" w:hAnsi="Times New Roman" w:cs="Times New Roman"/>
          <w:b/>
          <w:color w:val="0066FF"/>
          <w:sz w:val="24"/>
          <w:szCs w:val="26"/>
          <w:lang w:val="nl-NL"/>
        </w:rPr>
        <w:tab/>
        <w:t>C.</w:t>
      </w:r>
      <w:r w:rsidR="007F6C61" w:rsidRPr="00223267">
        <w:rPr>
          <w:rFonts w:ascii="Times New Roman" w:eastAsia="Times New Roman" w:hAnsi="Times New Roman" w:cs="Times New Roman"/>
          <w:color w:val="000000" w:themeColor="text1"/>
          <w:sz w:val="24"/>
          <w:szCs w:val="26"/>
          <w:lang w:val="nl-NL"/>
        </w:rPr>
        <w:t xml:space="preserve"> </w:t>
      </w:r>
      <w:r w:rsidR="009842F1" w:rsidRPr="009842F1">
        <w:rPr>
          <w:position w:val="-24"/>
        </w:rPr>
        <w:object w:dxaOrig="420" w:dyaOrig="620" w14:anchorId="0A58413A">
          <v:shape id="_x0000_i1148" type="#_x0000_t75" style="width:21pt;height:30.75pt" o:ole="">
            <v:imagedata r:id="rId285" o:title=""/>
          </v:shape>
          <o:OLEObject Type="Embed" ProgID="Equation.DSMT4" ShapeID="_x0000_i1148" DrawAspect="Content" ObjectID="_1746379177" r:id="rId286"/>
        </w:object>
      </w:r>
      <w:r w:rsidR="007F6C61" w:rsidRPr="00223267">
        <w:rPr>
          <w:rFonts w:ascii="Times New Roman" w:eastAsia="Times New Roman" w:hAnsi="Times New Roman" w:cs="Times New Roman"/>
          <w:color w:val="000000" w:themeColor="text1"/>
          <w:sz w:val="24"/>
          <w:szCs w:val="26"/>
          <w:lang w:val="vi-VN"/>
        </w:rPr>
        <w:t>s</w:t>
      </w:r>
      <w:r w:rsidRPr="009842F1">
        <w:rPr>
          <w:rFonts w:ascii="Times New Roman" w:eastAsia="Times New Roman" w:hAnsi="Times New Roman" w:cs="Times New Roman"/>
          <w:b/>
          <w:color w:val="0066FF"/>
          <w:sz w:val="24"/>
          <w:szCs w:val="26"/>
          <w:lang w:val="nl-NL"/>
        </w:rPr>
        <w:tab/>
      </w:r>
      <w:r w:rsidRPr="009842F1">
        <w:rPr>
          <w:rFonts w:ascii="Times New Roman" w:eastAsia="Times New Roman" w:hAnsi="Times New Roman" w:cs="Times New Roman"/>
          <w:b/>
          <w:color w:val="0066FF"/>
          <w:sz w:val="24"/>
          <w:szCs w:val="26"/>
          <w:u w:val="single"/>
          <w:lang w:val="nl-NL"/>
        </w:rPr>
        <w:t>D</w:t>
      </w:r>
      <w:r w:rsidRPr="009842F1">
        <w:rPr>
          <w:rFonts w:ascii="Times New Roman" w:eastAsia="Times New Roman" w:hAnsi="Times New Roman" w:cs="Times New Roman"/>
          <w:b/>
          <w:color w:val="0066FF"/>
          <w:sz w:val="24"/>
          <w:szCs w:val="26"/>
          <w:lang w:val="nl-NL"/>
        </w:rPr>
        <w:t>.</w:t>
      </w:r>
      <w:r w:rsidR="007F6C61" w:rsidRPr="00223267">
        <w:rPr>
          <w:rFonts w:ascii="Times New Roman" w:eastAsia="Times New Roman" w:hAnsi="Times New Roman" w:cs="Times New Roman"/>
          <w:color w:val="000000" w:themeColor="text1"/>
          <w:sz w:val="24"/>
          <w:szCs w:val="26"/>
          <w:lang w:val="nl-NL"/>
        </w:rPr>
        <w:t xml:space="preserve"> </w:t>
      </w:r>
      <w:r w:rsidR="009842F1" w:rsidRPr="009842F1">
        <w:rPr>
          <w:position w:val="-24"/>
        </w:rPr>
        <w:object w:dxaOrig="420" w:dyaOrig="620" w14:anchorId="569CD479">
          <v:shape id="_x0000_i1149" type="#_x0000_t75" style="width:21pt;height:30.75pt" o:ole="">
            <v:imagedata r:id="rId287" o:title=""/>
          </v:shape>
          <o:OLEObject Type="Embed" ProgID="Equation.DSMT4" ShapeID="_x0000_i1149" DrawAspect="Content" ObjectID="_1746379178" r:id="rId288"/>
        </w:object>
      </w:r>
      <w:r w:rsidR="007F6C61" w:rsidRPr="00223267">
        <w:rPr>
          <w:rFonts w:ascii="Times New Roman" w:eastAsia="Times New Roman" w:hAnsi="Times New Roman" w:cs="Times New Roman"/>
          <w:color w:val="000000" w:themeColor="text1"/>
          <w:sz w:val="24"/>
          <w:szCs w:val="26"/>
          <w:lang w:val="vi-VN"/>
        </w:rPr>
        <w:t xml:space="preserve">s </w:t>
      </w:r>
    </w:p>
    <w:p w14:paraId="26910D0A" w14:textId="58949139"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bCs/>
          <w:i/>
          <w:iCs/>
          <w:sz w:val="24"/>
          <w:szCs w:val="26"/>
          <w:u w:val="single"/>
        </w:rPr>
      </w:pPr>
      <w:r w:rsidRPr="00223267">
        <w:rPr>
          <w:rFonts w:ascii="Times New Roman" w:eastAsia="Calibri" w:hAnsi="Times New Roman" w:cs="Times New Roman"/>
          <w:b/>
          <w:bCs/>
          <w:i/>
          <w:iCs/>
          <w:sz w:val="24"/>
          <w:szCs w:val="26"/>
          <w:u w:val="single"/>
          <w:lang w:val="vi-VN"/>
        </w:rPr>
        <w:t>Hướng dẫn</w:t>
      </w:r>
      <w:r w:rsidRPr="00223267">
        <w:rPr>
          <w:rFonts w:ascii="Times New Roman" w:eastAsia="Calibri" w:hAnsi="Times New Roman" w:cs="Times New Roman"/>
          <w:b/>
          <w:bCs/>
          <w:i/>
          <w:iCs/>
          <w:sz w:val="24"/>
          <w:szCs w:val="26"/>
          <w:u w:val="single"/>
        </w:rPr>
        <w:t>:</w:t>
      </w:r>
    </w:p>
    <w:p w14:paraId="4B189D2C" w14:textId="77777777" w:rsidR="00223267" w:rsidRPr="00223267" w:rsidRDefault="007F6C61" w:rsidP="00223267">
      <w:pPr>
        <w:pStyle w:val="NormalWeb"/>
        <w:shd w:val="clear" w:color="auto" w:fill="FFFFFF"/>
        <w:tabs>
          <w:tab w:val="left" w:pos="283"/>
          <w:tab w:val="left" w:pos="2835"/>
          <w:tab w:val="left" w:pos="5386"/>
          <w:tab w:val="left" w:pos="7937"/>
        </w:tabs>
        <w:spacing w:before="120" w:beforeAutospacing="0" w:after="0" w:afterAutospacing="0"/>
        <w:ind w:firstLine="283"/>
        <w:jc w:val="both"/>
        <w:rPr>
          <w:color w:val="000000"/>
          <w:szCs w:val="26"/>
        </w:rPr>
      </w:pPr>
      <w:r w:rsidRPr="00223267">
        <w:rPr>
          <w:rStyle w:val="Strong"/>
          <w:color w:val="000000"/>
          <w:szCs w:val="26"/>
        </w:rPr>
        <w:t>Đáp án D</w:t>
      </w:r>
    </w:p>
    <w:p w14:paraId="67378820" w14:textId="09B6F66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lang w:val="vi-VN"/>
        </w:rPr>
      </w:pPr>
      <w:r w:rsidRPr="00223267">
        <w:rPr>
          <w:rFonts w:ascii="Times New Roman" w:hAnsi="Times New Roman" w:cs="Times New Roman"/>
          <w:noProof/>
          <w:sz w:val="24"/>
          <w:szCs w:val="26"/>
        </w:rPr>
        <w:drawing>
          <wp:inline distT="0" distB="0" distL="0" distR="0" wp14:anchorId="10C02674" wp14:editId="368FFC6B">
            <wp:extent cx="2292731" cy="1685832"/>
            <wp:effectExtent l="0" t="0" r="0" b="0"/>
            <wp:docPr id="31" name="Picture 31" descr="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7.png"/>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2316439" cy="1703265"/>
                    </a:xfrm>
                    <a:prstGeom prst="rect">
                      <a:avLst/>
                    </a:prstGeom>
                    <a:noFill/>
                    <a:ln>
                      <a:noFill/>
                    </a:ln>
                  </pic:spPr>
                </pic:pic>
              </a:graphicData>
            </a:graphic>
          </wp:inline>
        </w:drawing>
      </w:r>
    </w:p>
    <w:p w14:paraId="586E163B" w14:textId="1BE94CD0"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heme="minorEastAsia" w:hAnsi="Times New Roman" w:cs="Times New Roman"/>
          <w:sz w:val="24"/>
          <w:szCs w:val="26"/>
          <w:lang w:val="vi-VN"/>
        </w:rPr>
      </w:pPr>
      <w:r w:rsidRPr="00223267">
        <w:rPr>
          <w:rFonts w:ascii="Times New Roman" w:hAnsi="Times New Roman" w:cs="Times New Roman"/>
          <w:sz w:val="24"/>
          <w:szCs w:val="26"/>
          <w:lang w:val="vi-VN"/>
        </w:rPr>
        <w:t>Hai điểm gần nhau nhất có cùng li độ 2cm ứng với độ lệch pha</w:t>
      </w:r>
      <w:r w:rsidR="009842F1" w:rsidRPr="009842F1">
        <w:rPr>
          <w:position w:val="-6"/>
        </w:rPr>
        <w:object w:dxaOrig="100" w:dyaOrig="100" w14:anchorId="6E680866">
          <v:shape id="_x0000_i1150" type="#_x0000_t75" style="width:5.25pt;height:5.25pt" o:ole="">
            <v:imagedata r:id="rId290" o:title=""/>
          </v:shape>
          <o:OLEObject Type="Embed" ProgID="Equation.DSMT4" ShapeID="_x0000_i1150" DrawAspect="Content" ObjectID="_1746379179" r:id="rId291"/>
        </w:object>
      </w:r>
    </w:p>
    <w:p w14:paraId="1257B0C6" w14:textId="5A643275" w:rsidR="007F6C61" w:rsidRPr="00223267" w:rsidRDefault="009842F1" w:rsidP="009842F1">
      <w:pPr>
        <w:pStyle w:val="MTDisplayEquation"/>
        <w:rPr>
          <w:rFonts w:ascii="Times New Roman" w:eastAsiaTheme="minorEastAsia" w:hAnsi="Times New Roman" w:cs="Times New Roman"/>
          <w:bCs/>
          <w:iCs/>
          <w:sz w:val="24"/>
          <w:szCs w:val="26"/>
        </w:rPr>
      </w:pPr>
      <w:r>
        <w:tab/>
      </w:r>
      <w:r w:rsidRPr="009842F1">
        <w:rPr>
          <w:position w:val="-24"/>
        </w:rPr>
        <w:object w:dxaOrig="3800" w:dyaOrig="620" w14:anchorId="1524301D">
          <v:shape id="_x0000_i1151" type="#_x0000_t75" style="width:189.75pt;height:30.75pt" o:ole="">
            <v:imagedata r:id="rId292" o:title=""/>
          </v:shape>
          <o:OLEObject Type="Embed" ProgID="Equation.DSMT4" ShapeID="_x0000_i1151" DrawAspect="Content" ObjectID="_1746379180" r:id="rId293"/>
        </w:object>
      </w:r>
    </w:p>
    <w:p w14:paraId="49255F84" w14:textId="77777777" w:rsidR="007F6C61" w:rsidRPr="00223267" w:rsidRDefault="007F6C61" w:rsidP="00223267">
      <w:pPr>
        <w:pStyle w:val="ListParagraph"/>
        <w:tabs>
          <w:tab w:val="left" w:pos="283"/>
          <w:tab w:val="left" w:pos="2835"/>
          <w:tab w:val="left" w:pos="5386"/>
          <w:tab w:val="left" w:pos="7937"/>
        </w:tabs>
        <w:spacing w:before="120" w:after="0" w:line="240" w:lineRule="auto"/>
        <w:ind w:left="0" w:firstLine="283"/>
        <w:jc w:val="both"/>
        <w:rPr>
          <w:rFonts w:ascii="Times New Roman" w:hAnsi="Times New Roman" w:cs="Times New Roman"/>
          <w:color w:val="333333"/>
          <w:sz w:val="24"/>
          <w:szCs w:val="26"/>
          <w:shd w:val="clear" w:color="auto" w:fill="FFFFFF"/>
        </w:rPr>
      </w:pPr>
      <w:r w:rsidRPr="00223267">
        <w:rPr>
          <w:rFonts w:ascii="Times New Roman" w:hAnsi="Times New Roman" w:cs="Times New Roman"/>
          <w:color w:val="333333"/>
          <w:sz w:val="24"/>
          <w:szCs w:val="26"/>
          <w:shd w:val="clear" w:color="auto" w:fill="FFFFFF"/>
        </w:rPr>
        <w:t>Tỉ số giữa tốc độ dao động cực đại của một phần tử môi trường với tốc độ truyền sóng là:</w:t>
      </w:r>
    </w:p>
    <w:p w14:paraId="66E16E40" w14:textId="77777777" w:rsidR="00223267" w:rsidRPr="009842F1" w:rsidRDefault="007F6C61" w:rsidP="00223267">
      <w:pPr>
        <w:pStyle w:val="ListParagraph"/>
        <w:widowControl w:val="0"/>
        <w:numPr>
          <w:ilvl w:val="0"/>
          <w:numId w:val="8"/>
        </w:numPr>
        <w:autoSpaceDE w:val="0"/>
        <w:autoSpaceDN w:val="0"/>
        <w:adjustRightInd w:val="0"/>
        <w:spacing w:before="120" w:after="0" w:line="276" w:lineRule="auto"/>
        <w:jc w:val="both"/>
        <w:rPr>
          <w:rFonts w:ascii="Times New Roman" w:eastAsia="Calibri" w:hAnsi="Times New Roman" w:cs="Times New Roman"/>
          <w:b/>
          <w:color w:val="0066FF"/>
          <w:kern w:val="0"/>
          <w:sz w:val="24"/>
          <w:szCs w:val="26"/>
          <w:lang w:val="vi-VN"/>
          <w14:ligatures w14:val="none"/>
        </w:rPr>
      </w:pPr>
      <w:r w:rsidRPr="00223267">
        <w:rPr>
          <w:rFonts w:ascii="Times New Roman" w:eastAsia="Calibri" w:hAnsi="Times New Roman" w:cs="Times New Roman"/>
          <w:kern w:val="0"/>
          <w:sz w:val="24"/>
          <w:szCs w:val="26"/>
          <w:lang w:val="vi-VN"/>
          <w14:ligatures w14:val="none"/>
        </w:rPr>
        <w:t>Một nguồn âm có tần số f = 50Hz. Hai điểm gần nhau nhất trên phương truyền sóng cách nhau 2</w:t>
      </w:r>
      <w:r w:rsidRPr="00223267">
        <w:rPr>
          <w:rFonts w:ascii="Times New Roman" w:eastAsia="Calibri" w:hAnsi="Times New Roman" w:cs="Times New Roman"/>
          <w:kern w:val="0"/>
          <w:sz w:val="24"/>
          <w:szCs w:val="26"/>
          <w14:ligatures w14:val="none"/>
        </w:rPr>
        <w:t>,</w:t>
      </w:r>
      <w:r w:rsidRPr="00223267">
        <w:rPr>
          <w:rFonts w:ascii="Times New Roman" w:eastAsia="Calibri" w:hAnsi="Times New Roman" w:cs="Times New Roman"/>
          <w:kern w:val="0"/>
          <w:sz w:val="24"/>
          <w:szCs w:val="26"/>
          <w:lang w:val="vi-VN"/>
          <w14:ligatures w14:val="none"/>
        </w:rPr>
        <w:t xml:space="preserve">5cm luôn dao động lệch pha nhau </w:t>
      </w:r>
      <w:r w:rsidRPr="00223267">
        <w:rPr>
          <w:rFonts w:ascii="Times New Roman" w:eastAsia="Calibri" w:hAnsi="Times New Roman" w:cs="Times New Roman"/>
          <w:i/>
          <w:kern w:val="0"/>
          <w:sz w:val="24"/>
          <w:szCs w:val="26"/>
          <w:lang w:val="vi-VN"/>
          <w14:ligatures w14:val="none"/>
        </w:rPr>
        <w:t>π</w:t>
      </w:r>
      <w:r w:rsidRPr="00223267">
        <w:rPr>
          <w:rFonts w:ascii="Times New Roman" w:eastAsia="Calibri" w:hAnsi="Times New Roman" w:cs="Times New Roman"/>
          <w:kern w:val="0"/>
          <w:sz w:val="24"/>
          <w:szCs w:val="26"/>
          <w:lang w:val="vi-VN"/>
          <w14:ligatures w14:val="none"/>
        </w:rPr>
        <w:t>/4. Vận tốc truyền sóng là:</w:t>
      </w:r>
    </w:p>
    <w:p w14:paraId="337A9C06" w14:textId="60AFE308" w:rsidR="007F6C61" w:rsidRPr="00223267" w:rsidRDefault="00223267" w:rsidP="00223267">
      <w:pPr>
        <w:widowControl w:val="0"/>
        <w:tabs>
          <w:tab w:val="left" w:pos="283"/>
          <w:tab w:val="left" w:pos="2835"/>
          <w:tab w:val="left" w:pos="5386"/>
          <w:tab w:val="left" w:pos="7937"/>
        </w:tabs>
        <w:autoSpaceDE w:val="0"/>
        <w:autoSpaceDN w:val="0"/>
        <w:adjustRightInd w:val="0"/>
        <w:spacing w:before="120" w:after="0" w:line="240" w:lineRule="auto"/>
        <w:ind w:firstLine="283"/>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lang w:val="vi-VN"/>
          <w14:ligatures w14:val="none"/>
        </w:rPr>
        <w:t>A.</w:t>
      </w:r>
      <w:r w:rsidR="007F6C61" w:rsidRPr="00223267">
        <w:rPr>
          <w:rFonts w:ascii="Times New Roman" w:eastAsia="Calibri" w:hAnsi="Times New Roman" w:cs="Times New Roman"/>
          <w:kern w:val="0"/>
          <w:sz w:val="24"/>
          <w:szCs w:val="26"/>
          <w:lang w:val="vi-VN"/>
          <w14:ligatures w14:val="none"/>
        </w:rPr>
        <w:t xml:space="preserve"> </w:t>
      </w:r>
      <w:r w:rsidR="007F6C61" w:rsidRPr="00223267">
        <w:rPr>
          <w:rFonts w:ascii="Times New Roman" w:eastAsia="Calibri" w:hAnsi="Times New Roman" w:cs="Times New Roman"/>
          <w:kern w:val="0"/>
          <w:sz w:val="24"/>
          <w:szCs w:val="26"/>
          <w14:ligatures w14:val="none"/>
        </w:rPr>
        <w:t>0,5 k</w:t>
      </w:r>
      <w:r w:rsidR="007F6C61" w:rsidRPr="00223267">
        <w:rPr>
          <w:rFonts w:ascii="Times New Roman" w:eastAsia="Calibri" w:hAnsi="Times New Roman" w:cs="Times New Roman"/>
          <w:kern w:val="0"/>
          <w:sz w:val="24"/>
          <w:szCs w:val="26"/>
          <w:lang w:val="vi-VN"/>
          <w14:ligatures w14:val="none"/>
        </w:rPr>
        <w:t>m/s</w:t>
      </w:r>
      <w:r w:rsidRPr="009842F1">
        <w:rPr>
          <w:rFonts w:ascii="Times New Roman" w:eastAsia="Calibri" w:hAnsi="Times New Roman" w:cs="Times New Roman"/>
          <w:b/>
          <w:color w:val="0066FF"/>
          <w:kern w:val="0"/>
          <w:sz w:val="24"/>
          <w:szCs w:val="26"/>
          <w:lang w:val="vi-VN"/>
          <w14:ligatures w14:val="none"/>
        </w:rPr>
        <w:tab/>
      </w:r>
      <w:r w:rsidRPr="009842F1">
        <w:rPr>
          <w:rFonts w:ascii="Times New Roman" w:eastAsia="Calibri" w:hAnsi="Times New Roman" w:cs="Times New Roman"/>
          <w:b/>
          <w:color w:val="0066FF"/>
          <w:kern w:val="0"/>
          <w:sz w:val="24"/>
          <w:szCs w:val="26"/>
          <w:u w:val="single"/>
          <w:lang w:val="vi-VN"/>
          <w14:ligatures w14:val="none"/>
        </w:rPr>
        <w:t>B.</w:t>
      </w:r>
      <w:r w:rsidR="007F6C61" w:rsidRPr="00223267">
        <w:rPr>
          <w:rFonts w:ascii="Times New Roman" w:eastAsia="Calibri" w:hAnsi="Times New Roman" w:cs="Times New Roman"/>
          <w:b/>
          <w:color w:val="FF0000"/>
          <w:kern w:val="0"/>
          <w:sz w:val="24"/>
          <w:szCs w:val="26"/>
          <w:lang w:val="vi-VN"/>
          <w14:ligatures w14:val="none"/>
        </w:rPr>
        <w:t xml:space="preserve"> 1km/s</w:t>
      </w:r>
      <w:r w:rsidRPr="009842F1">
        <w:rPr>
          <w:rFonts w:ascii="Times New Roman" w:eastAsia="Calibri" w:hAnsi="Times New Roman" w:cs="Times New Roman"/>
          <w:b/>
          <w:color w:val="0066FF"/>
          <w:kern w:val="0"/>
          <w:sz w:val="24"/>
          <w:szCs w:val="26"/>
          <w:lang w:val="vi-VN"/>
          <w14:ligatures w14:val="none"/>
        </w:rPr>
        <w:tab/>
        <w:t>C.</w:t>
      </w:r>
      <w:r w:rsidR="007F6C61" w:rsidRPr="00223267">
        <w:rPr>
          <w:rFonts w:ascii="Times New Roman" w:eastAsia="Calibri" w:hAnsi="Times New Roman" w:cs="Times New Roman"/>
          <w:kern w:val="0"/>
          <w:sz w:val="24"/>
          <w:szCs w:val="26"/>
          <w:lang w:val="vi-VN"/>
          <w14:ligatures w14:val="none"/>
        </w:rPr>
        <w:t>250m/s</w:t>
      </w:r>
      <w:r w:rsidRPr="009842F1">
        <w:rPr>
          <w:rFonts w:ascii="Times New Roman" w:eastAsia="Calibri" w:hAnsi="Times New Roman" w:cs="Times New Roman"/>
          <w:b/>
          <w:color w:val="0066FF"/>
          <w:kern w:val="0"/>
          <w:sz w:val="24"/>
          <w:szCs w:val="26"/>
          <w:lang w:val="vi-VN"/>
          <w14:ligatures w14:val="none"/>
        </w:rPr>
        <w:tab/>
        <w:t>D.</w:t>
      </w:r>
      <w:r w:rsidR="007F6C61" w:rsidRPr="00223267">
        <w:rPr>
          <w:rFonts w:ascii="Times New Roman" w:eastAsia="Calibri" w:hAnsi="Times New Roman" w:cs="Times New Roman"/>
          <w:kern w:val="0"/>
          <w:sz w:val="24"/>
          <w:szCs w:val="26"/>
          <w:lang w:val="vi-VN"/>
          <w14:ligatures w14:val="none"/>
        </w:rPr>
        <w:t xml:space="preserve"> 750m/s</w:t>
      </w:r>
    </w:p>
    <w:p w14:paraId="01C0643B"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u w:val="single"/>
          <w14:ligatures w14:val="none"/>
        </w:rPr>
        <w:t>Hướng dẫn:</w:t>
      </w:r>
    </w:p>
    <w:p w14:paraId="4CD1DAF0" w14:textId="0896AC89" w:rsidR="007F6C61" w:rsidRPr="00223267" w:rsidRDefault="007F6C61" w:rsidP="00223267">
      <w:pPr>
        <w:widowControl w:val="0"/>
        <w:tabs>
          <w:tab w:val="left" w:pos="283"/>
          <w:tab w:val="left" w:pos="2835"/>
          <w:tab w:val="left" w:pos="5386"/>
          <w:tab w:val="left" w:pos="7937"/>
        </w:tabs>
        <w:autoSpaceDE w:val="0"/>
        <w:autoSpaceDN w:val="0"/>
        <w:adjustRightInd w:val="0"/>
        <w:spacing w:before="120" w:after="0" w:line="240" w:lineRule="auto"/>
        <w:ind w:firstLine="283"/>
        <w:jc w:val="both"/>
        <w:rPr>
          <w:rFonts w:ascii="Times New Roman" w:eastAsia="Calibri" w:hAnsi="Times New Roman" w:cs="Times New Roman"/>
          <w:bCs/>
          <w:kern w:val="0"/>
          <w:sz w:val="24"/>
          <w:szCs w:val="26"/>
          <w14:ligatures w14:val="none"/>
        </w:rPr>
      </w:pPr>
      <w:r w:rsidRPr="00223267">
        <w:rPr>
          <w:rFonts w:ascii="Times New Roman" w:eastAsia="Calibri" w:hAnsi="Times New Roman" w:cs="Times New Roman"/>
          <w:bCs/>
          <w:kern w:val="0"/>
          <w:sz w:val="24"/>
          <w:szCs w:val="26"/>
          <w14:ligatures w14:val="none"/>
        </w:rPr>
        <w:t xml:space="preserve">Hai điểm gần nhau nhất dao động lệch pha </w:t>
      </w:r>
      <w:r w:rsidR="009842F1" w:rsidRPr="009842F1">
        <w:rPr>
          <w:position w:val="-24"/>
        </w:rPr>
        <w:object w:dxaOrig="2580" w:dyaOrig="620" w14:anchorId="44100E9E">
          <v:shape id="_x0000_i1152" type="#_x0000_t75" style="width:129pt;height:30.75pt" o:ole="">
            <v:imagedata r:id="rId294" o:title=""/>
          </v:shape>
          <o:OLEObject Type="Embed" ProgID="Equation.DSMT4" ShapeID="_x0000_i1152" DrawAspect="Content" ObjectID="_1746379181" r:id="rId295"/>
        </w:object>
      </w:r>
      <w:r w:rsidRPr="00223267">
        <w:rPr>
          <w:rFonts w:ascii="Times New Roman" w:eastAsia="Calibri" w:hAnsi="Times New Roman" w:cs="Times New Roman"/>
          <w:bCs/>
          <w:kern w:val="0"/>
          <w:sz w:val="24"/>
          <w:szCs w:val="26"/>
          <w14:ligatures w14:val="none"/>
        </w:rPr>
        <w:t xml:space="preserve"> </w:t>
      </w:r>
    </w:p>
    <w:p w14:paraId="29C9092D" w14:textId="03AAA66B" w:rsidR="007F6C61" w:rsidRPr="00223267" w:rsidRDefault="009842F1" w:rsidP="00223267">
      <w:pPr>
        <w:widowControl w:val="0"/>
        <w:tabs>
          <w:tab w:val="left" w:pos="283"/>
          <w:tab w:val="left" w:pos="2835"/>
          <w:tab w:val="left" w:pos="5386"/>
          <w:tab w:val="left" w:pos="7937"/>
        </w:tabs>
        <w:autoSpaceDE w:val="0"/>
        <w:autoSpaceDN w:val="0"/>
        <w:adjustRightInd w:val="0"/>
        <w:spacing w:before="120" w:after="0" w:line="240" w:lineRule="auto"/>
        <w:ind w:firstLine="283"/>
        <w:jc w:val="both"/>
        <w:rPr>
          <w:rFonts w:ascii="Times New Roman" w:eastAsia="Calibri" w:hAnsi="Times New Roman" w:cs="Times New Roman"/>
          <w:bCs/>
          <w:kern w:val="0"/>
          <w:sz w:val="24"/>
          <w:szCs w:val="26"/>
          <w14:ligatures w14:val="none"/>
        </w:rPr>
      </w:pPr>
      <w:r w:rsidRPr="009842F1">
        <w:rPr>
          <w:position w:val="-10"/>
        </w:rPr>
        <w:object w:dxaOrig="3620" w:dyaOrig="320" w14:anchorId="77899DB4">
          <v:shape id="_x0000_i1153" type="#_x0000_t75" style="width:180.75pt;height:15.75pt" o:ole="">
            <v:imagedata r:id="rId296" o:title=""/>
          </v:shape>
          <o:OLEObject Type="Embed" ProgID="Equation.DSMT4" ShapeID="_x0000_i1153" DrawAspect="Content" ObjectID="_1746379182" r:id="rId297"/>
        </w:object>
      </w:r>
      <w:r w:rsidR="007F6C61" w:rsidRPr="00223267">
        <w:rPr>
          <w:rFonts w:ascii="Times New Roman" w:eastAsia="Calibri" w:hAnsi="Times New Roman" w:cs="Times New Roman"/>
          <w:bCs/>
          <w:kern w:val="0"/>
          <w:sz w:val="24"/>
          <w:szCs w:val="26"/>
          <w14:ligatures w14:val="none"/>
        </w:rPr>
        <w:t xml:space="preserve"> </w:t>
      </w:r>
    </w:p>
    <w:p w14:paraId="5AAFB406" w14:textId="77777777"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color w:val="0066FF"/>
          <w:kern w:val="0"/>
          <w:sz w:val="24"/>
          <w:szCs w:val="26"/>
          <w:lang w:val="vi-VN"/>
          <w14:ligatures w14:val="none"/>
        </w:rPr>
      </w:pPr>
      <w:r w:rsidRPr="00223267">
        <w:rPr>
          <w:rFonts w:ascii="Times New Roman" w:eastAsia="Calibri" w:hAnsi="Times New Roman" w:cs="Times New Roman"/>
          <w:kern w:val="0"/>
          <w:sz w:val="24"/>
          <w:szCs w:val="26"/>
          <w:lang w:val="vi-VN"/>
          <w14:ligatures w14:val="none"/>
        </w:rPr>
        <w:t>Sóng truyền dọc theo sợi dây căng ngang và rất dài. Biết phương trình sóng tại O có dạng u</w:t>
      </w:r>
      <w:r w:rsidRPr="00223267">
        <w:rPr>
          <w:rFonts w:ascii="Times New Roman" w:eastAsia="Calibri" w:hAnsi="Times New Roman" w:cs="Times New Roman"/>
          <w:kern w:val="0"/>
          <w:sz w:val="24"/>
          <w:szCs w:val="26"/>
          <w:vertAlign w:val="subscript"/>
          <w:lang w:val="vi-VN"/>
          <w14:ligatures w14:val="none"/>
        </w:rPr>
        <w:t>o</w:t>
      </w:r>
      <w:r w:rsidRPr="00223267">
        <w:rPr>
          <w:rFonts w:ascii="Times New Roman" w:eastAsia="Calibri" w:hAnsi="Times New Roman" w:cs="Times New Roman"/>
          <w:kern w:val="0"/>
          <w:sz w:val="24"/>
          <w:szCs w:val="26"/>
          <w:lang w:val="vi-VN"/>
          <w14:ligatures w14:val="none"/>
        </w:rPr>
        <w:t xml:space="preserve"> = 3cosπt(cm), vận tốc truyền sóng là v = 20cm/s. Nếu M và N là hai điểm gần nhau nhất dao động vuông pha với nhau và M cùng pha với O thì khoảng cách từ O đến M và từ O đến N có thể là:</w:t>
      </w:r>
    </w:p>
    <w:p w14:paraId="471D7BB3" w14:textId="3C4C2817" w:rsidR="007F6C61" w:rsidRPr="00223267" w:rsidRDefault="00223267" w:rsidP="00223267">
      <w:pPr>
        <w:tabs>
          <w:tab w:val="left" w:pos="283"/>
          <w:tab w:val="left" w:pos="2835"/>
          <w:tab w:val="left" w:pos="5386"/>
          <w:tab w:val="left" w:pos="7937"/>
        </w:tabs>
        <w:spacing w:before="120" w:after="0" w:line="240" w:lineRule="auto"/>
        <w:ind w:firstLine="283"/>
        <w:contextualSpacing/>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lang w:val="vi-VN"/>
          <w14:ligatures w14:val="none"/>
        </w:rPr>
        <w:t>A.</w:t>
      </w:r>
      <w:r w:rsidR="007F6C61" w:rsidRPr="00223267">
        <w:rPr>
          <w:rFonts w:ascii="Times New Roman" w:eastAsia="Calibri" w:hAnsi="Times New Roman" w:cs="Times New Roman"/>
          <w:kern w:val="0"/>
          <w:sz w:val="24"/>
          <w:szCs w:val="26"/>
          <w:lang w:val="vi-VN"/>
          <w14:ligatures w14:val="none"/>
        </w:rPr>
        <w:t>80cm và 75cm</w:t>
      </w:r>
      <w:r w:rsidRPr="009842F1">
        <w:rPr>
          <w:rFonts w:ascii="Times New Roman" w:eastAsia="Calibri" w:hAnsi="Times New Roman" w:cs="Times New Roman"/>
          <w:b/>
          <w:color w:val="0066FF"/>
          <w:kern w:val="0"/>
          <w:sz w:val="24"/>
          <w:szCs w:val="26"/>
          <w:lang w:val="vi-VN"/>
          <w14:ligatures w14:val="none"/>
        </w:rPr>
        <w:tab/>
        <w:t>B.</w:t>
      </w:r>
      <w:r w:rsidR="007F6C61" w:rsidRPr="00223267">
        <w:rPr>
          <w:rFonts w:ascii="Times New Roman" w:eastAsia="Calibri" w:hAnsi="Times New Roman" w:cs="Times New Roman"/>
          <w:kern w:val="0"/>
          <w:sz w:val="24"/>
          <w:szCs w:val="26"/>
          <w:lang w:val="vi-VN"/>
          <w14:ligatures w14:val="none"/>
        </w:rPr>
        <w:t xml:space="preserve"> 37,5cm và 12,5cm</w:t>
      </w:r>
      <w:r w:rsidRPr="009842F1">
        <w:rPr>
          <w:rFonts w:ascii="Times New Roman" w:eastAsia="Calibri" w:hAnsi="Times New Roman" w:cs="Times New Roman"/>
          <w:b/>
          <w:color w:val="0066FF"/>
          <w:kern w:val="0"/>
          <w:sz w:val="24"/>
          <w:szCs w:val="26"/>
          <w:lang w:val="vi-VN"/>
          <w14:ligatures w14:val="none"/>
        </w:rPr>
        <w:tab/>
      </w:r>
      <w:r w:rsidRPr="009842F1">
        <w:rPr>
          <w:rFonts w:ascii="Times New Roman" w:eastAsia="Calibri" w:hAnsi="Times New Roman" w:cs="Times New Roman"/>
          <w:b/>
          <w:color w:val="0066FF"/>
          <w:kern w:val="0"/>
          <w:sz w:val="24"/>
          <w:szCs w:val="26"/>
          <w:u w:val="single"/>
          <w:lang w:val="vi-VN"/>
          <w14:ligatures w14:val="none"/>
        </w:rPr>
        <w:t>C.</w:t>
      </w:r>
      <w:r w:rsidR="007F6C61" w:rsidRPr="00223267">
        <w:rPr>
          <w:rFonts w:ascii="Times New Roman" w:eastAsia="Calibri" w:hAnsi="Times New Roman" w:cs="Times New Roman"/>
          <w:b/>
          <w:color w:val="FF0000"/>
          <w:kern w:val="0"/>
          <w:sz w:val="24"/>
          <w:szCs w:val="26"/>
          <w:lang w:val="vi-VN"/>
          <w14:ligatures w14:val="none"/>
        </w:rPr>
        <w:t xml:space="preserve"> 80cm và 70cm</w:t>
      </w:r>
      <w:r w:rsidRPr="009842F1">
        <w:rPr>
          <w:rFonts w:ascii="Times New Roman" w:eastAsia="Calibri" w:hAnsi="Times New Roman" w:cs="Times New Roman"/>
          <w:b/>
          <w:color w:val="0066FF"/>
          <w:kern w:val="0"/>
          <w:sz w:val="24"/>
          <w:szCs w:val="26"/>
          <w14:ligatures w14:val="none"/>
        </w:rPr>
        <w:tab/>
      </w:r>
      <w:r w:rsidRPr="009842F1">
        <w:rPr>
          <w:rFonts w:ascii="Times New Roman" w:eastAsia="Calibri" w:hAnsi="Times New Roman" w:cs="Times New Roman"/>
          <w:b/>
          <w:color w:val="0066FF"/>
          <w:kern w:val="0"/>
          <w:sz w:val="24"/>
          <w:szCs w:val="26"/>
          <w:lang w:val="vi-VN"/>
          <w14:ligatures w14:val="none"/>
        </w:rPr>
        <w:t>D.</w:t>
      </w:r>
      <w:r w:rsidR="007F6C61" w:rsidRPr="00223267">
        <w:rPr>
          <w:rFonts w:ascii="Times New Roman" w:eastAsia="Calibri" w:hAnsi="Times New Roman" w:cs="Times New Roman"/>
          <w:kern w:val="0"/>
          <w:sz w:val="24"/>
          <w:szCs w:val="26"/>
          <w:lang w:val="vi-VN"/>
          <w14:ligatures w14:val="none"/>
        </w:rPr>
        <w:t xml:space="preserve"> 85,5cmvà 80cm</w:t>
      </w:r>
    </w:p>
    <w:p w14:paraId="18DA26DA"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u w:val="single"/>
          <w14:ligatures w14:val="none"/>
        </w:rPr>
        <w:t>Hướng dẫn:</w:t>
      </w:r>
    </w:p>
    <w:p w14:paraId="24129B19" w14:textId="02D518FF" w:rsidR="007F6C61" w:rsidRPr="00223267" w:rsidRDefault="009842F1" w:rsidP="00223267">
      <w:pPr>
        <w:tabs>
          <w:tab w:val="left" w:pos="283"/>
          <w:tab w:val="left" w:pos="2835"/>
          <w:tab w:val="left" w:pos="5386"/>
          <w:tab w:val="left" w:pos="7937"/>
        </w:tabs>
        <w:spacing w:before="120" w:after="0" w:line="240" w:lineRule="auto"/>
        <w:ind w:firstLine="283"/>
        <w:contextualSpacing/>
        <w:jc w:val="both"/>
        <w:rPr>
          <w:rFonts w:ascii="Times New Roman" w:eastAsia="Calibri" w:hAnsi="Times New Roman" w:cs="Times New Roman"/>
          <w:bCs/>
          <w:kern w:val="0"/>
          <w:sz w:val="24"/>
          <w:szCs w:val="26"/>
          <w14:ligatures w14:val="none"/>
        </w:rPr>
      </w:pPr>
      <w:r w:rsidRPr="009842F1">
        <w:rPr>
          <w:position w:val="-28"/>
        </w:rPr>
        <w:object w:dxaOrig="1579" w:dyaOrig="660" w14:anchorId="1441B9AD">
          <v:shape id="_x0000_i1154" type="#_x0000_t75" style="width:78.75pt;height:33pt" o:ole="">
            <v:imagedata r:id="rId298" o:title=""/>
          </v:shape>
          <o:OLEObject Type="Embed" ProgID="Equation.DSMT4" ShapeID="_x0000_i1154" DrawAspect="Content" ObjectID="_1746379183" r:id="rId299"/>
        </w:object>
      </w:r>
      <w:r w:rsidR="007F6C61" w:rsidRPr="00223267">
        <w:rPr>
          <w:rFonts w:ascii="Times New Roman" w:eastAsia="Calibri" w:hAnsi="Times New Roman" w:cs="Times New Roman"/>
          <w:bCs/>
          <w:kern w:val="0"/>
          <w:sz w:val="24"/>
          <w:szCs w:val="26"/>
          <w14:ligatures w14:val="none"/>
        </w:rPr>
        <w:t xml:space="preserve">; M, N gần nhau nhất vuông pha nên </w:t>
      </w:r>
      <w:r w:rsidRPr="009842F1">
        <w:rPr>
          <w:position w:val="-24"/>
        </w:rPr>
        <w:object w:dxaOrig="1620" w:dyaOrig="620" w14:anchorId="0E5DC088">
          <v:shape id="_x0000_i1155" type="#_x0000_t75" style="width:81pt;height:30.75pt" o:ole="">
            <v:imagedata r:id="rId300" o:title=""/>
          </v:shape>
          <o:OLEObject Type="Embed" ProgID="Equation.DSMT4" ShapeID="_x0000_i1155" DrawAspect="Content" ObjectID="_1746379184" r:id="rId301"/>
        </w:object>
      </w:r>
      <w:r w:rsidR="007F6C61" w:rsidRPr="00223267">
        <w:rPr>
          <w:rFonts w:ascii="Times New Roman" w:eastAsia="Calibri" w:hAnsi="Times New Roman" w:cs="Times New Roman"/>
          <w:bCs/>
          <w:kern w:val="0"/>
          <w:sz w:val="24"/>
          <w:szCs w:val="26"/>
          <w14:ligatures w14:val="none"/>
        </w:rPr>
        <w:t xml:space="preserve"> nên OM có thể là 80cm ; ON có thể là 70cm</w:t>
      </w:r>
    </w:p>
    <w:p w14:paraId="0CE88BDF" w14:textId="31CF6A87" w:rsidR="00223267" w:rsidRPr="009842F1"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kern w:val="0"/>
          <w:sz w:val="24"/>
          <w:szCs w:val="26"/>
          <w14:ligatures w14:val="none"/>
        </w:rPr>
      </w:pPr>
      <w:r w:rsidRPr="00223267">
        <w:rPr>
          <w:rFonts w:ascii="Times New Roman" w:eastAsia="Times New Roman" w:hAnsi="Times New Roman" w:cs="Times New Roman"/>
          <w:b/>
          <w:iCs/>
          <w:color w:val="FF0000"/>
          <w:kern w:val="0"/>
          <w:sz w:val="24"/>
          <w:szCs w:val="26"/>
          <w:lang w:val="vi-VN"/>
          <w14:ligatures w14:val="none"/>
        </w:rPr>
        <w:t>Câu</w:t>
      </w:r>
      <w:r w:rsidRPr="00223267">
        <w:rPr>
          <w:rFonts w:ascii="Times New Roman" w:eastAsia="Times New Roman" w:hAnsi="Times New Roman" w:cs="Times New Roman"/>
          <w:b/>
          <w:iCs/>
          <w:color w:val="FF0000"/>
          <w:kern w:val="0"/>
          <w:sz w:val="24"/>
          <w:szCs w:val="26"/>
          <w:lang w:val="fr-FR"/>
          <w14:ligatures w14:val="none"/>
        </w:rPr>
        <w:t> 8:</w:t>
      </w:r>
      <w:r w:rsidRPr="00223267">
        <w:rPr>
          <w:rFonts w:ascii="Times New Roman" w:eastAsia="Times New Roman" w:hAnsi="Times New Roman" w:cs="Times New Roman"/>
          <w:color w:val="FF0000"/>
          <w:kern w:val="0"/>
          <w:sz w:val="24"/>
          <w:szCs w:val="26"/>
          <w:lang w:val="vi-VN"/>
          <w14:ligatures w14:val="none"/>
        </w:rPr>
        <w:t xml:space="preserve"> </w:t>
      </w:r>
      <w:r w:rsidRPr="00223267">
        <w:rPr>
          <w:rFonts w:ascii="Times New Roman" w:eastAsia="Times New Roman" w:hAnsi="Times New Roman" w:cs="Times New Roman"/>
          <w:kern w:val="0"/>
          <w:sz w:val="24"/>
          <w:szCs w:val="26"/>
          <w:lang w:val="vi-VN"/>
          <w14:ligatures w14:val="none"/>
        </w:rPr>
        <w:t>Một nguồn 0 phát sóng cơ có tần số 10hz truyền theo mặt nước theo đường thẳng với v = 60 cm/s. Gọi M và N là điểm trên phương truyền sóng cách 0 lần lượt 2</w:t>
      </w:r>
      <w:r w:rsidRPr="00223267">
        <w:rPr>
          <w:rFonts w:ascii="Times New Roman" w:eastAsia="Times New Roman" w:hAnsi="Times New Roman" w:cs="Times New Roman"/>
          <w:kern w:val="0"/>
          <w:sz w:val="24"/>
          <w:szCs w:val="26"/>
          <w14:ligatures w14:val="none"/>
        </w:rPr>
        <w:t>0</w:t>
      </w:r>
      <w:r w:rsidRPr="00223267">
        <w:rPr>
          <w:rFonts w:ascii="Times New Roman" w:eastAsia="Times New Roman" w:hAnsi="Times New Roman" w:cs="Times New Roman"/>
          <w:kern w:val="0"/>
          <w:sz w:val="24"/>
          <w:szCs w:val="26"/>
          <w:lang w:val="vi-VN"/>
          <w14:ligatures w14:val="none"/>
        </w:rPr>
        <w:t xml:space="preserve"> cm và 4</w:t>
      </w:r>
      <w:r w:rsidRPr="00223267">
        <w:rPr>
          <w:rFonts w:ascii="Times New Roman" w:eastAsia="Times New Roman" w:hAnsi="Times New Roman" w:cs="Times New Roman"/>
          <w:kern w:val="0"/>
          <w:sz w:val="24"/>
          <w:szCs w:val="26"/>
          <w14:ligatures w14:val="none"/>
        </w:rPr>
        <w:t xml:space="preserve">5 </w:t>
      </w:r>
      <w:r w:rsidRPr="00223267">
        <w:rPr>
          <w:rFonts w:ascii="Times New Roman" w:eastAsia="Times New Roman" w:hAnsi="Times New Roman" w:cs="Times New Roman"/>
          <w:kern w:val="0"/>
          <w:sz w:val="24"/>
          <w:szCs w:val="26"/>
          <w:lang w:val="vi-VN"/>
          <w14:ligatures w14:val="none"/>
        </w:rPr>
        <w:t xml:space="preserve">cm. Trên đoạn MN có bao nhiêu điểm dao động lệch pha với nguồn 0 góc </w:t>
      </w:r>
      <w:r w:rsidR="009842F1" w:rsidRPr="009842F1">
        <w:rPr>
          <w:position w:val="-24"/>
        </w:rPr>
        <w:object w:dxaOrig="880" w:dyaOrig="620" w14:anchorId="362028D8">
          <v:shape id="_x0000_i1156" type="#_x0000_t75" style="width:44.25pt;height:30.75pt" o:ole="">
            <v:imagedata r:id="rId302" o:title=""/>
          </v:shape>
          <o:OLEObject Type="Embed" ProgID="Equation.DSMT4" ShapeID="_x0000_i1156" DrawAspect="Content" ObjectID="_1746379185" r:id="rId303"/>
        </w:object>
      </w:r>
      <w:r w:rsidRPr="00223267">
        <w:rPr>
          <w:rFonts w:ascii="Times New Roman" w:eastAsia="Times New Roman" w:hAnsi="Times New Roman" w:cs="Times New Roman"/>
          <w:kern w:val="0"/>
          <w:sz w:val="24"/>
          <w:szCs w:val="26"/>
          <w14:ligatures w14:val="none"/>
        </w:rPr>
        <w:t xml:space="preserve"> </w:t>
      </w:r>
    </w:p>
    <w:p w14:paraId="16C46918" w14:textId="4D437FD5"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Cs/>
          <w:kern w:val="0"/>
          <w:sz w:val="24"/>
          <w:szCs w:val="26"/>
          <w14:ligatures w14:val="none"/>
        </w:rPr>
      </w:pPr>
      <w:r w:rsidRPr="009842F1">
        <w:rPr>
          <w:rFonts w:ascii="Times New Roman" w:eastAsia="Times New Roman" w:hAnsi="Times New Roman" w:cs="Times New Roman"/>
          <w:b/>
          <w:bCs/>
          <w:color w:val="0066FF"/>
          <w:kern w:val="0"/>
          <w:sz w:val="24"/>
          <w:szCs w:val="26"/>
          <w:lang w:val="vi-VN"/>
          <w14:ligatures w14:val="none"/>
        </w:rPr>
        <w:t>A.</w:t>
      </w:r>
      <w:r w:rsidR="007F6C61" w:rsidRPr="00223267">
        <w:rPr>
          <w:rFonts w:ascii="Times New Roman" w:eastAsia="Times New Roman" w:hAnsi="Times New Roman" w:cs="Times New Roman"/>
          <w:bCs/>
          <w:kern w:val="0"/>
          <w:sz w:val="24"/>
          <w:szCs w:val="26"/>
          <w:lang w:val="vi-VN"/>
          <w14:ligatures w14:val="none"/>
        </w:rPr>
        <w:t xml:space="preserve"> 2</w:t>
      </w:r>
      <w:r w:rsidRPr="009842F1">
        <w:rPr>
          <w:rFonts w:ascii="Times New Roman" w:eastAsia="Times New Roman" w:hAnsi="Times New Roman" w:cs="Times New Roman"/>
          <w:b/>
          <w:bCs/>
          <w:color w:val="0066FF"/>
          <w:kern w:val="0"/>
          <w:sz w:val="24"/>
          <w:szCs w:val="26"/>
          <w:lang w:val="vi-VN"/>
          <w14:ligatures w14:val="none"/>
        </w:rPr>
        <w:tab/>
        <w:t>B.</w:t>
      </w:r>
      <w:r w:rsidR="007F6C61" w:rsidRPr="00223267">
        <w:rPr>
          <w:rFonts w:ascii="Times New Roman" w:eastAsia="Times New Roman" w:hAnsi="Times New Roman" w:cs="Times New Roman"/>
          <w:bCs/>
          <w:kern w:val="0"/>
          <w:sz w:val="24"/>
          <w:szCs w:val="26"/>
          <w:lang w:val="vi-VN"/>
          <w14:ligatures w14:val="none"/>
        </w:rPr>
        <w:t xml:space="preserve"> 3</w:t>
      </w:r>
      <w:r w:rsidRPr="009842F1">
        <w:rPr>
          <w:rFonts w:ascii="Times New Roman" w:eastAsia="Times New Roman" w:hAnsi="Times New Roman" w:cs="Times New Roman"/>
          <w:b/>
          <w:bCs/>
          <w:color w:val="0066FF"/>
          <w:kern w:val="0"/>
          <w:sz w:val="24"/>
          <w:szCs w:val="26"/>
          <w:lang w:val="vi-VN"/>
          <w14:ligatures w14:val="none"/>
        </w:rPr>
        <w:tab/>
      </w:r>
      <w:r w:rsidRPr="009842F1">
        <w:rPr>
          <w:rFonts w:ascii="Times New Roman" w:eastAsia="Times New Roman" w:hAnsi="Times New Roman" w:cs="Times New Roman"/>
          <w:b/>
          <w:bCs/>
          <w:color w:val="0066FF"/>
          <w:kern w:val="0"/>
          <w:sz w:val="24"/>
          <w:szCs w:val="26"/>
          <w:u w:val="single"/>
          <w:lang w:val="vi-VN"/>
          <w14:ligatures w14:val="none"/>
        </w:rPr>
        <w:t>C</w:t>
      </w:r>
      <w:r w:rsidRPr="009842F1">
        <w:rPr>
          <w:rFonts w:ascii="Times New Roman" w:eastAsia="Times New Roman" w:hAnsi="Times New Roman" w:cs="Times New Roman"/>
          <w:b/>
          <w:bCs/>
          <w:color w:val="0066FF"/>
          <w:kern w:val="0"/>
          <w:sz w:val="24"/>
          <w:szCs w:val="26"/>
          <w:lang w:val="vi-VN"/>
          <w14:ligatures w14:val="none"/>
        </w:rPr>
        <w:t xml:space="preserve">. </w:t>
      </w:r>
      <w:r w:rsidR="007F6C61" w:rsidRPr="00223267">
        <w:rPr>
          <w:rFonts w:ascii="Times New Roman" w:eastAsia="Times New Roman" w:hAnsi="Times New Roman" w:cs="Times New Roman"/>
          <w:b/>
          <w:bCs/>
          <w:color w:val="FF0000"/>
          <w:kern w:val="0"/>
          <w:sz w:val="24"/>
          <w:szCs w:val="26"/>
          <w:u w:val="single"/>
          <w:lang w:val="vi-VN"/>
          <w14:ligatures w14:val="none"/>
        </w:rPr>
        <w:t>4</w:t>
      </w:r>
      <w:r w:rsidRPr="009842F1">
        <w:rPr>
          <w:rFonts w:ascii="Times New Roman" w:eastAsia="Times New Roman" w:hAnsi="Times New Roman" w:cs="Times New Roman"/>
          <w:b/>
          <w:bCs/>
          <w:color w:val="0066FF"/>
          <w:kern w:val="0"/>
          <w:sz w:val="24"/>
          <w:szCs w:val="26"/>
          <w:lang w:val="vi-VN"/>
          <w14:ligatures w14:val="none"/>
        </w:rPr>
        <w:tab/>
        <w:t>D.</w:t>
      </w:r>
      <w:r w:rsidR="007F6C61" w:rsidRPr="00223267">
        <w:rPr>
          <w:rFonts w:ascii="Times New Roman" w:eastAsia="Times New Roman" w:hAnsi="Times New Roman" w:cs="Times New Roman"/>
          <w:bCs/>
          <w:kern w:val="0"/>
          <w:sz w:val="24"/>
          <w:szCs w:val="26"/>
          <w:lang w:val="vi-VN"/>
          <w14:ligatures w14:val="none"/>
        </w:rPr>
        <w:t xml:space="preserve"> 5 </w:t>
      </w:r>
    </w:p>
    <w:p w14:paraId="08008EB8"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u w:val="single"/>
          <w14:ligatures w14:val="none"/>
        </w:rPr>
        <w:t>Hướng dẫn:</w:t>
      </w:r>
    </w:p>
    <w:p w14:paraId="186FE9E2"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Cs/>
          <w:kern w:val="0"/>
          <w:sz w:val="24"/>
          <w:szCs w:val="26"/>
          <w14:ligatures w14:val="none"/>
        </w:rPr>
      </w:pPr>
      <w:r w:rsidRPr="00223267">
        <w:rPr>
          <w:rFonts w:ascii="Times New Roman" w:eastAsia="Times New Roman" w:hAnsi="Times New Roman" w:cs="Times New Roman"/>
          <w:bCs/>
          <w:kern w:val="0"/>
          <w:sz w:val="24"/>
          <w:szCs w:val="26"/>
          <w14:ligatures w14:val="none"/>
        </w:rPr>
        <w:t>MN= 25cm</w:t>
      </w:r>
    </w:p>
    <w:p w14:paraId="186C500E" w14:textId="31645624" w:rsidR="007F6C61"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Cs/>
          <w:kern w:val="0"/>
          <w:sz w:val="24"/>
          <w:szCs w:val="26"/>
          <w14:ligatures w14:val="none"/>
        </w:rPr>
      </w:pPr>
      <w:r w:rsidRPr="009842F1">
        <w:rPr>
          <w:position w:val="-24"/>
        </w:rPr>
        <w:object w:dxaOrig="1380" w:dyaOrig="620" w14:anchorId="0D19E4B8">
          <v:shape id="_x0000_i1157" type="#_x0000_t75" style="width:69pt;height:30.75pt" o:ole="">
            <v:imagedata r:id="rId304" o:title=""/>
          </v:shape>
          <o:OLEObject Type="Embed" ProgID="Equation.DSMT4" ShapeID="_x0000_i1157" DrawAspect="Content" ObjectID="_1746379186" r:id="rId305"/>
        </w:object>
      </w:r>
      <w:r w:rsidR="007F6C61" w:rsidRPr="00223267">
        <w:rPr>
          <w:rFonts w:ascii="Times New Roman" w:eastAsia="Times New Roman" w:hAnsi="Times New Roman" w:cs="Times New Roman"/>
          <w:bCs/>
          <w:kern w:val="0"/>
          <w:sz w:val="24"/>
          <w:szCs w:val="26"/>
          <w14:ligatures w14:val="none"/>
        </w:rPr>
        <w:t xml:space="preserve"> </w:t>
      </w:r>
    </w:p>
    <w:p w14:paraId="0E47F178" w14:textId="3C52269B"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Cs/>
          <w:kern w:val="0"/>
          <w:sz w:val="24"/>
          <w:szCs w:val="26"/>
          <w14:ligatures w14:val="none"/>
        </w:rPr>
      </w:pPr>
      <w:r w:rsidRPr="00223267">
        <w:rPr>
          <w:rFonts w:ascii="Times New Roman" w:eastAsia="Times New Roman" w:hAnsi="Times New Roman" w:cs="Times New Roman"/>
          <w:bCs/>
          <w:kern w:val="0"/>
          <w:sz w:val="24"/>
          <w:szCs w:val="26"/>
          <w14:ligatures w14:val="none"/>
        </w:rPr>
        <w:lastRenderedPageBreak/>
        <w:t xml:space="preserve">Điểm dao động lệch pha </w:t>
      </w:r>
      <w:r w:rsidR="009842F1" w:rsidRPr="009842F1">
        <w:rPr>
          <w:position w:val="-24"/>
        </w:rPr>
        <w:object w:dxaOrig="880" w:dyaOrig="620" w14:anchorId="6A9CB4C5">
          <v:shape id="_x0000_i1158" type="#_x0000_t75" style="width:44.25pt;height:30.75pt" o:ole="">
            <v:imagedata r:id="rId306" o:title=""/>
          </v:shape>
          <o:OLEObject Type="Embed" ProgID="Equation.DSMT4" ShapeID="_x0000_i1158" DrawAspect="Content" ObjectID="_1746379187" r:id="rId307"/>
        </w:object>
      </w:r>
      <w:r w:rsidRPr="00223267">
        <w:rPr>
          <w:rFonts w:ascii="Times New Roman" w:eastAsia="Times New Roman" w:hAnsi="Times New Roman" w:cs="Times New Roman"/>
          <w:bCs/>
          <w:kern w:val="0"/>
          <w:sz w:val="24"/>
          <w:szCs w:val="26"/>
          <w14:ligatures w14:val="none"/>
        </w:rPr>
        <w:t xml:space="preserve"> với nguồn ở các khoảng cách: 1cm, 7cm, 13cm, 19cm…</w:t>
      </w:r>
    </w:p>
    <w:p w14:paraId="79074DE6"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Cs/>
          <w:kern w:val="0"/>
          <w:sz w:val="24"/>
          <w:szCs w:val="26"/>
          <w14:ligatures w14:val="none"/>
        </w:rPr>
      </w:pPr>
      <w:r w:rsidRPr="00223267">
        <w:rPr>
          <w:rFonts w:ascii="Times New Roman" w:eastAsia="Times New Roman" w:hAnsi="Times New Roman" w:cs="Times New Roman"/>
          <w:bCs/>
          <w:kern w:val="0"/>
          <w:sz w:val="24"/>
          <w:szCs w:val="26"/>
          <w14:ligatures w14:val="none"/>
        </w:rPr>
        <w:t>Như vậy trên đoạn MN có 4 điểm dao động</w:t>
      </w:r>
    </w:p>
    <w:p w14:paraId="5BBC25BC" w14:textId="77777777"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color w:val="0066FF"/>
          <w:kern w:val="0"/>
          <w:sz w:val="24"/>
          <w:szCs w:val="26"/>
          <w:lang w:val="vi-VN"/>
          <w14:ligatures w14:val="none"/>
        </w:rPr>
      </w:pPr>
      <w:r w:rsidRPr="00223267">
        <w:rPr>
          <w:rFonts w:ascii="Times New Roman" w:eastAsia="Calibri" w:hAnsi="Times New Roman" w:cs="Times New Roman"/>
          <w:kern w:val="0"/>
          <w:sz w:val="24"/>
          <w:szCs w:val="26"/>
          <w:lang w:val="vi-VN"/>
          <w14:ligatures w14:val="none"/>
        </w:rPr>
        <w:t xml:space="preserve">Một dây đàn hồi dài có đầu A dao động theo phương vuông góc với sợi dây. Tốc độ truyền sóng trên dây là 4m/s. Xét một điểm M trên dây và cách A một đoạn 40cm, người ta thấy M luôn luôn dao động lệch pha so với A một góc </w:t>
      </w:r>
      <w:r w:rsidRPr="00223267">
        <w:rPr>
          <w:rFonts w:ascii="Times New Roman" w:hAnsi="Times New Roman" w:cs="Times New Roman"/>
          <w:sz w:val="24"/>
          <w:lang w:val="vi-VN"/>
        </w:rPr>
        <w:sym w:font="Symbol" w:char="F044"/>
      </w:r>
      <w:r w:rsidRPr="00223267">
        <w:rPr>
          <w:rFonts w:ascii="Times New Roman" w:hAnsi="Times New Roman" w:cs="Times New Roman"/>
          <w:sz w:val="24"/>
          <w:lang w:val="vi-VN"/>
        </w:rPr>
        <w:sym w:font="Symbol" w:char="F06A"/>
      </w:r>
      <w:r w:rsidRPr="00223267">
        <w:rPr>
          <w:rFonts w:ascii="Times New Roman" w:eastAsia="Calibri" w:hAnsi="Times New Roman" w:cs="Times New Roman"/>
          <w:kern w:val="0"/>
          <w:sz w:val="24"/>
          <w:szCs w:val="26"/>
          <w:lang w:val="vi-VN"/>
          <w14:ligatures w14:val="none"/>
        </w:rPr>
        <w:t xml:space="preserve"> =</w:t>
      </w:r>
      <w:r w:rsidR="00223267" w:rsidRPr="00223267">
        <w:rPr>
          <w:rFonts w:ascii="Times New Roman" w:eastAsia="Calibri" w:hAnsi="Times New Roman" w:cs="Times New Roman"/>
          <w:kern w:val="0"/>
          <w:sz w:val="24"/>
          <w:szCs w:val="26"/>
          <w:lang w:val="vi-VN"/>
          <w14:ligatures w14:val="none"/>
        </w:rPr>
        <w:t xml:space="preserve"> </w:t>
      </w:r>
      <w:r w:rsidRPr="00223267">
        <w:rPr>
          <w:rFonts w:ascii="Times New Roman" w:eastAsia="Calibri" w:hAnsi="Times New Roman" w:cs="Times New Roman"/>
          <w:kern w:val="0"/>
          <w:sz w:val="24"/>
          <w:szCs w:val="26"/>
          <w:lang w:val="vi-VN"/>
          <w14:ligatures w14:val="none"/>
        </w:rPr>
        <w:t>(k + 0,5)</w:t>
      </w:r>
      <w:r w:rsidRPr="00223267">
        <w:rPr>
          <w:rFonts w:ascii="Times New Roman" w:hAnsi="Times New Roman" w:cs="Times New Roman"/>
          <w:sz w:val="24"/>
          <w:lang w:val="vi-VN"/>
        </w:rPr>
        <w:sym w:font="Symbol" w:char="F070"/>
      </w:r>
      <w:r w:rsidRPr="00223267">
        <w:rPr>
          <w:rFonts w:ascii="Times New Roman" w:eastAsia="Calibri" w:hAnsi="Times New Roman" w:cs="Times New Roman"/>
          <w:kern w:val="0"/>
          <w:sz w:val="24"/>
          <w:szCs w:val="26"/>
          <w:lang w:val="vi-VN"/>
          <w14:ligatures w14:val="none"/>
        </w:rPr>
        <w:t xml:space="preserve"> với k là số nguyên. Tính tần số, biết tần số </w:t>
      </w:r>
      <w:r w:rsidRPr="00223267">
        <w:rPr>
          <w:rFonts w:ascii="Times New Roman" w:eastAsia="Calibri" w:hAnsi="Times New Roman" w:cs="Times New Roman"/>
          <w:iCs/>
          <w:kern w:val="0"/>
          <w:sz w:val="24"/>
          <w:szCs w:val="26"/>
          <w:lang w:val="vi-VN"/>
          <w14:ligatures w14:val="none"/>
        </w:rPr>
        <w:t>f</w:t>
      </w:r>
      <w:r w:rsidRPr="00223267">
        <w:rPr>
          <w:rFonts w:ascii="Times New Roman" w:eastAsia="Calibri" w:hAnsi="Times New Roman" w:cs="Times New Roman"/>
          <w:kern w:val="0"/>
          <w:sz w:val="24"/>
          <w:szCs w:val="26"/>
          <w:lang w:val="vi-VN"/>
          <w14:ligatures w14:val="none"/>
        </w:rPr>
        <w:t xml:space="preserve"> có giá trị trong khoảng từ 8 Hz đến 13 Hz.</w:t>
      </w:r>
    </w:p>
    <w:p w14:paraId="64C072FC" w14:textId="5EF3E28A" w:rsidR="007F6C61" w:rsidRPr="00223267" w:rsidRDefault="00223267" w:rsidP="00223267">
      <w:pPr>
        <w:tabs>
          <w:tab w:val="left" w:pos="283"/>
          <w:tab w:val="left" w:pos="2835"/>
          <w:tab w:val="left" w:pos="5386"/>
          <w:tab w:val="left" w:pos="7937"/>
        </w:tabs>
        <w:autoSpaceDE w:val="0"/>
        <w:autoSpaceDN w:val="0"/>
        <w:adjustRightInd w:val="0"/>
        <w:spacing w:before="120" w:after="0" w:line="240" w:lineRule="auto"/>
        <w:ind w:firstLine="283"/>
        <w:jc w:val="both"/>
        <w:rPr>
          <w:rFonts w:ascii="Times New Roman" w:eastAsia="Calibri" w:hAnsi="Times New Roman" w:cs="Times New Roman"/>
          <w:color w:val="FF0000"/>
          <w:kern w:val="0"/>
          <w:sz w:val="24"/>
          <w:szCs w:val="26"/>
          <w:lang w:val="vi-VN"/>
          <w14:ligatures w14:val="none"/>
        </w:rPr>
      </w:pPr>
      <w:r w:rsidRPr="009842F1">
        <w:rPr>
          <w:rFonts w:ascii="Times New Roman" w:eastAsia="Calibri" w:hAnsi="Times New Roman" w:cs="Times New Roman"/>
          <w:b/>
          <w:color w:val="0066FF"/>
          <w:kern w:val="0"/>
          <w:sz w:val="24"/>
          <w:szCs w:val="26"/>
          <w:lang w:val="vi-VN"/>
          <w14:ligatures w14:val="none"/>
        </w:rPr>
        <w:t>A.</w:t>
      </w:r>
      <w:r w:rsidR="007F6C61" w:rsidRPr="00223267">
        <w:rPr>
          <w:rFonts w:ascii="Times New Roman" w:eastAsia="Calibri" w:hAnsi="Times New Roman" w:cs="Times New Roman"/>
          <w:kern w:val="0"/>
          <w:sz w:val="24"/>
          <w:szCs w:val="26"/>
          <w:lang w:val="vi-VN"/>
          <w14:ligatures w14:val="none"/>
        </w:rPr>
        <w:t xml:space="preserve"> 8,5Hz</w:t>
      </w:r>
      <w:r w:rsidRPr="009842F1">
        <w:rPr>
          <w:rFonts w:ascii="Times New Roman" w:eastAsia="Calibri" w:hAnsi="Times New Roman" w:cs="Times New Roman"/>
          <w:b/>
          <w:color w:val="0066FF"/>
          <w:kern w:val="0"/>
          <w:sz w:val="24"/>
          <w:szCs w:val="26"/>
          <w:lang w:val="vi-VN"/>
          <w14:ligatures w14:val="none"/>
        </w:rPr>
        <w:tab/>
        <w:t>B.</w:t>
      </w:r>
      <w:r w:rsidR="007F6C61" w:rsidRPr="00223267">
        <w:rPr>
          <w:rFonts w:ascii="Times New Roman" w:eastAsia="Calibri" w:hAnsi="Times New Roman" w:cs="Times New Roman"/>
          <w:kern w:val="0"/>
          <w:sz w:val="24"/>
          <w:szCs w:val="26"/>
          <w:lang w:val="vi-VN"/>
          <w14:ligatures w14:val="none"/>
        </w:rPr>
        <w:t xml:space="preserve"> 10Hz</w:t>
      </w:r>
      <w:r w:rsidRPr="009842F1">
        <w:rPr>
          <w:rFonts w:ascii="Times New Roman" w:eastAsia="Calibri" w:hAnsi="Times New Roman" w:cs="Times New Roman"/>
          <w:b/>
          <w:color w:val="0066FF"/>
          <w:kern w:val="0"/>
          <w:sz w:val="24"/>
          <w:szCs w:val="26"/>
          <w:lang w:val="vi-VN"/>
          <w14:ligatures w14:val="none"/>
        </w:rPr>
        <w:tab/>
        <w:t>C.</w:t>
      </w:r>
      <w:r w:rsidR="007F6C61" w:rsidRPr="00223267">
        <w:rPr>
          <w:rFonts w:ascii="Times New Roman" w:eastAsia="Calibri" w:hAnsi="Times New Roman" w:cs="Times New Roman"/>
          <w:kern w:val="0"/>
          <w:sz w:val="24"/>
          <w:szCs w:val="26"/>
          <w:lang w:val="vi-VN"/>
          <w14:ligatures w14:val="none"/>
        </w:rPr>
        <w:t xml:space="preserve"> 12Hz</w:t>
      </w:r>
      <w:r w:rsidRPr="009842F1">
        <w:rPr>
          <w:rFonts w:ascii="Times New Roman" w:eastAsia="Calibri" w:hAnsi="Times New Roman" w:cs="Times New Roman"/>
          <w:b/>
          <w:color w:val="0066FF"/>
          <w:kern w:val="0"/>
          <w:sz w:val="24"/>
          <w:szCs w:val="26"/>
          <w:lang w:val="vi-VN"/>
          <w14:ligatures w14:val="none"/>
        </w:rPr>
        <w:tab/>
      </w:r>
      <w:r w:rsidRPr="009842F1">
        <w:rPr>
          <w:rFonts w:ascii="Times New Roman" w:eastAsia="Calibri" w:hAnsi="Times New Roman" w:cs="Times New Roman"/>
          <w:b/>
          <w:color w:val="0066FF"/>
          <w:kern w:val="0"/>
          <w:sz w:val="24"/>
          <w:szCs w:val="26"/>
          <w:u w:val="single"/>
          <w:lang w:val="vi-VN"/>
          <w14:ligatures w14:val="none"/>
        </w:rPr>
        <w:t>D</w:t>
      </w:r>
      <w:r w:rsidRPr="009842F1">
        <w:rPr>
          <w:rFonts w:ascii="Times New Roman" w:eastAsia="Calibri" w:hAnsi="Times New Roman" w:cs="Times New Roman"/>
          <w:b/>
          <w:color w:val="0066FF"/>
          <w:kern w:val="0"/>
          <w:sz w:val="24"/>
          <w:szCs w:val="26"/>
          <w:lang w:val="vi-VN"/>
          <w14:ligatures w14:val="none"/>
        </w:rPr>
        <w:t xml:space="preserve">. </w:t>
      </w:r>
      <w:r w:rsidR="007F6C61" w:rsidRPr="00223267">
        <w:rPr>
          <w:rFonts w:ascii="Times New Roman" w:eastAsia="Calibri" w:hAnsi="Times New Roman" w:cs="Times New Roman"/>
          <w:b/>
          <w:color w:val="FF0000"/>
          <w:kern w:val="0"/>
          <w:sz w:val="24"/>
          <w:szCs w:val="26"/>
          <w:u w:val="single"/>
          <w:lang w:val="vi-VN"/>
          <w14:ligatures w14:val="none"/>
        </w:rPr>
        <w:t>12,5Hz</w:t>
      </w:r>
    </w:p>
    <w:p w14:paraId="46080836"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u w:val="single"/>
          <w14:ligatures w14:val="none"/>
        </w:rPr>
        <w:t>Hướng dẫn:</w:t>
      </w:r>
    </w:p>
    <w:p w14:paraId="263882A0" w14:textId="07886857" w:rsidR="00223267"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9842F1">
        <w:rPr>
          <w:position w:val="-78"/>
        </w:rPr>
        <w:object w:dxaOrig="3860" w:dyaOrig="1680" w14:anchorId="509B20C3">
          <v:shape id="_x0000_i1159" type="#_x0000_t75" style="width:192.75pt;height:84pt" o:ole="">
            <v:imagedata r:id="rId308" o:title=""/>
          </v:shape>
          <o:OLEObject Type="Embed" ProgID="Equation.DSMT4" ShapeID="_x0000_i1159" DrawAspect="Content" ObjectID="_1746379188" r:id="rId309"/>
        </w:object>
      </w:r>
    </w:p>
    <w:p w14:paraId="2FA1ABCB" w14:textId="77D9A0A7"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noProof/>
          <w:color w:val="0066FF"/>
          <w:kern w:val="0"/>
          <w:sz w:val="24"/>
          <w:szCs w:val="26"/>
          <w14:ligatures w14:val="none"/>
        </w:rPr>
      </w:pPr>
      <w:r w:rsidRPr="00223267">
        <w:rPr>
          <w:rFonts w:ascii="Times New Roman" w:hAnsi="Times New Roman" w:cs="Times New Roman"/>
          <w:noProof/>
          <w:sz w:val="24"/>
        </w:rPr>
        <w:drawing>
          <wp:anchor distT="0" distB="0" distL="114300" distR="114300" simplePos="0" relativeHeight="251669504" behindDoc="0" locked="0" layoutInCell="1" allowOverlap="1" wp14:anchorId="4B01AA2F" wp14:editId="19EAB5AD">
            <wp:simplePos x="0" y="0"/>
            <wp:positionH relativeFrom="column">
              <wp:posOffset>3938905</wp:posOffset>
            </wp:positionH>
            <wp:positionV relativeFrom="paragraph">
              <wp:posOffset>7793</wp:posOffset>
            </wp:positionV>
            <wp:extent cx="2072005" cy="748030"/>
            <wp:effectExtent l="0" t="0" r="4445" b="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72005" cy="748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23267">
        <w:rPr>
          <w:rFonts w:ascii="Times New Roman" w:eastAsia="Times New Roman" w:hAnsi="Times New Roman" w:cs="Times New Roman"/>
          <w:b/>
          <w:color w:val="FF0000"/>
          <w:kern w:val="0"/>
          <w:sz w:val="24"/>
          <w:szCs w:val="26"/>
          <w:lang w:val="de-DE"/>
          <w14:ligatures w14:val="none"/>
        </w:rPr>
        <w:t xml:space="preserve"> </w:t>
      </w:r>
      <w:r w:rsidRPr="00223267">
        <w:rPr>
          <w:rFonts w:ascii="Times New Roman" w:eastAsia="Calibri" w:hAnsi="Times New Roman" w:cs="Times New Roman"/>
          <w:kern w:val="0"/>
          <w:sz w:val="24"/>
          <w:szCs w:val="26"/>
          <w14:ligatures w14:val="none"/>
        </w:rPr>
        <w:t xml:space="preserve">Trên một sợi dây dài đang có sóng ngang hình sin truyền qua theo chiều dương của trục Ox. Tại thời điểm </w:t>
      </w:r>
      <w:r w:rsidR="009842F1" w:rsidRPr="009842F1">
        <w:rPr>
          <w:position w:val="-12"/>
        </w:rPr>
        <w:object w:dxaOrig="240" w:dyaOrig="360" w14:anchorId="39FE4531">
          <v:shape id="_x0000_i1160" type="#_x0000_t75" style="width:12pt;height:18pt" o:ole="">
            <v:imagedata r:id="rId310" o:title=""/>
          </v:shape>
          <o:OLEObject Type="Embed" ProgID="Equation.DSMT4" ShapeID="_x0000_i1160" DrawAspect="Content" ObjectID="_1746379189" r:id="rId311"/>
        </w:object>
      </w:r>
      <w:r w:rsidRPr="00223267">
        <w:rPr>
          <w:rFonts w:ascii="Times New Roman" w:eastAsia="Calibri" w:hAnsi="Times New Roman" w:cs="Times New Roman"/>
          <w:kern w:val="0"/>
          <w:sz w:val="24"/>
          <w:szCs w:val="26"/>
          <w:lang w:val="vi-VN"/>
          <w14:ligatures w14:val="none"/>
        </w:rPr>
        <w:t xml:space="preserve"> </w:t>
      </w:r>
      <w:r w:rsidRPr="00223267">
        <w:rPr>
          <w:rFonts w:ascii="Times New Roman" w:eastAsia="Calibri" w:hAnsi="Times New Roman" w:cs="Times New Roman"/>
          <w:kern w:val="0"/>
          <w:sz w:val="24"/>
          <w:szCs w:val="26"/>
          <w14:ligatures w14:val="none"/>
        </w:rPr>
        <w:t>một đoạn của sợi dây có dạng như hình bên. Hai phần tử tại M và O dao động lệch pha nhau.</w:t>
      </w:r>
      <w:r w:rsidRPr="00223267">
        <w:rPr>
          <w:rFonts w:ascii="Times New Roman" w:eastAsia="Calibri" w:hAnsi="Times New Roman" w:cs="Times New Roman"/>
          <w:noProof/>
          <w:kern w:val="0"/>
          <w:sz w:val="24"/>
          <w:szCs w:val="26"/>
          <w14:ligatures w14:val="none"/>
        </w:rPr>
        <w:t xml:space="preserve"> </w:t>
      </w:r>
    </w:p>
    <w:p w14:paraId="5CE93F7F" w14:textId="75531618"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Cs/>
          <w:kern w:val="0"/>
          <w:sz w:val="24"/>
          <w:szCs w:val="26"/>
          <w14:ligatures w14:val="none"/>
        </w:rPr>
      </w:pPr>
      <w:r w:rsidRPr="009842F1">
        <w:rPr>
          <w:rFonts w:ascii="Times New Roman" w:eastAsia="Calibri" w:hAnsi="Times New Roman" w:cs="Times New Roman"/>
          <w:b/>
          <w:bCs/>
          <w:color w:val="0066FF"/>
          <w:kern w:val="0"/>
          <w:sz w:val="24"/>
          <w:szCs w:val="26"/>
          <w14:ligatures w14:val="none"/>
        </w:rPr>
        <w:t>A.</w:t>
      </w:r>
      <w:r w:rsidR="007F6C61" w:rsidRPr="00223267">
        <w:rPr>
          <w:rFonts w:ascii="Times New Roman" w:eastAsia="Calibri" w:hAnsi="Times New Roman" w:cs="Times New Roman"/>
          <w:kern w:val="0"/>
          <w:sz w:val="24"/>
          <w:szCs w:val="26"/>
          <w14:ligatures w14:val="none"/>
        </w:rPr>
        <w:t xml:space="preserve"> </w:t>
      </w:r>
      <w:r w:rsidR="009842F1" w:rsidRPr="009842F1">
        <w:rPr>
          <w:position w:val="-24"/>
        </w:rPr>
        <w:object w:dxaOrig="240" w:dyaOrig="620" w14:anchorId="2C498F2A">
          <v:shape id="_x0000_i1161" type="#_x0000_t75" style="width:12pt;height:30.75pt" o:ole="">
            <v:imagedata r:id="rId312" o:title=""/>
          </v:shape>
          <o:OLEObject Type="Embed" ProgID="Equation.DSMT4" ShapeID="_x0000_i1161" DrawAspect="Content" ObjectID="_1746379190" r:id="rId313"/>
        </w:object>
      </w:r>
      <w:r w:rsidRPr="009842F1">
        <w:rPr>
          <w:rFonts w:ascii="Times New Roman" w:eastAsia="Calibri" w:hAnsi="Times New Roman" w:cs="Times New Roman"/>
          <w:b/>
          <w:color w:val="0066FF"/>
          <w:kern w:val="0"/>
          <w:sz w:val="24"/>
          <w:szCs w:val="26"/>
          <w14:ligatures w14:val="none"/>
        </w:rPr>
        <w:tab/>
      </w:r>
      <w:r w:rsidRPr="009842F1">
        <w:rPr>
          <w:rFonts w:ascii="Times New Roman" w:eastAsia="Calibri" w:hAnsi="Times New Roman" w:cs="Times New Roman"/>
          <w:b/>
          <w:bCs/>
          <w:color w:val="0066FF"/>
          <w:kern w:val="0"/>
          <w:sz w:val="24"/>
          <w:szCs w:val="26"/>
          <w14:ligatures w14:val="none"/>
        </w:rPr>
        <w:t>B.</w:t>
      </w:r>
      <w:r w:rsidR="007F6C61" w:rsidRPr="00223267">
        <w:rPr>
          <w:rFonts w:ascii="Times New Roman" w:eastAsia="Calibri" w:hAnsi="Times New Roman" w:cs="Times New Roman"/>
          <w:kern w:val="0"/>
          <w:sz w:val="24"/>
          <w:szCs w:val="26"/>
          <w14:ligatures w14:val="none"/>
        </w:rPr>
        <w:t xml:space="preserve"> </w:t>
      </w:r>
      <w:r w:rsidR="009842F1" w:rsidRPr="009842F1">
        <w:rPr>
          <w:position w:val="-24"/>
        </w:rPr>
        <w:object w:dxaOrig="240" w:dyaOrig="620" w14:anchorId="267F523E">
          <v:shape id="_x0000_i1162" type="#_x0000_t75" style="width:12pt;height:30.75pt" o:ole="">
            <v:imagedata r:id="rId314" o:title=""/>
          </v:shape>
          <o:OLEObject Type="Embed" ProgID="Equation.DSMT4" ShapeID="_x0000_i1162" DrawAspect="Content" ObjectID="_1746379191" r:id="rId315"/>
        </w:object>
      </w:r>
      <w:r w:rsidRPr="009842F1">
        <w:rPr>
          <w:rFonts w:ascii="Times New Roman" w:eastAsia="Calibri" w:hAnsi="Times New Roman" w:cs="Times New Roman"/>
          <w:b/>
          <w:color w:val="0066FF"/>
          <w:kern w:val="0"/>
          <w:sz w:val="24"/>
          <w:szCs w:val="26"/>
          <w14:ligatures w14:val="none"/>
        </w:rPr>
        <w:tab/>
      </w:r>
      <w:r w:rsidRPr="009842F1">
        <w:rPr>
          <w:rFonts w:ascii="Times New Roman" w:eastAsia="Calibri" w:hAnsi="Times New Roman" w:cs="Times New Roman"/>
          <w:b/>
          <w:bCs/>
          <w:color w:val="0066FF"/>
          <w:kern w:val="0"/>
          <w:sz w:val="24"/>
          <w:szCs w:val="26"/>
          <w:u w:val="single"/>
          <w14:ligatures w14:val="none"/>
        </w:rPr>
        <w:t>C.</w:t>
      </w:r>
      <w:r w:rsidR="007F6C61" w:rsidRPr="00223267">
        <w:rPr>
          <w:rFonts w:ascii="Times New Roman" w:eastAsia="Calibri" w:hAnsi="Times New Roman" w:cs="Times New Roman"/>
          <w:kern w:val="0"/>
          <w:sz w:val="24"/>
          <w:szCs w:val="26"/>
          <w14:ligatures w14:val="none"/>
        </w:rPr>
        <w:t xml:space="preserve"> </w:t>
      </w:r>
      <w:r w:rsidR="009842F1" w:rsidRPr="009842F1">
        <w:rPr>
          <w:position w:val="-24"/>
        </w:rPr>
        <w:object w:dxaOrig="360" w:dyaOrig="620" w14:anchorId="13729F76">
          <v:shape id="_x0000_i1163" type="#_x0000_t75" style="width:18pt;height:30.75pt" o:ole="">
            <v:imagedata r:id="rId316" o:title=""/>
          </v:shape>
          <o:OLEObject Type="Embed" ProgID="Equation.DSMT4" ShapeID="_x0000_i1163" DrawAspect="Content" ObjectID="_1746379192" r:id="rId317"/>
        </w:object>
      </w:r>
      <w:r w:rsidRPr="009842F1">
        <w:rPr>
          <w:rFonts w:ascii="Times New Roman" w:eastAsia="Calibri" w:hAnsi="Times New Roman" w:cs="Times New Roman"/>
          <w:b/>
          <w:bCs/>
          <w:color w:val="0066FF"/>
          <w:kern w:val="0"/>
          <w:sz w:val="24"/>
          <w:szCs w:val="26"/>
          <w14:ligatures w14:val="none"/>
        </w:rPr>
        <w:tab/>
        <w:t>D.</w:t>
      </w:r>
      <w:r w:rsidR="007F6C61" w:rsidRPr="00223267">
        <w:rPr>
          <w:rFonts w:ascii="Times New Roman" w:eastAsia="Calibri" w:hAnsi="Times New Roman" w:cs="Times New Roman"/>
          <w:kern w:val="0"/>
          <w:sz w:val="24"/>
          <w:szCs w:val="26"/>
          <w14:ligatures w14:val="none"/>
        </w:rPr>
        <w:t xml:space="preserve"> </w:t>
      </w:r>
      <w:r w:rsidR="009842F1" w:rsidRPr="009842F1">
        <w:rPr>
          <w:position w:val="-24"/>
        </w:rPr>
        <w:object w:dxaOrig="360" w:dyaOrig="620" w14:anchorId="588181FE">
          <v:shape id="_x0000_i1164" type="#_x0000_t75" style="width:18pt;height:30.75pt" o:ole="">
            <v:imagedata r:id="rId318" o:title=""/>
          </v:shape>
          <o:OLEObject Type="Embed" ProgID="Equation.DSMT4" ShapeID="_x0000_i1164" DrawAspect="Content" ObjectID="_1746379193" r:id="rId319"/>
        </w:object>
      </w:r>
      <w:r w:rsidR="007F6C61" w:rsidRPr="00223267">
        <w:rPr>
          <w:rFonts w:ascii="Times New Roman" w:eastAsia="Calibri" w:hAnsi="Times New Roman" w:cs="Times New Roman"/>
          <w:kern w:val="0"/>
          <w:sz w:val="24"/>
          <w:szCs w:val="26"/>
          <w14:ligatures w14:val="none"/>
        </w:rPr>
        <w:t xml:space="preserve"> </w:t>
      </w:r>
    </w:p>
    <w:tbl>
      <w:tblPr>
        <w:tblW w:w="10598" w:type="dxa"/>
        <w:tblLook w:val="04A0" w:firstRow="1" w:lastRow="0" w:firstColumn="1" w:lastColumn="0" w:noHBand="0" w:noVBand="1"/>
      </w:tblPr>
      <w:tblGrid>
        <w:gridCol w:w="10598"/>
      </w:tblGrid>
      <w:tr w:rsidR="007F6C61" w:rsidRPr="00223267" w14:paraId="605CA8D4" w14:textId="77777777" w:rsidTr="00F53DFF">
        <w:tc>
          <w:tcPr>
            <w:tcW w:w="10598" w:type="dxa"/>
            <w:shd w:val="clear" w:color="auto" w:fill="auto"/>
          </w:tcPr>
          <w:p w14:paraId="36D739F2" w14:textId="77777777" w:rsidR="00223267" w:rsidRPr="00223267"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kern w:val="0"/>
                <w:sz w:val="24"/>
                <w:szCs w:val="26"/>
                <w14:ligatures w14:val="none"/>
              </w:rPr>
            </w:pPr>
          </w:p>
          <w:p w14:paraId="5C5913E2" w14:textId="1B58C055"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kern w:val="0"/>
                <w:sz w:val="24"/>
                <w:szCs w:val="26"/>
                <w14:ligatures w14:val="none"/>
              </w:rPr>
            </w:pPr>
          </w:p>
        </w:tc>
      </w:tr>
    </w:tbl>
    <w:p w14:paraId="5DC5C426" w14:textId="18E27939"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bCs/>
          <w:i/>
          <w:iCs/>
          <w:kern w:val="0"/>
          <w:sz w:val="24"/>
          <w:szCs w:val="26"/>
          <w:u w:val="single"/>
          <w14:ligatures w14:val="none"/>
        </w:rPr>
      </w:pPr>
      <w:r w:rsidRPr="009842F1">
        <w:rPr>
          <w:rFonts w:ascii="Times New Roman" w:eastAsia="Calibri" w:hAnsi="Times New Roman" w:cs="Times New Roman"/>
          <w:b/>
          <w:bCs/>
          <w:i/>
          <w:iCs/>
          <w:color w:val="0066FF"/>
          <w:kern w:val="0"/>
          <w:sz w:val="24"/>
          <w:szCs w:val="26"/>
          <w:u w:val="single"/>
          <w14:ligatures w14:val="none"/>
        </w:rPr>
        <w:t>Lời giải</w:t>
      </w:r>
      <w:r w:rsidR="007F6C61" w:rsidRPr="00223267">
        <w:rPr>
          <w:rFonts w:ascii="Times New Roman" w:eastAsia="Calibri" w:hAnsi="Times New Roman" w:cs="Times New Roman"/>
          <w:b/>
          <w:bCs/>
          <w:i/>
          <w:iCs/>
          <w:kern w:val="0"/>
          <w:sz w:val="24"/>
          <w:szCs w:val="26"/>
          <w:u w:val="single"/>
          <w14:ligatures w14:val="none"/>
        </w:rPr>
        <w:t>:</w:t>
      </w:r>
    </w:p>
    <w:p w14:paraId="0702DEAB" w14:textId="4610362F"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Cs/>
          <w:iCs/>
          <w:kern w:val="0"/>
          <w:sz w:val="24"/>
          <w:szCs w:val="26"/>
          <w14:ligatures w14:val="none"/>
        </w:rPr>
      </w:pPr>
      <w:r w:rsidRPr="00223267">
        <w:rPr>
          <w:rFonts w:ascii="Times New Roman" w:eastAsia="Calibri" w:hAnsi="Times New Roman" w:cs="Times New Roman"/>
          <w:bCs/>
          <w:iCs/>
          <w:kern w:val="0"/>
          <w:sz w:val="24"/>
          <w:szCs w:val="26"/>
          <w14:ligatures w14:val="none"/>
        </w:rPr>
        <w:t xml:space="preserve">Nếu tính 1 ô là một đơn vị thì bước sóng là </w:t>
      </w:r>
      <w:r w:rsidR="009842F1" w:rsidRPr="009842F1">
        <w:rPr>
          <w:position w:val="-6"/>
        </w:rPr>
        <w:object w:dxaOrig="560" w:dyaOrig="279" w14:anchorId="1655C659">
          <v:shape id="_x0000_i1165" type="#_x0000_t75" style="width:27.75pt;height:14.25pt" o:ole="">
            <v:imagedata r:id="rId320" o:title=""/>
          </v:shape>
          <o:OLEObject Type="Embed" ProgID="Equation.DSMT4" ShapeID="_x0000_i1165" DrawAspect="Content" ObjectID="_1746379194" r:id="rId321"/>
        </w:object>
      </w:r>
      <w:r w:rsidRPr="00223267">
        <w:rPr>
          <w:rFonts w:ascii="Times New Roman" w:eastAsia="Calibri" w:hAnsi="Times New Roman" w:cs="Times New Roman"/>
          <w:bCs/>
          <w:iCs/>
          <w:kern w:val="0"/>
          <w:sz w:val="24"/>
          <w:szCs w:val="26"/>
          <w14:ligatures w14:val="none"/>
        </w:rPr>
        <w:t>.</w:t>
      </w:r>
    </w:p>
    <w:p w14:paraId="1424F913" w14:textId="3FE11786"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Cs/>
          <w:iCs/>
          <w:kern w:val="0"/>
          <w:sz w:val="24"/>
          <w:szCs w:val="26"/>
          <w14:ligatures w14:val="none"/>
        </w:rPr>
      </w:pPr>
      <w:r w:rsidRPr="00223267">
        <w:rPr>
          <w:rFonts w:ascii="Times New Roman" w:eastAsia="Calibri" w:hAnsi="Times New Roman" w:cs="Times New Roman"/>
          <w:bCs/>
          <w:iCs/>
          <w:kern w:val="0"/>
          <w:sz w:val="24"/>
          <w:szCs w:val="26"/>
          <w14:ligatures w14:val="none"/>
        </w:rPr>
        <w:t xml:space="preserve">Độ dài OM là </w:t>
      </w:r>
      <w:r w:rsidR="009842F1" w:rsidRPr="009842F1">
        <w:rPr>
          <w:position w:val="-6"/>
        </w:rPr>
        <w:object w:dxaOrig="859" w:dyaOrig="279" w14:anchorId="294D50AA">
          <v:shape id="_x0000_i1166" type="#_x0000_t75" style="width:42.75pt;height:14.25pt" o:ole="">
            <v:imagedata r:id="rId322" o:title=""/>
          </v:shape>
          <o:OLEObject Type="Embed" ProgID="Equation.DSMT4" ShapeID="_x0000_i1166" DrawAspect="Content" ObjectID="_1746379195" r:id="rId323"/>
        </w:object>
      </w:r>
    </w:p>
    <w:p w14:paraId="69741528" w14:textId="4F183CAA"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bCs/>
          <w:iCs/>
          <w:kern w:val="0"/>
          <w:sz w:val="24"/>
          <w:szCs w:val="26"/>
          <w14:ligatures w14:val="none"/>
        </w:rPr>
      </w:pPr>
      <w:r w:rsidRPr="00223267">
        <w:rPr>
          <w:rFonts w:ascii="Times New Roman" w:eastAsia="Calibri" w:hAnsi="Times New Roman" w:cs="Times New Roman"/>
          <w:bCs/>
          <w:iCs/>
          <w:kern w:val="0"/>
          <w:sz w:val="24"/>
          <w:szCs w:val="26"/>
          <w14:ligatures w14:val="none"/>
        </w:rPr>
        <w:t xml:space="preserve">Độ lệch pha giữa 2 phần tử tại M và O là </w:t>
      </w:r>
      <w:r w:rsidR="009842F1" w:rsidRPr="009842F1">
        <w:rPr>
          <w:position w:val="-24"/>
        </w:rPr>
        <w:object w:dxaOrig="1840" w:dyaOrig="620" w14:anchorId="5CB7EE1D">
          <v:shape id="_x0000_i1167" type="#_x0000_t75" style="width:92.25pt;height:30.75pt" o:ole="">
            <v:imagedata r:id="rId324" o:title=""/>
          </v:shape>
          <o:OLEObject Type="Embed" ProgID="Equation.DSMT4" ShapeID="_x0000_i1167" DrawAspect="Content" ObjectID="_1746379196" r:id="rId325"/>
        </w:object>
      </w:r>
      <w:r w:rsidRPr="00223267">
        <w:rPr>
          <w:rFonts w:ascii="Times New Roman" w:eastAsia="Calibri" w:hAnsi="Times New Roman" w:cs="Times New Roman"/>
          <w:bCs/>
          <w:iCs/>
          <w:kern w:val="0"/>
          <w:sz w:val="24"/>
          <w:szCs w:val="26"/>
          <w14:ligatures w14:val="none"/>
        </w:rPr>
        <w:t xml:space="preserve">. </w:t>
      </w:r>
      <w:r w:rsidRPr="00223267">
        <w:rPr>
          <w:rFonts w:ascii="Times New Roman" w:eastAsia="Calibri" w:hAnsi="Times New Roman" w:cs="Times New Roman"/>
          <w:b/>
          <w:bCs/>
          <w:iCs/>
          <w:kern w:val="0"/>
          <w:sz w:val="24"/>
          <w:szCs w:val="26"/>
          <w14:ligatures w14:val="none"/>
        </w:rPr>
        <w:t>Chọn C</w:t>
      </w:r>
    </w:p>
    <w:tbl>
      <w:tblPr>
        <w:tblW w:w="10767" w:type="dxa"/>
        <w:tblLook w:val="04A0" w:firstRow="1" w:lastRow="0" w:firstColumn="1" w:lastColumn="0" w:noHBand="0" w:noVBand="1"/>
      </w:tblPr>
      <w:tblGrid>
        <w:gridCol w:w="6582"/>
        <w:gridCol w:w="4185"/>
      </w:tblGrid>
      <w:tr w:rsidR="007F6C61" w:rsidRPr="00223267" w14:paraId="2A11237F" w14:textId="77777777" w:rsidTr="00F53DFF">
        <w:trPr>
          <w:trHeight w:val="2292"/>
        </w:trPr>
        <w:tc>
          <w:tcPr>
            <w:tcW w:w="6582" w:type="dxa"/>
            <w:shd w:val="clear" w:color="auto" w:fill="auto"/>
          </w:tcPr>
          <w:p w14:paraId="3F271280" w14:textId="77777777"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color w:val="0066FF"/>
                <w:kern w:val="0"/>
                <w:sz w:val="24"/>
                <w:szCs w:val="26"/>
                <w:lang w:val="vi-VN"/>
                <w14:ligatures w14:val="none"/>
              </w:rPr>
            </w:pPr>
            <w:r w:rsidRPr="00223267">
              <w:rPr>
                <w:rFonts w:ascii="Times New Roman" w:eastAsia="Calibri" w:hAnsi="Times New Roman" w:cs="Times New Roman"/>
                <w:color w:val="000000"/>
                <w:kern w:val="0"/>
                <w:sz w:val="24"/>
                <w:szCs w:val="26"/>
                <w:lang w:val="vi-VN"/>
                <w14:ligatures w14:val="none"/>
              </w:rPr>
              <w:t>Trên một sợi dây dài đang có sóng ngang hình sin truyền qua theo chiều dương của trục Ox. Tại thời điểm t</w:t>
            </w:r>
            <w:r w:rsidRPr="00223267">
              <w:rPr>
                <w:rFonts w:ascii="Times New Roman" w:eastAsia="Calibri" w:hAnsi="Times New Roman" w:cs="Times New Roman"/>
                <w:color w:val="000000"/>
                <w:kern w:val="0"/>
                <w:sz w:val="24"/>
                <w:szCs w:val="26"/>
                <w:vertAlign w:val="subscript"/>
                <w:lang w:val="vi-VN"/>
                <w14:ligatures w14:val="none"/>
              </w:rPr>
              <w:t>0</w:t>
            </w:r>
            <w:r w:rsidRPr="00223267">
              <w:rPr>
                <w:rFonts w:ascii="Times New Roman" w:eastAsia="Calibri" w:hAnsi="Times New Roman" w:cs="Times New Roman"/>
                <w:color w:val="000000"/>
                <w:kern w:val="0"/>
                <w:sz w:val="24"/>
                <w:szCs w:val="26"/>
                <w:lang w:val="vi-VN"/>
                <w14:ligatures w14:val="none"/>
              </w:rPr>
              <w:t>, một đoạn của sợi dây có hình dạng như hình bên. Hai phần tử dây tại M và Q dao động lệch pha nhau:</w:t>
            </w:r>
          </w:p>
          <w:p w14:paraId="1AF64407"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color w:val="0066FF"/>
                <w:kern w:val="0"/>
                <w:sz w:val="24"/>
                <w:szCs w:val="26"/>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A.</w:t>
            </w:r>
            <w:r w:rsidR="007F6C61" w:rsidRPr="00223267">
              <w:rPr>
                <w:rFonts w:ascii="Times New Roman" w:eastAsia="Times New Roman" w:hAnsi="Times New Roman" w:cs="Times New Roman"/>
                <w:color w:val="000000"/>
                <w:kern w:val="0"/>
                <w:sz w:val="24"/>
                <w:szCs w:val="26"/>
                <w:lang w:val="vi-VN" w:eastAsia="vi-VN"/>
                <w14:ligatures w14:val="none"/>
              </w:rPr>
              <w:t xml:space="preserve"> 2π </w:t>
            </w:r>
            <w:r w:rsidRPr="009842F1">
              <w:rPr>
                <w:rFonts w:ascii="Times New Roman" w:eastAsia="Times New Roman" w:hAnsi="Times New Roman" w:cs="Times New Roman"/>
                <w:b/>
                <w:color w:val="0066FF"/>
                <w:kern w:val="0"/>
                <w:sz w:val="24"/>
                <w:szCs w:val="26"/>
                <w:lang w:val="vi-VN" w:eastAsia="vi-VN"/>
                <w14:ligatures w14:val="none"/>
              </w:rPr>
              <w:tab/>
            </w:r>
            <w:r w:rsidRPr="009842F1">
              <w:rPr>
                <w:rFonts w:ascii="Times New Roman" w:eastAsia="Times New Roman" w:hAnsi="Times New Roman" w:cs="Times New Roman"/>
                <w:b/>
                <w:bCs/>
                <w:color w:val="0066FF"/>
                <w:kern w:val="0"/>
                <w:sz w:val="24"/>
                <w:szCs w:val="26"/>
                <w:lang w:val="vi-VN" w:eastAsia="vi-VN"/>
                <w14:ligatures w14:val="none"/>
              </w:rPr>
              <w:t>B.</w:t>
            </w:r>
            <w:r w:rsidR="007F6C61" w:rsidRPr="00223267">
              <w:rPr>
                <w:rFonts w:ascii="Times New Roman" w:eastAsia="Times New Roman" w:hAnsi="Times New Roman" w:cs="Times New Roman"/>
                <w:b/>
                <w:bCs/>
                <w:color w:val="0033CC"/>
                <w:kern w:val="0"/>
                <w:sz w:val="24"/>
                <w:szCs w:val="26"/>
                <w:lang w:val="vi-VN" w:eastAsia="vi-VN"/>
                <w14:ligatures w14:val="none"/>
              </w:rPr>
              <w:t xml:space="preserve"> </w:t>
            </w:r>
            <w:r w:rsidR="007F6C61" w:rsidRPr="00223267">
              <w:rPr>
                <w:rFonts w:ascii="Times New Roman" w:eastAsia="Times New Roman" w:hAnsi="Times New Roman" w:cs="Times New Roman"/>
                <w:color w:val="000000"/>
                <w:kern w:val="0"/>
                <w:sz w:val="24"/>
                <w:szCs w:val="26"/>
                <w:lang w:val="vi-VN" w:eastAsia="vi-VN"/>
                <w14:ligatures w14:val="none"/>
              </w:rPr>
              <w:t>π/3</w:t>
            </w:r>
          </w:p>
          <w:p w14:paraId="1C2AC007" w14:textId="2E0D8D99" w:rsidR="007F6C61" w:rsidRPr="00223267"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color w:val="FF0000"/>
                <w:kern w:val="0"/>
                <w:sz w:val="24"/>
                <w:szCs w:val="26"/>
                <w:u w:val="single"/>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C.</w:t>
            </w:r>
            <w:r w:rsidR="007F6C61" w:rsidRPr="00223267">
              <w:rPr>
                <w:rFonts w:ascii="Times New Roman" w:eastAsia="Times New Roman" w:hAnsi="Times New Roman" w:cs="Times New Roman"/>
                <w:b/>
                <w:bCs/>
                <w:color w:val="0033CC"/>
                <w:kern w:val="0"/>
                <w:sz w:val="24"/>
                <w:szCs w:val="26"/>
                <w:lang w:val="vi-VN" w:eastAsia="vi-VN"/>
                <w14:ligatures w14:val="none"/>
              </w:rPr>
              <w:t xml:space="preserve"> </w:t>
            </w:r>
            <w:r w:rsidR="007F6C61" w:rsidRPr="00223267">
              <w:rPr>
                <w:rFonts w:ascii="Times New Roman" w:eastAsia="Times New Roman" w:hAnsi="Times New Roman" w:cs="Times New Roman"/>
                <w:color w:val="000000"/>
                <w:kern w:val="0"/>
                <w:sz w:val="24"/>
                <w:szCs w:val="26"/>
                <w:lang w:val="vi-VN" w:eastAsia="vi-VN"/>
                <w14:ligatures w14:val="none"/>
              </w:rPr>
              <w:t>π/4</w:t>
            </w:r>
            <w:r w:rsidRPr="009842F1">
              <w:rPr>
                <w:rFonts w:ascii="Times New Roman" w:eastAsia="Times New Roman" w:hAnsi="Times New Roman" w:cs="Times New Roman"/>
                <w:b/>
                <w:color w:val="0066FF"/>
                <w:kern w:val="0"/>
                <w:sz w:val="24"/>
                <w:szCs w:val="26"/>
                <w:lang w:val="vi-VN" w:eastAsia="vi-VN"/>
                <w14:ligatures w14:val="none"/>
              </w:rPr>
              <w:tab/>
            </w:r>
            <w:r w:rsidRPr="009842F1">
              <w:rPr>
                <w:rFonts w:ascii="Times New Roman" w:eastAsia="Times New Roman" w:hAnsi="Times New Roman" w:cs="Times New Roman"/>
                <w:b/>
                <w:bCs/>
                <w:color w:val="0066FF"/>
                <w:kern w:val="0"/>
                <w:sz w:val="24"/>
                <w:szCs w:val="26"/>
                <w:u w:val="single"/>
                <w:lang w:val="vi-VN" w:eastAsia="vi-VN"/>
                <w14:ligatures w14:val="none"/>
              </w:rPr>
              <w:t>D</w:t>
            </w:r>
            <w:r w:rsidRPr="009842F1">
              <w:rPr>
                <w:rFonts w:ascii="Times New Roman" w:eastAsia="Times New Roman" w:hAnsi="Times New Roman" w:cs="Times New Roman"/>
                <w:b/>
                <w:bCs/>
                <w:color w:val="0066FF"/>
                <w:kern w:val="0"/>
                <w:sz w:val="24"/>
                <w:szCs w:val="26"/>
                <w:lang w:val="vi-VN" w:eastAsia="vi-VN"/>
                <w14:ligatures w14:val="none"/>
              </w:rPr>
              <w:t xml:space="preserve">. </w:t>
            </w:r>
            <w:r w:rsidR="007F6C61" w:rsidRPr="00223267">
              <w:rPr>
                <w:rFonts w:ascii="Times New Roman" w:eastAsia="Times New Roman" w:hAnsi="Times New Roman" w:cs="Times New Roman"/>
                <w:color w:val="FF0000"/>
                <w:kern w:val="0"/>
                <w:sz w:val="24"/>
                <w:szCs w:val="26"/>
                <w:u w:val="single"/>
                <w:lang w:val="vi-VN" w:eastAsia="vi-VN"/>
                <w14:ligatures w14:val="none"/>
              </w:rPr>
              <w:t>π</w:t>
            </w:r>
          </w:p>
          <w:p w14:paraId="2F158F4E" w14:textId="77777777"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bCs/>
                <w:color w:val="000000"/>
                <w:kern w:val="0"/>
                <w:sz w:val="24"/>
                <w:szCs w:val="26"/>
                <w:lang w:val="vi-VN"/>
                <w14:ligatures w14:val="none"/>
              </w:rPr>
            </w:pPr>
          </w:p>
        </w:tc>
        <w:tc>
          <w:tcPr>
            <w:tcW w:w="4185" w:type="dxa"/>
            <w:shd w:val="clear" w:color="auto" w:fill="auto"/>
          </w:tcPr>
          <w:p w14:paraId="6927771B" w14:textId="77777777"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bCs/>
                <w:color w:val="000000"/>
                <w:kern w:val="0"/>
                <w:sz w:val="24"/>
                <w:szCs w:val="26"/>
                <w:lang w:val="vi-VN"/>
                <w14:ligatures w14:val="none"/>
              </w:rPr>
            </w:pPr>
            <w:r w:rsidRPr="00223267">
              <w:rPr>
                <w:rFonts w:ascii="Times New Roman" w:eastAsia="Calibri" w:hAnsi="Times New Roman" w:cs="Times New Roman"/>
                <w:kern w:val="0"/>
                <w:sz w:val="24"/>
                <w:szCs w:val="26"/>
                <w14:ligatures w14:val="none"/>
              </w:rPr>
              <w:object w:dxaOrig="3053" w:dyaOrig="2152" w14:anchorId="367F1E97">
                <v:shape id="_x0000_i1168" type="#_x0000_t75" style="width:153pt;height:107.25pt" o:ole="">
                  <v:imagedata r:id="rId48" o:title=""/>
                </v:shape>
                <o:OLEObject Type="Embed" ProgID="Visio.Drawing.11" ShapeID="_x0000_i1168" DrawAspect="Content" ObjectID="_1746379197" r:id="rId326"/>
              </w:object>
            </w:r>
          </w:p>
        </w:tc>
      </w:tr>
    </w:tbl>
    <w:p w14:paraId="4196A554"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u w:val="single"/>
          <w14:ligatures w14:val="none"/>
        </w:rPr>
        <w:t>Hướng dẫn:</w:t>
      </w:r>
    </w:p>
    <w:p w14:paraId="7AAF750D" w14:textId="2B44AB05"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14:ligatures w14:val="none"/>
        </w:rPr>
        <w:t xml:space="preserve"> </w:t>
      </w:r>
      <w:r w:rsidR="009842F1" w:rsidRPr="009842F1">
        <w:rPr>
          <w:position w:val="-42"/>
        </w:rPr>
        <w:object w:dxaOrig="1440" w:dyaOrig="960" w14:anchorId="386D4B0E">
          <v:shape id="_x0000_i1169" type="#_x0000_t75" style="width:1in;height:48pt" o:ole="">
            <v:imagedata r:id="rId327" o:title=""/>
          </v:shape>
          <o:OLEObject Type="Embed" ProgID="Equation.DSMT4" ShapeID="_x0000_i1169" DrawAspect="Content" ObjectID="_1746379198" r:id="rId328"/>
        </w:object>
      </w:r>
      <w:r w:rsidRPr="00223267">
        <w:rPr>
          <w:rFonts w:ascii="Times New Roman" w:eastAsia="Calibri" w:hAnsi="Times New Roman" w:cs="Times New Roman"/>
          <w:b/>
          <w:kern w:val="0"/>
          <w:sz w:val="24"/>
          <w:szCs w:val="26"/>
          <w:u w:val="single"/>
          <w14:ligatures w14:val="none"/>
        </w:rPr>
        <w:t xml:space="preserve"> </w:t>
      </w:r>
    </w:p>
    <w:tbl>
      <w:tblPr>
        <w:tblW w:w="10740" w:type="dxa"/>
        <w:tblLook w:val="04A0" w:firstRow="1" w:lastRow="0" w:firstColumn="1" w:lastColumn="0" w:noHBand="0" w:noVBand="1"/>
      </w:tblPr>
      <w:tblGrid>
        <w:gridCol w:w="6462"/>
        <w:gridCol w:w="4278"/>
      </w:tblGrid>
      <w:tr w:rsidR="007F6C61" w:rsidRPr="00223267" w14:paraId="2DABE7AD" w14:textId="77777777" w:rsidTr="00F53DFF">
        <w:tc>
          <w:tcPr>
            <w:tcW w:w="6462" w:type="dxa"/>
            <w:shd w:val="clear" w:color="auto" w:fill="auto"/>
            <w:hideMark/>
          </w:tcPr>
          <w:p w14:paraId="52A8599E" w14:textId="77777777"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lastRenderedPageBreak/>
              <w:t>Một sóng hình sin truyền trên một sợ dây dài. Ở thời điểm t, hình dạng của một đoạn dây như hình vẽ. Các vị trí cân bằng của các phần tử trên dây cùng nằm trên trục Ox. Bước sóng của sóng này bằng</w:t>
            </w:r>
          </w:p>
          <w:p w14:paraId="4C4C10CD" w14:textId="227FEB20"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color w:val="0066FF"/>
                <w:kern w:val="0"/>
                <w:sz w:val="24"/>
                <w:szCs w:val="26"/>
                <w14:ligatures w14:val="none"/>
              </w:rPr>
            </w:pPr>
            <w:r w:rsidRPr="009842F1">
              <w:rPr>
                <w:rFonts w:ascii="Times New Roman" w:eastAsia="Calibri" w:hAnsi="Times New Roman" w:cs="Times New Roman"/>
                <w:b/>
                <w:color w:val="0066FF"/>
                <w:kern w:val="0"/>
                <w:sz w:val="24"/>
                <w:szCs w:val="26"/>
                <w:u w:val="single"/>
                <w14:ligatures w14:val="none"/>
              </w:rPr>
              <w:t>A</w:t>
            </w:r>
            <w:r w:rsidRPr="009842F1">
              <w:rPr>
                <w:rFonts w:ascii="Times New Roman" w:eastAsia="Calibri" w:hAnsi="Times New Roman" w:cs="Times New Roman"/>
                <w:b/>
                <w:color w:val="0066FF"/>
                <w:kern w:val="0"/>
                <w:sz w:val="24"/>
                <w:szCs w:val="26"/>
                <w14:ligatures w14:val="none"/>
              </w:rPr>
              <w:t xml:space="preserve">. </w:t>
            </w:r>
            <w:r w:rsidR="007F6C61" w:rsidRPr="00223267">
              <w:rPr>
                <w:rFonts w:ascii="Times New Roman" w:eastAsia="Calibri" w:hAnsi="Times New Roman" w:cs="Times New Roman"/>
                <w:b/>
                <w:color w:val="FF0000"/>
                <w:kern w:val="0"/>
                <w:sz w:val="24"/>
                <w:szCs w:val="26"/>
                <w:u w:val="single"/>
                <w14:ligatures w14:val="none"/>
              </w:rPr>
              <w:t>48 cm</w:t>
            </w:r>
            <w:r w:rsidRPr="009842F1">
              <w:rPr>
                <w:rFonts w:ascii="Times New Roman" w:eastAsia="Calibri" w:hAnsi="Times New Roman" w:cs="Times New Roman"/>
                <w:b/>
                <w:color w:val="0066FF"/>
                <w:kern w:val="0"/>
                <w:sz w:val="24"/>
                <w:szCs w:val="26"/>
                <w14:ligatures w14:val="none"/>
              </w:rPr>
              <w:tab/>
              <w:t>B.</w:t>
            </w:r>
            <w:r w:rsidR="007F6C61" w:rsidRPr="00223267">
              <w:rPr>
                <w:rFonts w:ascii="Times New Roman" w:eastAsia="Calibri" w:hAnsi="Times New Roman" w:cs="Times New Roman"/>
                <w:kern w:val="0"/>
                <w:sz w:val="24"/>
                <w:szCs w:val="26"/>
                <w14:ligatures w14:val="none"/>
              </w:rPr>
              <w:t xml:space="preserve"> 18 cm</w:t>
            </w:r>
          </w:p>
          <w:p w14:paraId="677C4EE3" w14:textId="6E5E1CE3" w:rsidR="007F6C61" w:rsidRPr="00223267"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14:ligatures w14:val="none"/>
              </w:rPr>
              <w:t>C.</w:t>
            </w:r>
            <w:r w:rsidR="007F6C61" w:rsidRPr="00223267">
              <w:rPr>
                <w:rFonts w:ascii="Times New Roman" w:eastAsia="Calibri" w:hAnsi="Times New Roman" w:cs="Times New Roman"/>
                <w:kern w:val="0"/>
                <w:sz w:val="24"/>
                <w:szCs w:val="26"/>
                <w14:ligatures w14:val="none"/>
              </w:rPr>
              <w:t xml:space="preserve"> 36 cm</w:t>
            </w:r>
            <w:r w:rsidRPr="009842F1">
              <w:rPr>
                <w:rFonts w:ascii="Times New Roman" w:eastAsia="Calibri" w:hAnsi="Times New Roman" w:cs="Times New Roman"/>
                <w:b/>
                <w:color w:val="0066FF"/>
                <w:kern w:val="0"/>
                <w:sz w:val="24"/>
                <w:szCs w:val="26"/>
                <w14:ligatures w14:val="none"/>
              </w:rPr>
              <w:tab/>
              <w:t>D.</w:t>
            </w:r>
            <w:r w:rsidR="007F6C61" w:rsidRPr="00223267">
              <w:rPr>
                <w:rFonts w:ascii="Times New Roman" w:eastAsia="Calibri" w:hAnsi="Times New Roman" w:cs="Times New Roman"/>
                <w:kern w:val="0"/>
                <w:sz w:val="24"/>
                <w:szCs w:val="26"/>
                <w14:ligatures w14:val="none"/>
              </w:rPr>
              <w:t xml:space="preserve"> 24 cm</w:t>
            </w:r>
          </w:p>
        </w:tc>
        <w:tc>
          <w:tcPr>
            <w:tcW w:w="4278" w:type="dxa"/>
            <w:shd w:val="clear" w:color="auto" w:fill="auto"/>
            <w:hideMark/>
          </w:tcPr>
          <w:p w14:paraId="26EB586C" w14:textId="77777777"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kern w:val="0"/>
                <w:sz w:val="24"/>
                <w:szCs w:val="26"/>
                <w14:ligatures w14:val="none"/>
              </w:rPr>
            </w:pPr>
            <w:r w:rsidRPr="00223267">
              <w:rPr>
                <w:rFonts w:ascii="Times New Roman" w:eastAsia="Calibri" w:hAnsi="Times New Roman" w:cs="Times New Roman"/>
                <w:b/>
                <w:noProof/>
                <w:kern w:val="0"/>
                <w:sz w:val="24"/>
                <w:szCs w:val="26"/>
                <w14:ligatures w14:val="none"/>
              </w:rPr>
              <w:drawing>
                <wp:inline distT="0" distB="0" distL="0" distR="0" wp14:anchorId="3F8E84AC" wp14:editId="59849DFD">
                  <wp:extent cx="2165230" cy="1173193"/>
                  <wp:effectExtent l="0" t="0" r="6985" b="825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65117" cy="1173132"/>
                          </a:xfrm>
                          <a:prstGeom prst="rect">
                            <a:avLst/>
                          </a:prstGeom>
                          <a:noFill/>
                          <a:ln>
                            <a:noFill/>
                          </a:ln>
                        </pic:spPr>
                      </pic:pic>
                    </a:graphicData>
                  </a:graphic>
                </wp:inline>
              </w:drawing>
            </w:r>
          </w:p>
        </w:tc>
      </w:tr>
    </w:tbl>
    <w:p w14:paraId="36E3936B"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u w:val="single"/>
          <w14:ligatures w14:val="none"/>
        </w:rPr>
        <w:t>Hướng dẫn:</w:t>
      </w:r>
    </w:p>
    <w:p w14:paraId="539B32DB" w14:textId="602B05FA"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223267">
        <w:rPr>
          <w:rFonts w:ascii="Times New Roman" w:eastAsia="Calibri" w:hAnsi="Times New Roman" w:cs="Times New Roman"/>
          <w:kern w:val="0"/>
          <w:sz w:val="24"/>
          <w:szCs w:val="26"/>
          <w14:ligatures w14:val="none"/>
        </w:rPr>
        <w:t xml:space="preserve">Từ hình vẽ ta có </w:t>
      </w:r>
      <w:r w:rsidR="009842F1" w:rsidRPr="009842F1">
        <w:rPr>
          <w:position w:val="-22"/>
        </w:rPr>
        <w:object w:dxaOrig="1820" w:dyaOrig="580" w14:anchorId="4D646076">
          <v:shape id="_x0000_i1170" type="#_x0000_t75" style="width:90.75pt;height:29.25pt" o:ole="">
            <v:imagedata r:id="rId329" o:title=""/>
          </v:shape>
          <o:OLEObject Type="Embed" ProgID="Equation.DSMT4" ShapeID="_x0000_i1170" DrawAspect="Content" ObjectID="_1746379199" r:id="rId330"/>
        </w:object>
      </w:r>
      <w:r w:rsidRPr="00223267">
        <w:rPr>
          <w:rFonts w:ascii="Times New Roman" w:eastAsia="Calibri" w:hAnsi="Times New Roman" w:cs="Times New Roman"/>
          <w:kern w:val="0"/>
          <w:sz w:val="24"/>
          <w:szCs w:val="26"/>
          <w14:ligatures w14:val="none"/>
        </w:rPr>
        <w:t>cm</w:t>
      </w:r>
    </w:p>
    <w:tbl>
      <w:tblPr>
        <w:tblW w:w="10767" w:type="dxa"/>
        <w:tblLook w:val="04A0" w:firstRow="1" w:lastRow="0" w:firstColumn="1" w:lastColumn="0" w:noHBand="0" w:noVBand="1"/>
      </w:tblPr>
      <w:tblGrid>
        <w:gridCol w:w="7034"/>
        <w:gridCol w:w="3733"/>
      </w:tblGrid>
      <w:tr w:rsidR="007F6C61" w:rsidRPr="00223267" w14:paraId="34BF5DCA" w14:textId="77777777" w:rsidTr="00F53DFF">
        <w:tc>
          <w:tcPr>
            <w:tcW w:w="7034" w:type="dxa"/>
            <w:shd w:val="clear" w:color="auto" w:fill="auto"/>
          </w:tcPr>
          <w:p w14:paraId="355ADA7B" w14:textId="77777777"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color w:val="0066FF"/>
                <w:kern w:val="0"/>
                <w:sz w:val="24"/>
                <w:szCs w:val="26"/>
                <w:lang w:val="vi-VN"/>
                <w14:ligatures w14:val="none"/>
              </w:rPr>
            </w:pPr>
            <w:r w:rsidRPr="00223267">
              <w:rPr>
                <w:rFonts w:ascii="Times New Roman" w:eastAsia="Calibri" w:hAnsi="Times New Roman" w:cs="Times New Roman"/>
                <w:color w:val="000000"/>
                <w:kern w:val="0"/>
                <w:sz w:val="24"/>
                <w:szCs w:val="26"/>
                <w:lang w:val="vi-VN"/>
                <w14:ligatures w14:val="none"/>
              </w:rPr>
              <w:t>Một sóng cơ truyền trên mặt nước theo hướng từ A đến E có biên độ 2 cm, tốc độ truyền là 4 m/s. Tại một thời điểm nào đó các phần tử mặt nước có dạng như hình vẽ. Cho biết khoảng cách A đến C là 20 cm. Phần tử vật chất tại C đang</w:t>
            </w:r>
          </w:p>
          <w:p w14:paraId="32EB81B7"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color w:val="0066FF"/>
                <w:kern w:val="0"/>
                <w:sz w:val="24"/>
                <w:szCs w:val="26"/>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A.</w:t>
            </w:r>
            <w:r w:rsidR="007F6C61" w:rsidRPr="00223267">
              <w:rPr>
                <w:rFonts w:ascii="Times New Roman" w:eastAsia="Times New Roman" w:hAnsi="Times New Roman" w:cs="Times New Roman"/>
                <w:b/>
                <w:bCs/>
                <w:color w:val="0033CC"/>
                <w:kern w:val="0"/>
                <w:sz w:val="24"/>
                <w:szCs w:val="26"/>
                <w:lang w:val="vi-VN" w:eastAsia="vi-VN"/>
                <w14:ligatures w14:val="none"/>
              </w:rPr>
              <w:t xml:space="preserve"> </w:t>
            </w:r>
            <w:r w:rsidR="007F6C61" w:rsidRPr="00223267">
              <w:rPr>
                <w:rFonts w:ascii="Times New Roman" w:eastAsia="Times New Roman" w:hAnsi="Times New Roman" w:cs="Times New Roman"/>
                <w:color w:val="000000"/>
                <w:kern w:val="0"/>
                <w:sz w:val="24"/>
                <w:szCs w:val="26"/>
                <w:lang w:val="vi-VN" w:eastAsia="vi-VN"/>
                <w14:ligatures w14:val="none"/>
              </w:rPr>
              <w:t>Đứng yên</w:t>
            </w:r>
          </w:p>
          <w:p w14:paraId="1E31F455"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color w:val="0066FF"/>
                <w:kern w:val="0"/>
                <w:sz w:val="24"/>
                <w:szCs w:val="26"/>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B.</w:t>
            </w:r>
            <w:r w:rsidR="007F6C61" w:rsidRPr="00223267">
              <w:rPr>
                <w:rFonts w:ascii="Times New Roman" w:eastAsia="Times New Roman" w:hAnsi="Times New Roman" w:cs="Times New Roman"/>
                <w:b/>
                <w:bCs/>
                <w:color w:val="0033CC"/>
                <w:kern w:val="0"/>
                <w:sz w:val="24"/>
                <w:szCs w:val="26"/>
                <w:lang w:val="vi-VN" w:eastAsia="vi-VN"/>
                <w14:ligatures w14:val="none"/>
              </w:rPr>
              <w:t xml:space="preserve"> </w:t>
            </w:r>
            <w:r w:rsidR="007F6C61" w:rsidRPr="00223267">
              <w:rPr>
                <w:rFonts w:ascii="Times New Roman" w:eastAsia="Times New Roman" w:hAnsi="Times New Roman" w:cs="Times New Roman"/>
                <w:color w:val="000000"/>
                <w:kern w:val="0"/>
                <w:sz w:val="24"/>
                <w:szCs w:val="26"/>
                <w:lang w:val="vi-VN" w:eastAsia="vi-VN"/>
                <w14:ligatures w14:val="none"/>
              </w:rPr>
              <w:t>Chuyển động đi lên với tốc độ 8 (cm/s)</w:t>
            </w:r>
          </w:p>
          <w:p w14:paraId="1FB3B60D"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color w:val="0066FF"/>
                <w:kern w:val="0"/>
                <w:sz w:val="24"/>
                <w:szCs w:val="26"/>
                <w:lang w:val="vi-VN" w:eastAsia="vi-VN"/>
                <w14:ligatures w14:val="none"/>
              </w:rPr>
            </w:pPr>
            <w:r w:rsidRPr="009842F1">
              <w:rPr>
                <w:rFonts w:ascii="Times New Roman" w:eastAsia="Times New Roman" w:hAnsi="Times New Roman" w:cs="Times New Roman"/>
                <w:b/>
                <w:bCs/>
                <w:color w:val="0066FF"/>
                <w:kern w:val="0"/>
                <w:sz w:val="24"/>
                <w:szCs w:val="26"/>
                <w:lang w:val="vi-VN" w:eastAsia="vi-VN"/>
                <w14:ligatures w14:val="none"/>
              </w:rPr>
              <w:t>C.</w:t>
            </w:r>
            <w:r w:rsidR="007F6C61" w:rsidRPr="00223267">
              <w:rPr>
                <w:rFonts w:ascii="Times New Roman" w:eastAsia="Times New Roman" w:hAnsi="Times New Roman" w:cs="Times New Roman"/>
                <w:b/>
                <w:bCs/>
                <w:color w:val="0033CC"/>
                <w:kern w:val="0"/>
                <w:sz w:val="24"/>
                <w:szCs w:val="26"/>
                <w:lang w:val="vi-VN" w:eastAsia="vi-VN"/>
                <w14:ligatures w14:val="none"/>
              </w:rPr>
              <w:t xml:space="preserve"> </w:t>
            </w:r>
            <w:r w:rsidR="007F6C61" w:rsidRPr="00223267">
              <w:rPr>
                <w:rFonts w:ascii="Times New Roman" w:eastAsia="Times New Roman" w:hAnsi="Times New Roman" w:cs="Times New Roman"/>
                <w:color w:val="000000"/>
                <w:kern w:val="0"/>
                <w:sz w:val="24"/>
                <w:szCs w:val="26"/>
                <w:lang w:val="vi-VN" w:eastAsia="vi-VN"/>
                <w14:ligatures w14:val="none"/>
              </w:rPr>
              <w:t>Chuyển động đi xuống với tốc độ 20π (cm/s)</w:t>
            </w:r>
          </w:p>
          <w:p w14:paraId="5C1F2408" w14:textId="67EEDDB0" w:rsidR="007F6C61" w:rsidRPr="00223267" w:rsidRDefault="00223267" w:rsidP="00223267">
            <w:pPr>
              <w:tabs>
                <w:tab w:val="left" w:pos="283"/>
                <w:tab w:val="left" w:pos="2835"/>
                <w:tab w:val="left" w:pos="5386"/>
                <w:tab w:val="left" w:pos="7937"/>
              </w:tabs>
              <w:spacing w:before="120" w:after="0" w:line="240" w:lineRule="auto"/>
              <w:jc w:val="both"/>
              <w:rPr>
                <w:rFonts w:ascii="Times New Roman" w:eastAsia="Times New Roman" w:hAnsi="Times New Roman" w:cs="Times New Roman"/>
                <w:b/>
                <w:color w:val="000000"/>
                <w:kern w:val="0"/>
                <w:sz w:val="24"/>
                <w:szCs w:val="26"/>
                <w:u w:val="single"/>
                <w:lang w:val="vi-VN" w:eastAsia="vi-VN"/>
                <w14:ligatures w14:val="none"/>
              </w:rPr>
            </w:pPr>
            <w:r w:rsidRPr="009842F1">
              <w:rPr>
                <w:rFonts w:ascii="Times New Roman" w:eastAsia="Times New Roman" w:hAnsi="Times New Roman" w:cs="Times New Roman"/>
                <w:b/>
                <w:bCs/>
                <w:color w:val="0066FF"/>
                <w:kern w:val="0"/>
                <w:sz w:val="24"/>
                <w:szCs w:val="26"/>
                <w:u w:val="single"/>
                <w:lang w:val="vi-VN" w:eastAsia="vi-VN"/>
                <w14:ligatures w14:val="none"/>
              </w:rPr>
              <w:t>D</w:t>
            </w:r>
            <w:r w:rsidRPr="009842F1">
              <w:rPr>
                <w:rFonts w:ascii="Times New Roman" w:eastAsia="Times New Roman" w:hAnsi="Times New Roman" w:cs="Times New Roman"/>
                <w:b/>
                <w:bCs/>
                <w:color w:val="0066FF"/>
                <w:kern w:val="0"/>
                <w:sz w:val="24"/>
                <w:szCs w:val="26"/>
                <w:lang w:val="vi-VN" w:eastAsia="vi-VN"/>
                <w14:ligatures w14:val="none"/>
              </w:rPr>
              <w:t xml:space="preserve">. </w:t>
            </w:r>
            <w:r w:rsidR="007F6C61" w:rsidRPr="00223267">
              <w:rPr>
                <w:rFonts w:ascii="Times New Roman" w:eastAsia="Times New Roman" w:hAnsi="Times New Roman" w:cs="Times New Roman"/>
                <w:b/>
                <w:color w:val="FF0000"/>
                <w:kern w:val="0"/>
                <w:sz w:val="24"/>
                <w:szCs w:val="26"/>
                <w:u w:val="single"/>
                <w:lang w:val="vi-VN" w:eastAsia="vi-VN"/>
                <w14:ligatures w14:val="none"/>
              </w:rPr>
              <w:t>Chuyển động đi lên với tốc độ 40π (cm/s)</w:t>
            </w:r>
          </w:p>
        </w:tc>
        <w:tc>
          <w:tcPr>
            <w:tcW w:w="3733" w:type="dxa"/>
            <w:shd w:val="clear" w:color="auto" w:fill="auto"/>
          </w:tcPr>
          <w:p w14:paraId="31B62BE9" w14:textId="77777777"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color w:val="000000"/>
                <w:kern w:val="0"/>
                <w:sz w:val="24"/>
                <w:szCs w:val="26"/>
                <w:lang w:val="vi-VN"/>
                <w14:ligatures w14:val="none"/>
              </w:rPr>
            </w:pPr>
            <w:r w:rsidRPr="00223267">
              <w:rPr>
                <w:rFonts w:ascii="Times New Roman" w:eastAsia="Calibri" w:hAnsi="Times New Roman" w:cs="Times New Roman"/>
                <w:kern w:val="0"/>
                <w:sz w:val="24"/>
                <w:szCs w:val="26"/>
                <w14:ligatures w14:val="none"/>
              </w:rPr>
              <w:object w:dxaOrig="2552" w:dyaOrig="1381" w14:anchorId="5AD6A4F0">
                <v:shape id="_x0000_i1171" type="#_x0000_t75" style="width:126.75pt;height:84pt" o:ole="">
                  <v:imagedata r:id="rId51" o:title=""/>
                </v:shape>
                <o:OLEObject Type="Embed" ProgID="Visio.Drawing.11" ShapeID="_x0000_i1171" DrawAspect="Content" ObjectID="_1746379200" r:id="rId331"/>
              </w:object>
            </w:r>
          </w:p>
        </w:tc>
      </w:tr>
    </w:tbl>
    <w:p w14:paraId="2C7DE78D"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u w:val="single"/>
          <w14:ligatures w14:val="none"/>
        </w:rPr>
        <w:t>Hướng dẫn:</w:t>
      </w:r>
    </w:p>
    <w:p w14:paraId="7528C58A" w14:textId="640F2C50"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color w:val="000000"/>
          <w:kern w:val="0"/>
          <w:sz w:val="24"/>
          <w:szCs w:val="26"/>
          <w:lang w:val="vi-VN"/>
          <w14:ligatures w14:val="none"/>
        </w:rPr>
      </w:pPr>
      <w:r w:rsidRPr="00223267">
        <w:rPr>
          <w:rFonts w:ascii="Times New Roman" w:eastAsia="Calibri" w:hAnsi="Times New Roman" w:cs="Times New Roman"/>
          <w:b/>
          <w:color w:val="000000"/>
          <w:kern w:val="0"/>
          <w:sz w:val="24"/>
          <w:szCs w:val="26"/>
          <w:lang w:val="vi-VN"/>
          <w14:ligatures w14:val="none"/>
        </w:rPr>
        <w:t xml:space="preserve">+ </w:t>
      </w:r>
      <w:r w:rsidR="009842F1" w:rsidRPr="009842F1">
        <w:rPr>
          <w:position w:val="-24"/>
        </w:rPr>
        <w:object w:dxaOrig="2580" w:dyaOrig="620" w14:anchorId="52679E38">
          <v:shape id="_x0000_i1172" type="#_x0000_t75" style="width:129pt;height:30.75pt" o:ole="">
            <v:imagedata r:id="rId332" o:title=""/>
          </v:shape>
          <o:OLEObject Type="Embed" ProgID="Equation.DSMT4" ShapeID="_x0000_i1172" DrawAspect="Content" ObjectID="_1746379201" r:id="rId333"/>
        </w:object>
      </w:r>
      <w:r w:rsidRPr="00223267">
        <w:rPr>
          <w:rFonts w:ascii="Times New Roman" w:eastAsia="Calibri" w:hAnsi="Times New Roman" w:cs="Times New Roman"/>
          <w:color w:val="000000"/>
          <w:kern w:val="0"/>
          <w:sz w:val="24"/>
          <w:szCs w:val="26"/>
          <w:lang w:val="vi-VN"/>
          <w14:ligatures w14:val="none"/>
        </w:rPr>
        <w:t xml:space="preserve"> </w:t>
      </w:r>
    </w:p>
    <w:p w14:paraId="382F3D9D" w14:textId="73DA5E92"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color w:val="000000"/>
          <w:kern w:val="0"/>
          <w:sz w:val="24"/>
          <w:szCs w:val="26"/>
          <w14:ligatures w14:val="none"/>
        </w:rPr>
      </w:pPr>
      <w:r w:rsidRPr="00223267">
        <w:rPr>
          <w:rFonts w:ascii="Times New Roman" w:eastAsia="Calibri" w:hAnsi="Times New Roman" w:cs="Times New Roman"/>
          <w:color w:val="000000"/>
          <w:kern w:val="0"/>
          <w:sz w:val="24"/>
          <w:szCs w:val="26"/>
          <w14:ligatures w14:val="none"/>
        </w:rPr>
        <w:t xml:space="preserve">+ C đang đi qua VTCB có hướng đi lên vận tốc </w:t>
      </w:r>
      <w:r w:rsidR="009842F1" w:rsidRPr="009842F1">
        <w:rPr>
          <w:position w:val="-14"/>
        </w:rPr>
        <w:object w:dxaOrig="2439" w:dyaOrig="400" w14:anchorId="5A027F24">
          <v:shape id="_x0000_i1173" type="#_x0000_t75" style="width:122.25pt;height:20.25pt" o:ole="">
            <v:imagedata r:id="rId334" o:title=""/>
          </v:shape>
          <o:OLEObject Type="Embed" ProgID="Equation.DSMT4" ShapeID="_x0000_i1173" DrawAspect="Content" ObjectID="_1746379202" r:id="rId335"/>
        </w:object>
      </w:r>
      <w:r w:rsidRPr="00223267">
        <w:rPr>
          <w:rFonts w:ascii="Times New Roman" w:eastAsia="Calibri" w:hAnsi="Times New Roman" w:cs="Times New Roman"/>
          <w:color w:val="000000"/>
          <w:kern w:val="0"/>
          <w:sz w:val="24"/>
          <w:szCs w:val="26"/>
          <w14:ligatures w14:val="none"/>
        </w:rPr>
        <w:t xml:space="preserve"> </w:t>
      </w:r>
    </w:p>
    <w:p w14:paraId="075B7AE4"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p>
    <w:tbl>
      <w:tblPr>
        <w:tblW w:w="10617" w:type="dxa"/>
        <w:tblLayout w:type="fixed"/>
        <w:tblLook w:val="04A0" w:firstRow="1" w:lastRow="0" w:firstColumn="1" w:lastColumn="0" w:noHBand="0" w:noVBand="1"/>
      </w:tblPr>
      <w:tblGrid>
        <w:gridCol w:w="6487"/>
        <w:gridCol w:w="4130"/>
      </w:tblGrid>
      <w:tr w:rsidR="007F6C61" w:rsidRPr="00223267" w14:paraId="6CB6D417" w14:textId="77777777" w:rsidTr="00F53DFF">
        <w:trPr>
          <w:trHeight w:val="2403"/>
        </w:trPr>
        <w:tc>
          <w:tcPr>
            <w:tcW w:w="6487" w:type="dxa"/>
            <w:shd w:val="clear" w:color="auto" w:fill="auto"/>
          </w:tcPr>
          <w:p w14:paraId="3FEE9F48" w14:textId="1C103D73" w:rsidR="00223267" w:rsidRPr="009842F1" w:rsidRDefault="007F6C61" w:rsidP="00223267">
            <w:pPr>
              <w:pStyle w:val="ListParagraph"/>
              <w:numPr>
                <w:ilvl w:val="0"/>
                <w:numId w:val="8"/>
              </w:numPr>
              <w:spacing w:before="120" w:after="0" w:line="276" w:lineRule="auto"/>
              <w:jc w:val="both"/>
              <w:rPr>
                <w:rFonts w:ascii="Times New Roman" w:eastAsia="Calibri" w:hAnsi="Times New Roman" w:cs="Times New Roman"/>
                <w:b/>
                <w:color w:val="0066FF"/>
                <w:kern w:val="0"/>
                <w:sz w:val="24"/>
                <w:szCs w:val="26"/>
                <w14:ligatures w14:val="none"/>
              </w:rPr>
            </w:pPr>
            <w:r w:rsidRPr="00223267">
              <w:rPr>
                <w:rFonts w:ascii="Times New Roman" w:eastAsia="Calibri" w:hAnsi="Times New Roman" w:cs="Times New Roman"/>
                <w:kern w:val="0"/>
                <w:sz w:val="24"/>
                <w:szCs w:val="26"/>
                <w14:ligatures w14:val="none"/>
              </w:rPr>
              <w:t>Một sóng hình sin đang truyền trên một sợi dây, theo chiều dương của trục Ox. Hình vẽ mô tả hình dạng của sợi dây ở các thời điểm t</w:t>
            </w:r>
            <w:r w:rsidRPr="00223267">
              <w:rPr>
                <w:rFonts w:ascii="Times New Roman" w:eastAsia="Calibri" w:hAnsi="Times New Roman" w:cs="Times New Roman"/>
                <w:kern w:val="0"/>
                <w:sz w:val="24"/>
                <w:szCs w:val="26"/>
                <w:vertAlign w:val="subscript"/>
                <w14:ligatures w14:val="none"/>
              </w:rPr>
              <w:t>1</w:t>
            </w:r>
            <w:r w:rsidRPr="00223267">
              <w:rPr>
                <w:rFonts w:ascii="Times New Roman" w:eastAsia="Calibri" w:hAnsi="Times New Roman" w:cs="Times New Roman"/>
                <w:kern w:val="0"/>
                <w:sz w:val="24"/>
                <w:szCs w:val="26"/>
                <w14:ligatures w14:val="none"/>
              </w:rPr>
              <w:t xml:space="preserve"> và </w:t>
            </w:r>
            <w:r w:rsidR="009842F1" w:rsidRPr="009842F1">
              <w:rPr>
                <w:position w:val="-10"/>
              </w:rPr>
              <w:object w:dxaOrig="1180" w:dyaOrig="320" w14:anchorId="2ACAA078">
                <v:shape id="_x0000_i1174" type="#_x0000_t75" style="width:59.25pt;height:15.75pt" o:ole="">
                  <v:imagedata r:id="rId336" o:title=""/>
                </v:shape>
                <o:OLEObject Type="Embed" ProgID="Equation.DSMT4" ShapeID="_x0000_i1174" DrawAspect="Content" ObjectID="_1746379203" r:id="rId337"/>
              </w:object>
            </w:r>
            <w:r w:rsidRPr="00223267">
              <w:rPr>
                <w:rFonts w:ascii="Times New Roman" w:eastAsia="Calibri" w:hAnsi="Times New Roman" w:cs="Times New Roman"/>
                <w:kern w:val="0"/>
                <w:sz w:val="24"/>
                <w:szCs w:val="26"/>
                <w14:ligatures w14:val="none"/>
              </w:rPr>
              <w:t>. Chu kì của sóng là</w:t>
            </w:r>
          </w:p>
          <w:p w14:paraId="3C9701E7" w14:textId="77777777" w:rsidR="00223267" w:rsidRPr="009842F1"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color w:val="0066FF"/>
                <w:kern w:val="0"/>
                <w:sz w:val="24"/>
                <w:szCs w:val="26"/>
                <w14:ligatures w14:val="none"/>
              </w:rPr>
            </w:pPr>
            <w:r w:rsidRPr="009842F1">
              <w:rPr>
                <w:rFonts w:ascii="Times New Roman" w:eastAsia="Calibri" w:hAnsi="Times New Roman" w:cs="Times New Roman"/>
                <w:b/>
                <w:color w:val="0066FF"/>
                <w:kern w:val="0"/>
                <w:sz w:val="24"/>
                <w:szCs w:val="26"/>
                <w:lang w:val="vi-VN"/>
                <w14:ligatures w14:val="none"/>
              </w:rPr>
              <w:t>A.</w:t>
            </w:r>
            <w:r w:rsidR="007F6C61" w:rsidRPr="00223267">
              <w:rPr>
                <w:rFonts w:ascii="Times New Roman" w:eastAsia="Calibri" w:hAnsi="Times New Roman" w:cs="Times New Roman"/>
                <w:b/>
                <w:kern w:val="0"/>
                <w:sz w:val="24"/>
                <w:szCs w:val="26"/>
                <w:lang w:val="vi-VN"/>
                <w14:ligatures w14:val="none"/>
              </w:rPr>
              <w:t xml:space="preserve"> </w:t>
            </w:r>
            <w:r w:rsidR="007F6C61" w:rsidRPr="00223267">
              <w:rPr>
                <w:rFonts w:ascii="Times New Roman" w:eastAsia="Calibri" w:hAnsi="Times New Roman" w:cs="Times New Roman"/>
                <w:kern w:val="0"/>
                <w:sz w:val="24"/>
                <w:szCs w:val="26"/>
                <w14:ligatures w14:val="none"/>
              </w:rPr>
              <w:t>0,9 s</w:t>
            </w:r>
            <w:r w:rsidRPr="009842F1">
              <w:rPr>
                <w:rFonts w:ascii="Times New Roman" w:eastAsia="Calibri" w:hAnsi="Times New Roman" w:cs="Times New Roman"/>
                <w:b/>
                <w:color w:val="0066FF"/>
                <w:kern w:val="0"/>
                <w:sz w:val="24"/>
                <w:szCs w:val="26"/>
                <w:lang w:val="vi-VN"/>
                <w14:ligatures w14:val="none"/>
              </w:rPr>
              <w:tab/>
              <w:t>B.</w:t>
            </w:r>
            <w:r w:rsidR="007F6C61" w:rsidRPr="00223267">
              <w:rPr>
                <w:rFonts w:ascii="Times New Roman" w:eastAsia="Calibri" w:hAnsi="Times New Roman" w:cs="Times New Roman"/>
                <w:b/>
                <w:kern w:val="0"/>
                <w:sz w:val="24"/>
                <w:szCs w:val="26"/>
                <w:lang w:val="vi-VN"/>
                <w14:ligatures w14:val="none"/>
              </w:rPr>
              <w:t xml:space="preserve"> </w:t>
            </w:r>
            <w:r w:rsidR="007F6C61" w:rsidRPr="00223267">
              <w:rPr>
                <w:rFonts w:ascii="Times New Roman" w:eastAsia="Calibri" w:hAnsi="Times New Roman" w:cs="Times New Roman"/>
                <w:kern w:val="0"/>
                <w:sz w:val="24"/>
                <w:szCs w:val="26"/>
                <w14:ligatures w14:val="none"/>
              </w:rPr>
              <w:t>0,4 s</w:t>
            </w:r>
          </w:p>
          <w:p w14:paraId="0EAF446D" w14:textId="0F1088BC" w:rsidR="007F6C61" w:rsidRPr="00223267" w:rsidRDefault="00223267"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kern w:val="0"/>
                <w:sz w:val="24"/>
                <w:szCs w:val="26"/>
                <w14:ligatures w14:val="none"/>
              </w:rPr>
            </w:pPr>
            <w:r w:rsidRPr="009842F1">
              <w:rPr>
                <w:rFonts w:ascii="Times New Roman" w:eastAsia="Calibri" w:hAnsi="Times New Roman" w:cs="Times New Roman"/>
                <w:b/>
                <w:color w:val="0066FF"/>
                <w:kern w:val="0"/>
                <w:sz w:val="24"/>
                <w:szCs w:val="26"/>
                <w:lang w:val="vi-VN"/>
                <w14:ligatures w14:val="none"/>
              </w:rPr>
              <w:t>C.</w:t>
            </w:r>
            <w:r w:rsidR="007F6C61" w:rsidRPr="00223267">
              <w:rPr>
                <w:rFonts w:ascii="Times New Roman" w:eastAsia="Calibri" w:hAnsi="Times New Roman" w:cs="Times New Roman"/>
                <w:b/>
                <w:kern w:val="0"/>
                <w:sz w:val="24"/>
                <w:szCs w:val="26"/>
                <w:lang w:val="vi-VN"/>
                <w14:ligatures w14:val="none"/>
              </w:rPr>
              <w:t xml:space="preserve"> </w:t>
            </w:r>
            <w:r w:rsidR="007F6C61" w:rsidRPr="00223267">
              <w:rPr>
                <w:rFonts w:ascii="Times New Roman" w:eastAsia="Calibri" w:hAnsi="Times New Roman" w:cs="Times New Roman"/>
                <w:kern w:val="0"/>
                <w:sz w:val="24"/>
                <w:szCs w:val="26"/>
                <w14:ligatures w14:val="none"/>
              </w:rPr>
              <w:t>0,6 s</w:t>
            </w:r>
            <w:r w:rsidRPr="009842F1">
              <w:rPr>
                <w:rFonts w:ascii="Times New Roman" w:eastAsia="Calibri" w:hAnsi="Times New Roman" w:cs="Times New Roman"/>
                <w:b/>
                <w:color w:val="0066FF"/>
                <w:kern w:val="0"/>
                <w:sz w:val="24"/>
                <w:szCs w:val="26"/>
                <w:lang w:val="vi-VN"/>
                <w14:ligatures w14:val="none"/>
              </w:rPr>
              <w:tab/>
            </w:r>
            <w:r w:rsidRPr="009842F1">
              <w:rPr>
                <w:rFonts w:ascii="Times New Roman" w:eastAsia="Calibri" w:hAnsi="Times New Roman" w:cs="Times New Roman"/>
                <w:b/>
                <w:color w:val="0066FF"/>
                <w:kern w:val="0"/>
                <w:sz w:val="24"/>
                <w:szCs w:val="26"/>
                <w:u w:val="single"/>
                <w:lang w:val="vi-VN"/>
                <w14:ligatures w14:val="none"/>
              </w:rPr>
              <w:t>D.</w:t>
            </w:r>
            <w:r w:rsidR="007F6C61" w:rsidRPr="00223267">
              <w:rPr>
                <w:rFonts w:ascii="Times New Roman" w:eastAsia="Calibri" w:hAnsi="Times New Roman" w:cs="Times New Roman"/>
                <w:b/>
                <w:color w:val="FF0000"/>
                <w:kern w:val="0"/>
                <w:sz w:val="24"/>
                <w:szCs w:val="26"/>
                <w:lang w:val="vi-VN"/>
                <w14:ligatures w14:val="none"/>
              </w:rPr>
              <w:t xml:space="preserve"> </w:t>
            </w:r>
            <w:r w:rsidR="007F6C61" w:rsidRPr="00223267">
              <w:rPr>
                <w:rFonts w:ascii="Times New Roman" w:eastAsia="Calibri" w:hAnsi="Times New Roman" w:cs="Times New Roman"/>
                <w:b/>
                <w:color w:val="FF0000"/>
                <w:kern w:val="0"/>
                <w:sz w:val="24"/>
                <w:szCs w:val="26"/>
                <w14:ligatures w14:val="none"/>
              </w:rPr>
              <w:t>0,8 s</w:t>
            </w:r>
          </w:p>
        </w:tc>
        <w:tc>
          <w:tcPr>
            <w:tcW w:w="4130" w:type="dxa"/>
            <w:shd w:val="clear" w:color="auto" w:fill="auto"/>
          </w:tcPr>
          <w:p w14:paraId="74E0BCC5" w14:textId="77777777" w:rsidR="007F6C61" w:rsidRPr="00223267" w:rsidRDefault="007F6C61" w:rsidP="00223267">
            <w:pPr>
              <w:tabs>
                <w:tab w:val="left" w:pos="283"/>
                <w:tab w:val="left" w:pos="2835"/>
                <w:tab w:val="left" w:pos="5386"/>
                <w:tab w:val="left" w:pos="7937"/>
              </w:tabs>
              <w:spacing w:before="120" w:after="0" w:line="240" w:lineRule="auto"/>
              <w:jc w:val="both"/>
              <w:rPr>
                <w:rFonts w:ascii="Times New Roman" w:eastAsia="Calibri" w:hAnsi="Times New Roman" w:cs="Times New Roman"/>
                <w:b/>
                <w:color w:val="FF0000"/>
                <w:kern w:val="0"/>
                <w:sz w:val="24"/>
                <w:szCs w:val="26"/>
                <w14:ligatures w14:val="none"/>
              </w:rPr>
            </w:pPr>
            <w:r w:rsidRPr="00223267">
              <w:rPr>
                <w:rFonts w:ascii="Times New Roman" w:eastAsia="Calibri" w:hAnsi="Times New Roman" w:cs="Times New Roman"/>
                <w:b/>
                <w:noProof/>
                <w:color w:val="FF0000"/>
                <w:kern w:val="0"/>
                <w:sz w:val="24"/>
                <w:szCs w:val="26"/>
                <w14:ligatures w14:val="none"/>
              </w:rPr>
              <w:drawing>
                <wp:inline distT="0" distB="0" distL="0" distR="0" wp14:anchorId="5ADCC846" wp14:editId="62FC1871">
                  <wp:extent cx="1991555" cy="1362782"/>
                  <wp:effectExtent l="0" t="0" r="889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91450" cy="1362710"/>
                          </a:xfrm>
                          <a:prstGeom prst="rect">
                            <a:avLst/>
                          </a:prstGeom>
                          <a:noFill/>
                          <a:ln>
                            <a:noFill/>
                          </a:ln>
                        </pic:spPr>
                      </pic:pic>
                    </a:graphicData>
                  </a:graphic>
                </wp:inline>
              </w:drawing>
            </w:r>
          </w:p>
        </w:tc>
      </w:tr>
    </w:tbl>
    <w:p w14:paraId="3CF36061"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u w:val="single"/>
          <w14:ligatures w14:val="none"/>
        </w:rPr>
        <w:t>Hướng dẫn:</w:t>
      </w:r>
    </w:p>
    <w:p w14:paraId="5FC543FA" w14:textId="1C952FEF"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223267">
        <w:rPr>
          <w:rFonts w:ascii="Times New Roman" w:eastAsia="Calibri" w:hAnsi="Times New Roman" w:cs="Times New Roman"/>
          <w:kern w:val="0"/>
          <w:sz w:val="24"/>
          <w:szCs w:val="26"/>
          <w14:ligatures w14:val="none"/>
        </w:rPr>
        <w:t xml:space="preserve">Vận tốc truyền sóng </w:t>
      </w:r>
      <w:r w:rsidR="009842F1" w:rsidRPr="009842F1">
        <w:rPr>
          <w:position w:val="-26"/>
        </w:rPr>
        <w:object w:dxaOrig="1680" w:dyaOrig="620" w14:anchorId="38B3F728">
          <v:shape id="_x0000_i1175" type="#_x0000_t75" style="width:84pt;height:30.75pt" o:ole="">
            <v:imagedata r:id="rId338" o:title=""/>
          </v:shape>
          <o:OLEObject Type="Embed" ProgID="Equation.DSMT4" ShapeID="_x0000_i1175" DrawAspect="Content" ObjectID="_1746379204" r:id="rId339"/>
        </w:object>
      </w:r>
      <w:r w:rsidRPr="00223267">
        <w:rPr>
          <w:rFonts w:ascii="Times New Roman" w:eastAsia="Calibri" w:hAnsi="Times New Roman" w:cs="Times New Roman"/>
          <w:kern w:val="0"/>
          <w:sz w:val="24"/>
          <w:szCs w:val="26"/>
          <w14:ligatures w14:val="none"/>
        </w:rPr>
        <w:t>dv/s</w:t>
      </w:r>
    </w:p>
    <w:p w14:paraId="2DCDA663" w14:textId="16B08612"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223267">
        <w:rPr>
          <w:rFonts w:ascii="Times New Roman" w:eastAsia="Calibri" w:hAnsi="Times New Roman" w:cs="Times New Roman"/>
          <w:kern w:val="0"/>
          <w:sz w:val="24"/>
          <w:szCs w:val="26"/>
          <w14:ligatures w14:val="none"/>
        </w:rPr>
        <w:t xml:space="preserve">Bước sóng của sóng </w:t>
      </w:r>
      <w:r w:rsidR="009842F1" w:rsidRPr="009842F1">
        <w:rPr>
          <w:position w:val="-6"/>
        </w:rPr>
        <w:object w:dxaOrig="740" w:dyaOrig="260" w14:anchorId="72B04A9B">
          <v:shape id="_x0000_i1176" type="#_x0000_t75" style="width:36.75pt;height:12.75pt" o:ole="">
            <v:imagedata r:id="rId340" o:title=""/>
          </v:shape>
          <o:OLEObject Type="Embed" ProgID="Equation.DSMT4" ShapeID="_x0000_i1176" DrawAspect="Content" ObjectID="_1746379205" r:id="rId341"/>
        </w:object>
      </w:r>
    </w:p>
    <w:p w14:paraId="4574F244" w14:textId="4BCA91F2"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kern w:val="0"/>
          <w:sz w:val="24"/>
          <w:szCs w:val="26"/>
          <w14:ligatures w14:val="none"/>
        </w:rPr>
      </w:pPr>
      <w:r w:rsidRPr="00223267">
        <w:rPr>
          <w:rFonts w:ascii="Times New Roman" w:eastAsia="Calibri" w:hAnsi="Times New Roman" w:cs="Times New Roman"/>
          <w:kern w:val="0"/>
          <w:sz w:val="24"/>
          <w:szCs w:val="26"/>
          <w14:ligatures w14:val="none"/>
        </w:rPr>
        <w:t xml:space="preserve">Chu kì của sóng </w:t>
      </w:r>
      <w:r w:rsidR="009842F1" w:rsidRPr="009842F1">
        <w:rPr>
          <w:position w:val="-22"/>
        </w:rPr>
        <w:object w:dxaOrig="1160" w:dyaOrig="580" w14:anchorId="6CB1B800">
          <v:shape id="_x0000_i1177" type="#_x0000_t75" style="width:57.75pt;height:29.25pt" o:ole="">
            <v:imagedata r:id="rId342" o:title=""/>
          </v:shape>
          <o:OLEObject Type="Embed" ProgID="Equation.DSMT4" ShapeID="_x0000_i1177" DrawAspect="Content" ObjectID="_1746379206" r:id="rId343"/>
        </w:object>
      </w:r>
    </w:p>
    <w:p w14:paraId="327EED6D" w14:textId="25C3E0AB" w:rsidR="007F6C61" w:rsidRPr="00223267" w:rsidRDefault="007F6C61" w:rsidP="00223267">
      <w:pPr>
        <w:pStyle w:val="ListParagraph"/>
        <w:numPr>
          <w:ilvl w:val="0"/>
          <w:numId w:val="8"/>
        </w:numPr>
        <w:spacing w:before="120" w:after="0" w:line="276" w:lineRule="auto"/>
        <w:jc w:val="both"/>
        <w:rPr>
          <w:rFonts w:ascii="Times New Roman" w:eastAsia="Times New Roman" w:hAnsi="Times New Roman" w:cs="Times New Roman"/>
          <w:kern w:val="0"/>
          <w:sz w:val="24"/>
          <w:szCs w:val="26"/>
          <w14:ligatures w14:val="none"/>
        </w:rPr>
      </w:pPr>
      <w:r w:rsidRPr="00223267">
        <w:rPr>
          <w:rFonts w:ascii="Times New Roman" w:eastAsia="Times New Roman" w:hAnsi="Times New Roman" w:cs="Times New Roman"/>
          <w:kern w:val="0"/>
          <w:sz w:val="24"/>
          <w:szCs w:val="26"/>
          <w14:ligatures w14:val="none"/>
        </w:rPr>
        <w:t>Một sóng cơ lan truyền trên một sợi dây dài nằm ngang, với tốc độ 80 cm/s theo chiều dương trục Ox. Hình dạng</w:t>
      </w:r>
      <w:r w:rsidR="00223267" w:rsidRPr="00223267">
        <w:rPr>
          <w:rFonts w:ascii="Times New Roman" w:eastAsia="Times New Roman" w:hAnsi="Times New Roman" w:cs="Times New Roman"/>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 xml:space="preserve">của sợi dây tại thời điểm </w:t>
      </w:r>
      <w:r w:rsidR="009842F1" w:rsidRPr="009842F1">
        <w:rPr>
          <w:position w:val="-6"/>
        </w:rPr>
        <w:object w:dxaOrig="499" w:dyaOrig="279" w14:anchorId="410D1CC1">
          <v:shape id="_x0000_i1178" type="#_x0000_t75" style="width:24.75pt;height:14.25pt" o:ole="">
            <v:imagedata r:id="rId344" o:title=""/>
          </v:shape>
          <o:OLEObject Type="Embed" ProgID="Equation.DSMT4" ShapeID="_x0000_i1178" DrawAspect="Content" ObjectID="_1746379207" r:id="rId345"/>
        </w:object>
      </w:r>
      <w:r w:rsidRPr="00223267">
        <w:rPr>
          <w:rFonts w:ascii="Times New Roman" w:eastAsia="Times New Roman" w:hAnsi="Times New Roman" w:cs="Times New Roman"/>
          <w:kern w:val="0"/>
          <w:sz w:val="24"/>
          <w:szCs w:val="26"/>
          <w14:ligatures w14:val="none"/>
        </w:rPr>
        <w:t xml:space="preserve"> được mô tả như hình vẽ. Phương trình sóng truyền trên sợi dây có dạng</w:t>
      </w:r>
    </w:p>
    <w:p w14:paraId="28698164" w14:textId="443CC143" w:rsidR="00223267" w:rsidRPr="009842F1"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kern w:val="0"/>
          <w:sz w:val="24"/>
          <w:szCs w:val="26"/>
          <w14:ligatures w14:val="none"/>
        </w:rPr>
      </w:pPr>
      <w:r w:rsidRPr="00223267">
        <w:rPr>
          <w:rFonts w:ascii="Times New Roman" w:eastAsia="Calibri" w:hAnsi="Times New Roman" w:cs="Times New Roman"/>
          <w:noProof/>
          <w:kern w:val="0"/>
          <w:sz w:val="24"/>
          <w:szCs w:val="26"/>
          <w14:ligatures w14:val="none"/>
        </w:rPr>
        <mc:AlternateContent>
          <mc:Choice Requires="wpc">
            <w:drawing>
              <wp:anchor distT="0" distB="0" distL="114300" distR="114300" simplePos="0" relativeHeight="251671552" behindDoc="0" locked="1" layoutInCell="1" allowOverlap="1" wp14:anchorId="0A822E58" wp14:editId="3F388A16">
                <wp:simplePos x="0" y="0"/>
                <wp:positionH relativeFrom="column">
                  <wp:posOffset>4003675</wp:posOffset>
                </wp:positionH>
                <wp:positionV relativeFrom="paragraph">
                  <wp:posOffset>-5080</wp:posOffset>
                </wp:positionV>
                <wp:extent cx="2390140" cy="1235075"/>
                <wp:effectExtent l="0" t="0" r="0" b="3175"/>
                <wp:wrapSquare wrapText="bothSides"/>
                <wp:docPr id="105" name="Canvas 105"/>
                <wp:cNvGraphicFramePr>
                  <a:graphicFrameLocks xmlns:a="http://schemas.openxmlformats.org/drawingml/2006/main"/>
                </wp:cNvGraphicFramePr>
                <a:graphic xmlns:a="http://schemas.openxmlformats.org/drawingml/2006/main">
                  <a:graphicData uri="http://schemas.microsoft.com/office/word/2010/wordprocessingCanvas">
                    <wpc:wpc>
                      <wpc:bg/>
                      <wpc:whole/>
                      <wpg:wgp>
                        <wpg:cNvPr id="91" name="Group 91"/>
                        <wpg:cNvGrpSpPr/>
                        <wpg:grpSpPr>
                          <a:xfrm>
                            <a:off x="35999" y="35999"/>
                            <a:ext cx="2207327" cy="1200149"/>
                            <a:chOff x="0" y="0"/>
                            <a:chExt cx="2354205" cy="1200149"/>
                          </a:xfrm>
                        </wpg:grpSpPr>
                        <wpg:grpSp>
                          <wpg:cNvPr id="92" name="Group 92"/>
                          <wpg:cNvGrpSpPr/>
                          <wpg:grpSpPr>
                            <a:xfrm>
                              <a:off x="191327" y="33337"/>
                              <a:ext cx="2016000" cy="1047750"/>
                              <a:chOff x="191327" y="33337"/>
                              <a:chExt cx="2016000" cy="1047750"/>
                            </a:xfrm>
                          </wpg:grpSpPr>
                          <pic:pic xmlns:pic="http://schemas.openxmlformats.org/drawingml/2006/picture">
                            <pic:nvPicPr>
                              <pic:cNvPr id="93" name="Picture 93"/>
                              <pic:cNvPicPr>
                                <a:picLocks noChangeAspect="1"/>
                              </pic:cNvPicPr>
                            </pic:nvPicPr>
                            <pic:blipFill>
                              <a:blip r:embed="rId58"/>
                              <a:stretch>
                                <a:fillRect/>
                              </a:stretch>
                            </pic:blipFill>
                            <pic:spPr>
                              <a:xfrm>
                                <a:off x="191327" y="119062"/>
                                <a:ext cx="1884998" cy="962025"/>
                              </a:xfrm>
                              <a:prstGeom prst="rect">
                                <a:avLst/>
                              </a:prstGeom>
                            </pic:spPr>
                          </pic:pic>
                          <wps:wsp>
                            <wps:cNvPr id="94" name="Straight Connector 94"/>
                            <wps:cNvCnPr/>
                            <wps:spPr>
                              <a:xfrm>
                                <a:off x="191327" y="600075"/>
                                <a:ext cx="2016000" cy="0"/>
                              </a:xfrm>
                              <a:prstGeom prst="line">
                                <a:avLst/>
                              </a:prstGeom>
                              <a:noFill/>
                              <a:ln w="12700" cap="flat" cmpd="sng" algn="ctr">
                                <a:solidFill>
                                  <a:sysClr val="windowText" lastClr="000000"/>
                                </a:solidFill>
                                <a:prstDash val="solid"/>
                                <a:miter lim="800000"/>
                                <a:headEnd type="oval" w="sm" len="sm"/>
                                <a:tailEnd type="stealth" w="sm" len="sm"/>
                              </a:ln>
                              <a:effectLst/>
                            </wps:spPr>
                            <wps:bodyPr/>
                          </wps:wsp>
                          <wps:wsp>
                            <wps:cNvPr id="95" name="Straight Connector 95"/>
                            <wps:cNvCnPr/>
                            <wps:spPr>
                              <a:xfrm flipV="1">
                                <a:off x="191327" y="33337"/>
                                <a:ext cx="0" cy="1038225"/>
                              </a:xfrm>
                              <a:prstGeom prst="line">
                                <a:avLst/>
                              </a:prstGeom>
                              <a:noFill/>
                              <a:ln w="12700" cap="flat" cmpd="sng" algn="ctr">
                                <a:solidFill>
                                  <a:sysClr val="windowText" lastClr="000000"/>
                                </a:solidFill>
                                <a:prstDash val="solid"/>
                                <a:miter lim="800000"/>
                                <a:tailEnd type="stealth" w="sm" len="sm"/>
                              </a:ln>
                              <a:effectLst/>
                            </wps:spPr>
                            <wps:bodyPr/>
                          </wps:wsp>
                        </wpg:grpSp>
                        <pic:pic xmlns:pic="http://schemas.openxmlformats.org/drawingml/2006/picture">
                          <pic:nvPicPr>
                            <pic:cNvPr id="96" name="Picture 96"/>
                            <pic:cNvPicPr/>
                          </pic:nvPicPr>
                          <pic:blipFill>
                            <a:blip r:embed="rId59"/>
                            <a:stretch>
                              <a:fillRect/>
                            </a:stretch>
                          </pic:blipFill>
                          <pic:spPr>
                            <a:xfrm>
                              <a:off x="38100" y="609599"/>
                              <a:ext cx="139700" cy="152400"/>
                            </a:xfrm>
                            <a:prstGeom prst="rect">
                              <a:avLst/>
                            </a:prstGeom>
                          </pic:spPr>
                        </pic:pic>
                        <pic:pic xmlns:pic="http://schemas.openxmlformats.org/drawingml/2006/picture">
                          <pic:nvPicPr>
                            <pic:cNvPr id="97" name="Picture 97"/>
                            <pic:cNvPicPr/>
                          </pic:nvPicPr>
                          <pic:blipFill>
                            <a:blip r:embed="rId60"/>
                            <a:stretch>
                              <a:fillRect/>
                            </a:stretch>
                          </pic:blipFill>
                          <pic:spPr>
                            <a:xfrm>
                              <a:off x="198505" y="0"/>
                              <a:ext cx="393700" cy="190500"/>
                            </a:xfrm>
                            <a:prstGeom prst="rect">
                              <a:avLst/>
                            </a:prstGeom>
                          </pic:spPr>
                        </pic:pic>
                        <pic:pic xmlns:pic="http://schemas.openxmlformats.org/drawingml/2006/picture">
                          <pic:nvPicPr>
                            <pic:cNvPr id="98" name="Picture 98"/>
                            <pic:cNvPicPr/>
                          </pic:nvPicPr>
                          <pic:blipFill>
                            <a:blip r:embed="rId61"/>
                            <a:stretch>
                              <a:fillRect/>
                            </a:stretch>
                          </pic:blipFill>
                          <pic:spPr>
                            <a:xfrm>
                              <a:off x="3175" y="88900"/>
                              <a:ext cx="177800" cy="152400"/>
                            </a:xfrm>
                            <a:prstGeom prst="rect">
                              <a:avLst/>
                            </a:prstGeom>
                          </pic:spPr>
                        </pic:pic>
                        <pic:pic xmlns:pic="http://schemas.openxmlformats.org/drawingml/2006/picture">
                          <pic:nvPicPr>
                            <pic:cNvPr id="99" name="Picture 99"/>
                            <pic:cNvPicPr/>
                          </pic:nvPicPr>
                          <pic:blipFill>
                            <a:blip r:embed="rId62"/>
                            <a:stretch>
                              <a:fillRect/>
                            </a:stretch>
                          </pic:blipFill>
                          <pic:spPr>
                            <a:xfrm>
                              <a:off x="0" y="955673"/>
                              <a:ext cx="177800" cy="152400"/>
                            </a:xfrm>
                            <a:prstGeom prst="rect">
                              <a:avLst/>
                            </a:prstGeom>
                          </pic:spPr>
                        </pic:pic>
                        <pic:pic xmlns:pic="http://schemas.openxmlformats.org/drawingml/2006/picture">
                          <pic:nvPicPr>
                            <pic:cNvPr id="100" name="Picture 100"/>
                            <pic:cNvPicPr/>
                          </pic:nvPicPr>
                          <pic:blipFill>
                            <a:blip r:embed="rId63"/>
                            <a:stretch>
                              <a:fillRect/>
                            </a:stretch>
                          </pic:blipFill>
                          <pic:spPr>
                            <a:xfrm>
                              <a:off x="1998605" y="422274"/>
                              <a:ext cx="355600" cy="190500"/>
                            </a:xfrm>
                            <a:prstGeom prst="rect">
                              <a:avLst/>
                            </a:prstGeom>
                          </pic:spPr>
                        </pic:pic>
                        <pic:pic xmlns:pic="http://schemas.openxmlformats.org/drawingml/2006/picture">
                          <pic:nvPicPr>
                            <pic:cNvPr id="101" name="Picture 101"/>
                            <pic:cNvPicPr/>
                          </pic:nvPicPr>
                          <pic:blipFill>
                            <a:blip r:embed="rId346"/>
                            <a:stretch>
                              <a:fillRect/>
                            </a:stretch>
                          </pic:blipFill>
                          <pic:spPr>
                            <a:xfrm>
                              <a:off x="718377" y="1047749"/>
                              <a:ext cx="114300" cy="152400"/>
                            </a:xfrm>
                            <a:prstGeom prst="rect">
                              <a:avLst/>
                            </a:prstGeom>
                          </pic:spPr>
                        </pic:pic>
                        <pic:pic xmlns:pic="http://schemas.openxmlformats.org/drawingml/2006/picture">
                          <pic:nvPicPr>
                            <pic:cNvPr id="102" name="Picture 102"/>
                            <pic:cNvPicPr/>
                          </pic:nvPicPr>
                          <pic:blipFill>
                            <a:blip r:embed="rId65"/>
                            <a:stretch>
                              <a:fillRect/>
                            </a:stretch>
                          </pic:blipFill>
                          <pic:spPr>
                            <a:xfrm>
                              <a:off x="1483552" y="1050924"/>
                              <a:ext cx="165100" cy="139700"/>
                            </a:xfrm>
                            <a:prstGeom prst="rect">
                              <a:avLst/>
                            </a:prstGeom>
                          </pic:spPr>
                        </pic:pic>
                      </wpg:wg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group w14:anchorId="61A28D4E" id="Canvas 105" o:spid="_x0000_s1026" editas="canvas" style="position:absolute;margin-left:315.25pt;margin-top:-.4pt;width:188.2pt;height:97.25pt;z-index:251671552" coordsize="23901,12350" o:gfxdata="UEsDBBQABgAIAAAAIQBGBbAEGAEAAEcCAAATAAAAW0NvbnRlbnRfVHlwZXNdLnhtbJSSzU7DMBCE 70i8g+UrShx6QAg16YGUIyBUHsCyN4lF/COvSdO3x05aCaIWqUevd2a+kb3ejLonA3hU1pT0Pi8o ASOsVKYt6efuJXukBAM3kvfWQEkPgHRT3d6sdwcHSKLaYEm7ENwTYyg60Bxz68DEm8Z6zUM8+pY5 Lr54C2xVFA9MWBPAhCwkD1qta2j4dx/IdozjmcSZlpLneS9FlVTppE9zdlbhoceFhDvXK8FD7MYG Ixdc2ZEpj8ppBzvl8C6CX0jY62YRMDONWbo5T5Xc/vb4DXXMeosP4JUE8s59eOU6tmXSI4OVra3I //dIxTRmtmmUgLz2uJ1Upx6XvKXdGw/DteZ1lH3AcHJn0zeofgAAAP//AwBQSwMEFAAGAAgAAAAh ADj9If/WAAAAlAEAAAsAAABfcmVscy8ucmVsc6SQwWrDMAyG74O9g9F9cZrDGKNOL6PQa+kewNiK YxpbRjLZ+vYzg8EyettRv9D3iX9/+EyLWpElUjaw63pQmB35mIOB98vx6QWUVJu9XSijgRsKHMbH h/0ZF1vbkcyxiGqULAbmWsur1uJmTFY6KpjbZiJOtraRgy7WXW1APfT9s+bfDBg3THXyBvjkB1CX W2nmP+wUHZPQVDtHSdM0RXePqj195DOujWI5YDXgWb5DxrVrz4G+79390xvYljm6I9uEb+S2fhyo ZT96vely/AIAAP//AwBQSwMEFAAGAAgAAAAhAMOWX2YWBQAAQBoAAA4AAABkcnMvZTJvRG9jLnht bOxZWW/jNhB+L9D/QOh9Yx2WdSDOokh2gwKLbtBs+05L1IGVSIJk7OTfd4aiJMdJugfc1lvEQBRS vGaG33wzpM7f3vcd2TKlW8HXXnDme4TxQpQtr9feH5/ev0k9og3lJe0EZ2vvgWnv7cXPP53vZM5C 0YiuZIrAJFznO7n2GmNkvljoomE91WdCMg6NlVA9NVBV9aJUdAez990i9P3VYidUKZUomNbw9mpo 9C7s/FXFCvOxqjQzpFt7IJuxT2WfG3wuLs5pXisqm7ZwYtDvkKKnLYdFp6muqKHkTrVPpurbQgkt KnNWiH4hqqotmNUBtAn8A20uKd9SbZUpwDqjgFA64rybGmwAU+Y72Axmy3W+q+W0KbCRB7vyTUpc K3EnrQ51Xvy2vVGkLddeFniE0x4QYdsJ1N3S0OdayVt5o9yLeqihde8r1eN/sBu5X3tRnGWZRx7G EgygObs3pIDGMPSTKEw8UkB7AFgJltmw3UUDmMDxAAhocyAomnfjyChehn78ZORiFGCxkzWAxgqJ tnOVobinY3igY/gdOgZZYLVAJeGXDCpMSvrByvdBD6ukv0ySeFLHKfn8BHvavjDFC9rKtsjhz6ED Sk/Q8WWfhVHmTjHPTdJ/1Rw9VZ/v5BtwG0lNu2m71jxYCgBsoVB8e9MWN2qo7G1CNG4CNOOqJIvQ hjgEew1jKOr0QRSfNeHisqG8Zr9oCewB0MHei8fdbfXRgpuule/brkMEYtmpBkxz4DvPWGdggStR 3PWMm4HWFOtAS8F100rtEZWzfsPAb9SvpRWI5tooZooGF6xg4d9BWBR0r8FKOQuGKmhwKxxx4Eh7 GAmCzF9ZoM6uFKTpMsuAyRFl2Sr0w9gaZZ5HKm2umegJFkBKEAa2heZ0+0E7scYuzpiDJFZEEAxd BwKAHu0GtSeW+ybWuW2oZCACTrsHhuUIhlujaFs3hlwKzkFaoUi2RKXcgEvu+Ed/hc3QBRNrktlm QOezZ1qfnBwKwPbYXF3LUdYXzEVzLhBaIBzNO052SGeJdXoKEbMCoMDO9BLQoXntEdrVEIoLo+yU WnRtOSJTP+jLTpEthWgIQbQUu0/AJB7pqDbQAFxof25zHw1Fka+obobBtgm70bxvDUTwru3XXjqN pnnDaPmOl8Q8SCB5AUt6KLnuYTUG8kHBDje07eZ+2jDamea5rmC+juOCzIZ1hyvcrgFKWNqI8sHu GzC0hdO/hSsIFkM0ew5XFhl/jytSAWf8iWSDGrrwtueVz1D/RPpRGn7JH/+PAPungTMH+SFYAEv9 OEFvNeLxZgx6K3Q3DAFj0IPqfxrGXIw5ZhiL0gBpEYLUys8gNxwYZsyVgigbWBPagzhcQle0wTGD GNr3h8IJpMcDb004sQnmKeHEZmt7Wc1R0p00xvwegOCy5REjURbNGMn8+BUjHuZ9BxhJT41LbOZ2 XIxEAWR0iJA0zQYUzLldkCSQ6rhD1yuT2PM8nMMPUGLp95SYxGXox4w4Q7TJ4niVOJ4ameQVI2rO N4Y7HxucH4MEX51YXmITpeNySQCH55ULOMswDBPHVyNWIsDPxCevUQf5JPCnC8IxNcFXJ4YVdxt3 TEZJgjRKIC3DJBXv88ZLyxErQbCMJqy8xp4BK9NF64wVe7w4pehjk6Yj88oyBeoA5S1YYj8LD4gl WMWWdO3t8HD8OfaRxx6T4XMBnKTsRwQJd3lwpnKfVPA7yH7d9po//Fz8BQAA//8DAFBLAwQKAAAA AAAAACEAp31CJCzKAAAsygAAFAAAAGRycy9tZWRpYS9pbWFnZTEucG5niVBORw0KGgoAAAANSUhE UgAAB7sAAAPyCAYAAAANFLvQAACAAElEQVR42uzdL0xje5/4cbKLqKhonkVUVCCaLMmySQUCMZtB IBAIBALBJiSLYLMIBIJkJ0EgEOwGgUAgEAhuQp4gCEEgEAgEotkgKhDdBFFRUYGoQJx9vt2d2Tv3 mRk4p39P+3ol/f0yv9+d2+d+h/c5nX7O+Z6xz58/R+F1f38fAb9WrVaj3d3db6/wa0A3oBvQDegG tAPoBnQDuqH3xv4i/B/R4eGh1YB33N3dRV+bCa/wa0A3oBvQDegGtAPoBnQDuqH3DLvBgRJ0A7oB 3YBudAPaAd2AbkA3pI5hNzhQgm5AN6Ab0I1uQDugG9AN6IbUMewGB0rQDegGdAO60Q1oB3QDugHd kDqG3eBACboB3YBuQDe6Ae2AbkA3oBtSx7AbHChBN6Ab0A3oRjegHdAN6AZ0Q+oYdoMDJegGdAO6 Ad3oBrQDugHdgG5IHcNucKAE3YBuQDegG92AdkA3oBvQDalj2A0OlKAb0A3oBnSjG9AO6AZ0A7oh dQy7wYESdAO6Ad2AbnQD2gHdgG5AN6SOYTc4UIJuQDegG9CNbkA7oBvQDeiG1DHsBgdK0A3oBnQD utENaAd0A7oB3ZA6ht3gQAm6Ad2AbkA3ugHtgG5AN6AbUsewGxwoQTegG9AN6EY3oB3QDegGdEPq GHaDAyXoBnQDugHd6Aa0A7oB3YBuSB3DbnCgBN2AbkA3oBvdgHZAN6Ab0A2pM5bL5aLw+u2336wG vKNcLkdzc3PfXuHXgG5AN6Ab0A1oB9AN6AZ0Q++NWQIAAAAAAAAA0sawGwAAAAAAAIDUMewGAAAA AAAAIHUMuwEAAAAAAABIHcNuAAAAAAAAAFLHsBsAAAAAAACA1DHsBgAAAAAAACB1DLsBAAAAAAAA SB3DbgAAAAAAAABSx7AbAAAAAAAAgNQx7AYAAAAAAAAgdQy7AQAAAAAAAEgdw24AAAAAAAAAUmfs 8+fPUXjd399bDXhHtVqNdnd3v73CrwHdgG5AN6Ab0A6gG9AN6IbeG/uL8H9Eh4eHVgPecXd3F31t JrzCrwHdgG5AN6Ab0A6gG9AN6IbeM+wGB0rQDegGdAO60Q1oB3QDugHdkDqG3eBACboB3YBuQDe6 Ae2AbkA3oBtSx7AbHChBN6Ab0A3oRjegHdAN6AZ0Q+oYdoMDJegGdAO6Ad3oBrQDugHdgG5IHcNu cKAE3YBuQDegG92AdkA3oBvQDalj2A0OlKAb0A3oBnSjG9AO6AZ0A7ohdQy7wYESdAO6Ad2AbnQD 2gHdgG5AN6SOYTc4UIJuoAeazWZUrVaj+/v7Vgfn5+etz1+7u7vfvdbX16OFhYXvugm/Xltbi7a2 tv7qnw//jtPT0+j29jYql8ut92g0GhYc5xvnG9ANaAd0A7oB3TD0DLvBgRJ0A22q1+vR4+NjdHFx ER0cHESbm5vR4uJiND09HU1MTHzXQC9fhUIhmp+fbw3K9/b2oqurq+jh4SF6fX31h4bzDaAb0A7o BnQDuiH1DLvBgRJ0Ax9Uq9VaP8NhoB0GyKVSKcpms30bZrc7CA//+1dXV1v/PZeXl62hPTjfgG4A 7YBuQDegG9Li27B7aWmpNfBO8vrtt98SvXnYxjPpew7Ce19fX6fuvcPv897J3zvJgdKaJ3+FVtL2 3uGY5L2/f/3bv/3bd92EX1vzwXjv//qv//LevxAG2+FO7bBVeLhL++/+7u+iv/mbv0nlYDvOK5fL RZ8+fWrdnR7W69///d+j//zP/+zLn/fJyUnfftbS/t7//d//nbr3bvd9/3i+ifMX2nbfu5//3d67 P++d9HER/Xrv8Hva+ZzWjffu53+39x78906il+/9x+8GOvEZNel/dzgWem/vHecVPu/1473b+azW z//u8Jnee3vvfr133M9qSWclnfjvHtUZkfcevPf+2QzHTHC433usU1+KJvH58+dUv3exWEzde4ff 572Tv3eSYbc1T/4KraTtvcMxyXt777S897/8y7947//z9vbW2oY8PPs6DHnD9uPj4+NDP9ju1Svp n3cn/gxG9b2TfoHaz/fu9M9dnC9QO/F+/fzv9t69f++kF6v1673D7/He3jtN7530S8Revfcfvxv4 4zCil//d4Vjovb13nFf4vNfP/+6kFyb26787fKb33t47Le+ddFbSz/dO+4zIew/ee/9shmMmONzv bdjtB9t7G3Ybdht+em/D7pF872q12vrSJNy13Yl/r5eBs2G3YbeBs2G3Ybf39t6G3Qav3tuw27Db e3tvw26DV+9t2G0maNht2O0H27Dbmht2e2/vbdjdtff+h3/4h2hqasoQ2rDbsNuw29DXext2e2/v bdht2O29DbsNuw1evbdht2G39zbsNhMclmG3Z3bbn997e2a3Z3Z7hrNndo/We4/CM7u3t7dbn3HC cNu25L17/elPf4r+6Z/+KVpbW4sODg48s7sP7+2Z3Z7Z7b27+96e2d3+e3t2tff2zG7Pj/be/Xlv z+yOx/OjvbdndpsReW/P7DYTTMEzu8NVEOGV9IcTRkm5XI7m5ua+vcKvAd0wWMKzt3d2dty9PSCv 8DkzXHBwcXERNZtNP6A434BuQDugG92AbkA3dMyYJQAA0uzt7S16eHiINjc3DbgH/JXNZluD7/Pz c4NvAAAAAKBtht0AQCo9PT217uAuFAoGySl8ZTKZaGFhIbq8vGxdsAAAAAAAEJdhNwCQGq+vr9Hx 8XE0Ozub+mdwT0xMRMViMfr06VNrW6Xl5eXWM66/vsIgf3d3t/UKd63//v9vfn6+9XvC7w3/jnw+ n/q12Nraip6fn/2QAwAAAAAfZtgNAAy8+/v7aH19vfX850Ef3E5OTrYG0eF/7/7+futZ1Xd3d1Gl Uomq1WpXt+8OFwOE9wjPIwrveXp62hqah63Dw/+m8L9t0C8SWFxcbG1zHv5bAAAAAAB+xbAbABhI 9Xo92tvba925PGgD2XAndRgeb2xstO40v7m5aQ2z07Addxgih2ech4Hyly9fWneUhzurB/Fu73BH e1hXAAAAAIAfMewGAAZKuCs5bNU9KHcgh7uhw13aX4faYQg/jBqNRnR7exsdHh621j/8dw/K4Ds8 2zvcIe/Z3gAAAADA7xl2AwB9F4aYl5eXrbul+zlUzWazUalUaj0/+urqqjUAHmW1Wq01AN/e3m6t S78vQJieno4ODg5G/s8FAAAAAPhfht0AQN+ELbXDncT93Ko8DFDDMDc847qbz9MeBuGihLAF+u7u bvTp06cok8n05c8svG/YQv7x8dEfCgAAAACMMMNuAKDnwp25YWBaKBR6PigN77myshKdnp627lwm uXCxwtnZWeu53+Gu+H4MvhcXFw29AQAAAGBEGXYDAD3z8vLS2iK813cE5/P51vuGu7c997k7wrqG oXO4iKEfz/sOQ+9w1zkAAAAAMDoMuwGArqtUKtH6+nqUy+V6egf35uZmdH9/b8Ddpz/zsD182Ca+ l0Pv8Nz3cFEDAAAAADD8DLsBgK4pl8vR2tpaND4+3pNBZ7ij+OuA2/O3B0e443tnZ6en29YbegMA AADA8DPsBgA6LjwLOzwXuxdD7vAe4b1ub28tfAqECxHCBQm9ust/fn7eM70BAAAAYEiNff78OQqv 8MUj8GvVarX1LNKvr/BrQDf8vzDkDltXZ7PZrg8xS6VSdHBwENXrdd2kUNha/uzsLFpYWOjJ0Ht5 edkzvZ1vAN2AdkA3oBvQDUNm7OsXgIeHh1YD3hG2Q/39F+e2RwXd8L/CluFhm+puD7nD3cAbGxut 7dF1M3x/EQnb0Hd76L20tOQvOroBdAPaAd2AbkA3DAnDbnCgBN2QWBhyHx0ddf1ZzNPT063PKqPy HO5R7Sbc7X11ddV63nY3t8DPZDKtizOGcVcA5xvnG9ANaAd0A7oB3ehmlBh2gwMl6IZEwlCym3fi hmFnuAs3PGolDEF1M1oqlUq0vr7e1Wd7h3/38fHxyP186QbQDWgHdAO6Ad0wLAy7wYESdEMsT09P XX3Ocj6fbz33+/n5WTe6ad19vb+/HxWLxa7uHODYpBvQjW5AO6Ab0A3ohvQx7AYHStANH9JoNFrP VQ5bQHdj4BjuEj84OIheX191o5u/Eu6+Pj09jUqlUteG3qurq9HLy4vYdQO6AbQDugHdgG5ICcNu cKAE3fCuMGQMd1x3Y8A4MTFhyK2bWMIW+t260ztczBHuJPfzqBvQDaAd0A3oBnTD4DPsBgdK0A0/ FbYs//TpU9e2Kz85OfG8ZN20tU7dutM7DNMvLi78fOoGdANoB3QDugHdMMAMu8GBEnTDX2k2m9HO zk40Pj7e8SHi1NRUdHZ21noPdNMJ9/f30dzcXFeG3uH59NVq1SLrBnQDaAd0A7oB3TCADLvBgRJ0 w3dubm66skV0oVCIjo6ODLl109Wf3enp6Y7/7Gaz2dZnZXd56wZ0A2gHdAO6Ad0wWAy7wYESdENL rVaLVlZWOj4ozOVy0d7eXtRoNCyybnoi7BwQLq7o9M/yzMxM9Pj4aIF1A7oB7WgHdAO6Ad0wIAy7 wYESdEN0eXnZeoZ2JweDmUwm2t7ebg3R0U2vhbuwT09PO/5zHbb239racvGGbkA3oB3tgG5AN6Ab BoBhNzhQgm5GWHgW8dLSUseH3GEYWK/XLbBu+i5sm39wcNDairzT2/KHi0TQDegGtKMd0A3oBnRD /xh2gwMl6GYEhbtew/OzOz0AnJubi56fny2wbgZOuLBjdXW141ubh4tFXNihG9ANaAfQDegGdEN/ GHaDAyXoZsSUy+WoVCp1dOA3OTnpz1Y3qXB/fx/Nzs52/Ln0FxcXFlc3oBvQDqAb0A3ohh4z7AYH StDNCAnPMA7bjHdqyBeehxy2iH59fbW4ukmVMJzu9PO8NzY2tKAb0A1oB9AN6AZ0Qw8ZdoMDJehm BIQtnDt5N+v4+Hi0vr5usKebVAvP8/7y5UtHt/Ofmpry56Ub0A1oB9AN6AZ0Q4+MFYvFKLyur6+t BryjUqlEa2tr317h14BuBl24m7uTd7BOT0/7c9TNUAkXg8zPz3f0YpCtrS0Xg+gGdAPaAXQDugHd 0GVjlgAAhlMYtC0vL3d0gLe3t9e6GxaG0fHxcVQoFDrWTLig9OnpycICAAAAQJcYdgPAELq6uoom Jyc7NrT79OmToR0jodFoRJubm62LOzrRTtgi/ejoyMICAAAAQBcYdgPAEHl7e4u2t7c7Oqg7PDxs /XthlNzf37eev92pC0YWFxdtaw4AAAAAHWbYDQBD4uXlJZqdne3o3dzPz88WlpEVLvL48uVL66KP Tm1r/vDwYGEBAAAAoEMMuwFgCIRtknO5XEcGcplMJjo5OXE3N/yfSqXS0QtJdnd39QUAAAAAHWDY DQApFrZFXl5e7tgQbmFhIapWqxYW/iAMp/f39zt2l/fc3FxUq9UsLAAAAAC0wbAbAFLq6emptS1y p+7mPjg4cLcpvCPc5V0qlTrSXT6fj25vby0qAAAAACRk2A0AKXRxcdGxbcvD3dyezQ0f1+m7vG1r DgAAAADJGHYDQIqEgdjm5mY0Pj7e9oAtDOrCs76BZMLuCjMzMx3b1rxer1tUAAAAAIjBsBsAUuLl 5aVjg7WpqamoXC5bVGhTuABle3u7I12GxxI8Pj5aVAAAAAD4IMNuAEiBu7u71vN92x2mhTvC9/b2 bJkMHXZzc9OxRsOOCxoFAAAAgPcZdgPAgAvP8+3EtuWFQiG6vb21oNAltVotmp+f78hd3svLy1Gj 0bCoAAAAAPALht0AMKCazWa0urrakcHZwsJCaxAHdF/YPSGTybTdbalUiqrVqgUFAAAAgJ8Y+/z5 cxRe9/f3VgPeEb5wDndYfn35Ahp00811m56e7siWyMfHx7ZE1g099vDwEE1OTrbdcC6X8xxv3YBu QDugG9CNbkA3/MTY1y/SDg8PrQa8Izwz9/dfQIdfA7rptHK53JFn/05NTbX+XeiG/nh9fY2Wlpba bjmbzUYXFxcWVDegG9AO6AZ0A+iGPzDsBgdK0M0Aubq6ag222h2OLS4utgZt6Ib+C1cSh10W2u36 y5cvdmnQDegGtAO6Ad0AuuF3DLvBgRJ0MyDCIKvdgVj4/eF5wQZiumGw3N7etrYkb3fgHe4UdyGL bkA3oB3QDegG0A3/y7AbHChBN30WBlcrKyttD8EKhUJ0c3NjQXXDgArPiZqZmWm79bm5uahWq1lQ 3YBuQDugG9ANoJuRZ9gNDpSgmz4Kw6/wbO1ObFter9ctqG4YcM1mM9rc3Gy7+Xw+H5XLZQuqG9AN aAd0A7oBdDPSDLvBgRJ00yfPz8+tu7E9xxfdjJ6zs7Mom8221X74/VdXVxZTN6Ab0A7oBnQD6GZk GXaDAyXopg868fze8Hzuy8tLi6kbUipc8FIsFtu+4OX4+Nhi6gZ0A9oB3YBuQDe6GUmG3eBACbrp sXDODYPqdoZbk5OTUaVS8QOmG1Lu9fW19RiCdgfe6+vrrX+XbnQDugHtgG5AN6Ab3YwSw25woATd 9NDe3l7bQ635+fmoVqv54dINQ2R7e7vtY8PMzMxIHxt0A7oB7YBuQDegG92MHsNucKAE3fRAp+7e 9Hxu3TC8zs/Po0wm09YxolAoRE9PT7rRDegGtAO6Ad2AbnQzEgy7wYESdNNlLy8vUalUamuAFQZg FxcXfqB0w5Arl8utxxS0c7zI5XLR4+OjbnQDugHtgG5AN6Abhp5hNzhQgm66KNxh2e7gqlgsRg8P D36YdMOICBfIhC3J2zluZLPZ6ObmRjeAbkA7oBvQDeiGoWbYDQ6UoJsuub29jSYmJtoaWIWtzxuN hh8k3ViUERMeV7C2tmZHCN2AbkA7oBvQjW5AN/yCYTc4UIJuuuDs7KztZ++GQZfnc+vG+Wa07e3t RePj420dS05OTnQD6Aa0A7oB3YBuGEqG3eBACbrpsHAnZbuD7t3dXYNu3Tjf0HJ6etr2MWVzc3Po jym6Ad2AdkA3oBvQjW5Gj2E3OFCCbjoonE/bvQtzlLYdRjd8zMPDQ9uPRVhZWRnqgbduQDegHdAN 6AZ0o5vRM1YsFqPwur6+thrwjkql0tpW+Osr/BrQzVdbW1ttDaLy+XzrOd/gfMOPPD09tT63t3Oc WVhYiF5fX3UD6Aa0A7oB3YBuGApjlgAA2hPulFxaWmprADU1NRVVq1WLCfxSo9GIZmdn2zrelEol xxsAAAAAhoJhNwC0IQyewp2S7Q6e6vW6xQQ+pNlsRouLi20ddwqFQvT8/GwxAQAAAEg1w24ASCgM nNq9w3J+fn5otxQGuifsKLGzs9PW8SeXy0WPj48WEwAAAIDUMuwGgATCHd0zMzNtDZrCnZlhYA6Q 1N7enju8AQAAABhZht0AEFOtVmt70P3ly5fWnZkA7To+Po7Gx8fd4Q0AAADAyDHsBoAYqtVqNDk5 2dagO9yJCdBJNzc3USaTaWvg/fDwYCEBAAAASBXDbgD4oJeXl6hYLCYeJoU7L09OTiwk0BVhWD0x MZH4GBWG5Xd3dxYSAAAAgNQw7AaAD3h6empr0J3NZlt3XgJ0U3j+djvHqnCHt4E3AAAAAGlh2A0A 7yiXy23dLZnP520PDPRMeNxCOwPvcIf31dWVhQQAAABg4Bl2A8AvtDvonpqaag2eAHqp0WhEMzMz Bt4AAAAADDXDbgD4ibCVbzuD7kKhYNAN9M3r62u0sLDQ1sD7/PzcQgIAAAAwsAy7AeAHwqA7PGc7 6ZCoVCpFtVrNQgJ91Ww2o8XFxcTHsvA6OTmxkAAAAAAMJMNuAPiDdrcuD4PucEclwCB4e3tre+B9 cXFhIQEAAAAYOGPFYjEKr+vra6sB76hUKtHa2tq3V/g1MFzdtDvonp+fj+r1uj94nG8YKGHgHX6W 2tnS/ObmRjfgfANoB3QDugHdMFDGvn6BdXh4aDXgHWFb499/8Rt+DQxPN7e3t20NupeWllpbBoPz DYNqfX29rYH32dmZbsD5BrSjHdAN6AZ0w8Aw7AYHStDNX4Q7FsMgJ+kQaHl52aAb5xtSYXt7eyif 4a0b0A1oB3QDugHd6Gb0GHaDAyWMfDdh6/JsNpt48BO2xAlbBIPzDWmxt7c3dANv3YBuQDugG9AN 6EY3o8ewGxwoYaS7afcZ3aurqwbdON+QSsM28NYN6Aa0A7oB3YBudDN6DLvBgRJGtptqtdrWoNsd 3TjfkHa7u7ttDbwvLy91A843oB3tgG5AN6Ab+sawGxwoYSS7CYPuYrHojm50w8hrZ+A9Pj4e3dzc 6Aacb0A7gG5AN6Ab+sKwGxwoYeS6qdVq0eTkZFuD7tfXV3+4ON8wNNrZ0jybzUaPj4+6Aecb0A6g G9AN6IaeM+wGB0oYqW4ajUY0PT1t63J0A3/QzsA7l8v1feCtG9ANaAd0A7oB3ehm9Bh2gwMljEw3 YdA9MzNj63J0Az/R7sD7+flZN+B8A9oBdAO6Ad3QM4bd4EAJI9FNu4Nud3TjfMOoaOcZ3uEREdVq VTfgfAPaAXQDugHd0BOG3eBACUPfTbuD7qWlJYNunG8YKWkceOsGdAPaAd2AbkA3uhk9ht3gQAlD 3U2z2Yzm5uYSD20WFxdb/w5wvmHUtLOleRh493pLc92AbkA7oBvQDehGN6PHsBscKGFouwl3Y4dh ddJhzfz8vEE3zjeMtI2NjcTH0Kmpqaher+sGnG9AO4BuQDegG7rGsBscKGFouwnP2U46pCmVSq3t z8H5hlG3vr6eimOpbkA3oB3QDegGdKOb0WPYDQ6UMJTdtHM3YhjO9PJuRHC+YdC1M/AOj5LoxS4Z ugHdgHZAN6Ab0I1uRo9hNzhQwtB1s7u7a9CNbqDD2hl4LywstB4toRtwvgHtgG50A7oB3dBJY8Vi MQqv6+trqwHvqFQqrW2Rv77Cr4HB6mZ/fz/xMCacD2u1mj80nG/gJ5aXlxMfY1dXV7s68NYN6Aa0 A7oB3YBudDN6xiwBAMPi9PQ0Gh8fTzSEKRQKUbVatYgAvxC2I19cXEw88N7c3LSIAAAAAHSMYTcA Q6GdQXc+nzfoBvigdgfeX758sYgAAAAAdIRhNwCpd3Nzk3jQnc1mo8fHR4sIEEMYeM/NzSUeeB8e HlpEAAAAANpm2A1Aqj0/P0e5XC7xoDsMygGIr1arRZOTk4kH3icnJxYRAAAAgLYYdgOQWi8vL4kH Le7oBmhfeARE0uNwJpNxHAYAAACgLYbdAKRSo9GISqVSogFL2PL86urKIgJ0QDsD77AzR6VSsYgA AAAAJGLYDUDqhGfFzs7OJt469/T01CICdFAYeBcKhUTH5DAoD78fAAAAAOIy7AYgdZaWlhIPuvf2 9iwgQBc8PDy0tiZPOvAOj6YAAAAAgDgMuwFIlTCsTjroPjw8tIAAXXR7e5t44B127Ag7dwAAAADA Rxl2A5AaR0dHiQfdOzs7FhCgB9oZeIedO97e3iwiAAAAAB9i2A1AKlxeXkbj4+OGJwAp0M7FSZub mxYQAAAAgA8x7AZg4N3f3ye+S3B+ft62uAB9sL29nXjgvb+/bwEBAAAAeJdhNwADrVKpRBMTE4mG JaVSKWo0GhYRoE/W19cTD7zPz88tIAAAAAC/NFYsFqPwur6+thrwjjB0W1tb+/YKvwa6102tVmud o5IMSQqFQlStVv0B4HwDfRZ22EhyHM/lclG5XNYNON+AdkA3oBvdgG74qbGvXyYdHh5aDXjH3d3d d1/Chl8D3ekmPGN7dna2JwMScL6B7gk7bMzMzHT9wiXdgPMNaAd0A7oB3ehm9Bh2gwMlDGQ34cq7 pIPux8dHC4/zDQyQer2eeKeO6enp1u/XDTjfgHZAN6AbQDf8kWE3OFDCwHXz5cuXxM94vby8tOg4 38AAen5+bl2QlOTYPjc3FzWbTd2A8w1oB3QDugF0w3cMu8GBEgaqm+Pj48SD7pOTEwuO8w0MsNvb 2yiTySQ6xm9sbOgGnG9AO6Ab0A2gG75j2A0OlDAw3YS7ssfHxxMNQfb29iw2zjeQAu0c63/1dxbd gPMNaAd0A7oB3ehm9Bh2gwMlDEQ39/f3ie/2W1pait7e3iw2zjeQEvv7+4l38Tg7O9MNON+AdkA3 oBtAN7QYdoMDJfS9m5eXlyifzycaeszPz7/7HFdwvoHBs7Kykui4H+4Kf3p60g0434B2QDegG0A3 GHaDAyX0t5vX19eoVColGnhMTk5G9XrdIuN8AykULlRaXFxMfPyvVqu6Aecb0A7oBnQD6GbEGXaD AyX0tZvl5eVEg45cLhdVKhULjPMNpFi44GlmZibReWBqaipqNBq6Aecb0A7oBnQD6GaEGXaDAyX0 rZudnZ3EW9iGZ3yD8w2kX61WS/woi7AV+tvbm27A+Qa0A7oB3QC6GVGG3eBACX3p5uzsrDW0TjLc uLy8tLA438CQ/cxnMplE54Td3V3dgPMNaAd0A7oBdDOiDLvBgRJ63k24KzvpUGN/f9+i4nwDQ+j8 /DzxRVAXFxe6Aecb0A7oBnQDutHNCDLsBgdK6Gk3f/7znxNvVxu2PQfnGxheJycniQbe4QKq//iP /9ANON+AdkA3oBvQjW5GjGE3OFBCT7v5+7//+7afywrONzC8wrbkSc4Tf/rTn3QDzjegHdAN6AZ0 o5sRY9gNDpTQ026SvKanp6N6vW4xcb6BEREucGr33KEbcL4B7YBuQDegG4afYTc4UEJPu4n7KhQK UbVatZA438AIeX19jaampgy7wfkGtAO6Ad3oBnTDL40Vi8UovK6vr60GvKNSqURra2vfXuHXwPvd fPr0KdGgIjy39fHx0SLifON8wwgKFzqFC56SnD/CIzN0A843oB3QDegGdMPwG7MEAHT7A0Yul0s0 rDg+PraAACPs4eEhymQyic4hFxcXFhAAAABgyBl2A9A17WxD++XLFwsIQHR5edna6SPueSSbzdod BAAAAGDIGXYD0BVvb2/RwsJCokF32GIm/H4ACHZ3dxOdT/L5fFSr1SwgAAAAwJAy7AagK9bX1xMN JkqlUtRsNi0gAN9ZWlpKdF759OmT8woAAADAkDLsBqDjwnNS3YEHQCeFHT9mZ2cTnV/CoBwAAACA 4WPYDUBHlcvlKJfLxR5EZDKZ6OHhwQIC8FPhgqhisZho4H16emoBAQAAAIaMYTcAHROGEIVCIdEQ 4uzszAIC8K5wYdT4+Hiii6pub28tIAAAAMAQMewGoCPC9rLhuahJBt1fvnyxgAB8WLhLO8nAe2Ji Inp5ebGAAAAAAEPCsBuAjtjY2Eg06A7PXw2DcgCIY2dnJ/F5p9lsWkAAAACAIWDYDUDbTk5OEg0c 8vm8O+wASGx+fj7R+SdcoAUAAABA+hl2A9CW8OzU8BzUJM9ODb8XAJKq1+vR5ORkooF3uFALAAAA gHQz7AYgsUajERUKhURDhsvLSwsIQNuenp5az+KOex4Kz/x+fHy0gAAAAAApZtgNQCLhOduLi4uJ Bt2bm5sWEICOubq6SnQ+Chds1Wo1CwgAAACQUmPFYjEKr+vra6sB76hUKtHa2tq3V/g1jKqtra1E g4Xp6emo2WxaQHC+gY7613/910Tnpbm5OYuH843zDWgHdAO6Ad2QUmNfv+Q5PDy0GvCOu7u7774c Db+GUXR2dtba/jXJUOHPf/6zBQTnG+h6N3FeOzs7FhDdON+AdkA3oBvQDSlk2A0OlBBLuVyOstls 4oGCbsD5BnrRTdzX+fm5RcT5xvkGtAO6Ad2AbkgZw25woIQPq9fr0eTkZFvDBN2A8w30opu4r3Ah l+3NcL5xvgHtgG5AN6Ab0sWwGxwo4UPe3t5azzVtZ5CgG3C+gV5187d/+7exz1FTU1NRo9GwmDjf ANoB3YBuQDekhGE3OFDCh+zu7iYabv/jP/6jbsD5BnrezT//8z8nOm8tLy9bTJxvAO2AbkA3oBtS wrAbHCjhQz/74+PjsQcG+Xw++vOf/6wbcL6BvnQzMzOTaOB9cnJiQXG+AbQDugHdgG5IAcNucKCE X3p5eWkNreMOCsJw/OHhQTfgfAN966bdcxg43wDaAd2AbkA3DDbDbnCghF+anZ1NdFfcwcGBbsD5 BvreTfi/M5lMot1JarWahcX5BtAO6AZ0A7phgBl2gwMl/NSXL18SDbrX19d1A843MDDdHB0dJTqf LS4uRm9vbxYX5xtAO6Ab0A3ohgFl2A0OlPBDl5eXiZ7THe4EbzabugHnGxioblZWVhINvPf39y0u zjeAdkA3oBvQDQPKsBscKOGvVCqVKJfLxR4ITExMtJ6PqhtwvoFB6yZciJX00Rw3NzcWGOcbQDug G9AN6IYBZNgNDpTwnbBda6lUSjQMODs70w0438DAdlOtVhNfzFWv1y0yzjeAdkA3oBvQDQPGsBsc KOE7GxsbiQbd29vbugHnGxj4bm5vbxM9pmN+ft7zu3G+AbQDugHdgG4YMIbd4EAJ35ycnCQadH/6 9Om753TrBpxvYJC72d3dTXS+29rastA43wDaAd2AbkA3DBDDbnCghJanp6com83G/uI//J6wLaxu wPkG0tTN0tJSooH3+fm5xcb5BrSjHdAN6AZ0w4Aw7AYHSoheX1+jqampRF/639zc6AacbyB13TQa jWhycjL2eS888/v5+dmC43wD2tEO6AZ0A7phAIwVi8UovK6vr60GvKNSqURra2vfXuHXMAzCz3OS QXfYBlY34HwDae3m/v4+0fO7p6enWxeKgfMNaEc7oBvQDeiG/hqzBACjLWzHmuSL/oWFhejt7c0C ApBqJycniS74Wl1dtXgAAAAAfWbYDTDCwpVtYTvWuF/whx1BarWaBQRgKGxsbCQaeF9cXFg8AAAA gD4y7AYYUc1mMyqVSrG/2A93gZfLZQsIwFCdE6empmKfEycmJqJqtWoBAQAAAPrEsBtgRCV9TnfY 7hUAhk3S3U7ChWOe3w0AAADQH4bdACPo9PQ00aA7bPMKAMPq7Ows0fkxXEAGAAAAQO8ZdgOMmLDd ath2Ne4X+fl8Pmo0GhYQgKG2urqaaOB9fn5u8QAAAAB6zLAbYISEbVaTPqf7/v7eAgIw9MKFXcVi Mfa5MpvNRuVy2QICAAAA9JBhN8AIWV9fT3S32vHxscUDYGSEoXUmk4l9vgxDcs/vBgAAAOgdw26A EXFxcdG6QzvuF/dhQA4Ao+bw8DDRBWJhG/S3tzcLCAAAANADht0AI6Ber7eeuR33C/vZ2dmo2Wxa QABGUtLnd4cLzAAAAADoPsNugBGwsLCQ6Dndj4+PFg+AkRUu+CqVSrHPoeECs5eXFwsIAAAA0GWG 3QBDbm9vL9FdaWH7VgAYdeHCrySPAZmbm7OdOQAAAECXGXYDDLG7u7tEX9B73igA/L/9/f1EF459 +fLF4gEAAAB00VixWIzC6/r62mrAOyqVSrS2tvbtFX4Ngypsn5rkOd1hu9bX11fdgPMN6OZ3VlZW Eg28Ly8v/eHgfAPaAd3oBnQDuqFLxmxXCx8X7pL9/ZeX4dcwqJJ8KZ/JZKJyuawbcL4B3fxBo9GI CoVC7HPrxMREVK/X/QHhfAPaAd3oBnQDuqELDLvBgZIhdHx8PDDP6dYN6AaGpZurq6tEjwdZWlry eBCcb0A7oBvdgG5AN3SBYTc4UDJkwtYs2Ww29hfxy8vLugHnG9DNO3Z3dxNdUBYuRAPnG9AO6EY3 oBvQDZ1l2A0OlAyR8Kztqamp2F/Ah21Zw/asugHnG9DNr4U7tD99+hT7XBvuCH96evIHhfMNaAd0 oxvQDeiGDjLsBgdKhsja2lqiL9+7+bOsG9ANDFs3tVqt9SzuuOfcUqkUNZtNf1g434B2QDe6Ad2A bugQw25woGRIhOeIJtlWNWzHqhtwvgHdxHN2dpbovLu9ve0PC+cb0A7oRjegG9ANHWLYDQ6UDIF6 vd7aijzuF+5zc3Ot7Vh1A843oJv41tfXEw28NY3zDWgHdKMb0A3ohs4w7AYHSobA0tJS7C/aw/ar YRtW3YDzDegmmXDB2MzMTOxzcLhA7eXlxR8azjegHdANoBvQDW0y7AYHSlLu+Pg40V1ll5eXugHn G9BNmx4eHqLx8fHY5+HFxcWu764CzjegHdAN6AZ0w7Az7AYHSlIsfMGeyWQG7jndugHdwCh1E/4u leTCs4ODA39wON+AdkA3gG5AN7TBsBscKEmpZrMZFYvF2F+sz87O9vROMt2AbmAUullYWIh9Tg4X rD0/P/vDw/kGtAO6AXQDuiEhw25woCSldnZ2Yn+pHrZZrVQqugHnG9BNh9VqtcQXoYUL2MD5BrQD ugF0A7ohPsNucKAkhW5vbxM9H/To6Eg34HwDuumScrmc6Py8vb3tDxDnG9AO6AbQDeiGBAy7wYGS lKnX61GhUIj9Rfr8/HxPty/XDegGRrGb3d3dRM/vvry89IeI8w1oB3QD6AZ0Q0yG3eBAScosLi7G /gI9l8tFLy8vugHnG9BND8zNzcU+V+fz+dYFbeB8A9oB3QC6Ad3wcYbd4EBJioRjdZK7xc7OznQD zjegmx6pVqutC83inq8XFhb6sgsLunG+Ae2AbkA3oBvSaqxYLEbhdX19bTXgHZVKJVpbW/v2Cr+G Xkn6xfnq6qpuwPkGdNNj5+fniS5QOzo68oeJ8w1oB3QD6AZ0wweNWQKAdAjP3I77hXl4tnetVrN4 ANAHGxsbqXr0CAAAAEDaGHYDpMDe3l7sL8vHx8dt0wIAfdRoNFq7aMU9h4dnftvOHAAAAOB9ht0A A65cLkeZTCb2F+U7OzsWDwD67I/PC/vo6/Dw0OIBAAAAvMOwG2CAvb6+Jroj7NOnT1Gz2bSAADAA dnd3E+3QEi54AwAAAODnDLsBBtja2lqiZ30+Pz9bPAAYIGFr8rjn9KmpqdaFbwAAAAD8mGE3wIAK 256Gu7rifjF+dnZm8QBgwFQqldYFaXHP65ubmxYPAAAA4CcMuwEGULiLq1AoxP5CfGFhIXp7e7OA ADCATk9PEz2/+/7+3uIBAAAA/IBhN8AAWlpaiv1FeD6fj2q1msUDgAEWLkxLco6v1+sWDwAAAOAP DLsBBszFxUWiu75ubm4sHgAMuHBhWpLtzFdXVy0eAAAAwB8YdgMMkJeXl0RfgG9vb1s8AEiJpBe2 hW3QAQAAAPh/ht0AA2R+fj72F98zMzNRs9m0eACQIuFO7bjn/Gw227owDgAAAID/ZdgNMCAODw9j f+k9Pj4elctliwcAKfP6+hpNTk7GPvcvLS1ZPAAAAID/Y9gNMACq1WqUyWRif+G9u7tr8QAgpW5v b1sXrsU9/5+fn1s8AAAAgL8YKxaLUXhdX19bDXhHpVKJ1tbWvr3Cr6FdYQvysBV53C+65+bmore3 N92A8w2Q4m42NjZifwaYmJiIarWaP3Scb0A7oBvQDaCbkTf29QuTsH0u8Gt3d3fffdEYfg3t2tra SvQld1qe2akb0A3o5ufCRW9TU1OxPwvMz8+n4qI3dAPaAXQDugHd0E2G3eBASR8l3b708vJSN+B8 AwxJN+VyOcpms7E/DxwdHfmDx/kGtAO6Ad0Auhlpht3gQEmfvL6+RoVCIfYX20tLS7oB5xtgyLo5 ODiI/Zkgk8m0BuXgfAPaAd2AbgDdjCrDbnCgpE+Wl5eHevty3YBuQDfxzM7O2s4c3YB2QDeAbkA3 xGDYDQ6UDMDP0kdfV1dXugHnG2BIuwl3aYe7teN+PvB3OZxvQDugG9ANoJtRZdgNDpT0WNi+vFgs xv4ie2NjQzfgfAMMeTfHx8eJtjOvVCp+CHC+Ae2AbkA3oBvdjBzDbnCgpMe2trYSbV9eq9V0A843 wAh0E7Ymj/tZYW5uznbmON+AdkA3oBvQjW5GjmE3OFDSQxcXF4m2L7+5udENON8AI9JNuMAtn8/H /ryws7PjBwHnG9AO6AZ0A7rRzUgx7AYHSnokbF8+OTk5MtuX6wZ0A7pJLskFcuPj47Yzx/kGtAO6 Ad2AbnQzUgy7wYGSHllbW4v9pfXU1FRrSK4bcL4BRq+bpaWl2J8dZmdno2az6QcC5xvQDugGdAO6 0c1IMOwGB0p64OrqqnW31ShtX64b0A3opj1JtzPf3t72A4HzDWgHdAO6Ad3oZiQYdoMDJV1Wr9ej QqEwsl9U6wZ0A7pJLlz4FveCufDPPz09+aHA+Qa0A7oB3YBuGHqG3eBASZetrKzEHnSHu7gajYZu wPlGN6CbaHl5OfZniVKp5IcC5xvQDugGdAO6YegZdoMDJV2UdPvyh4cH3YDzjW5ANy2vr6/R5ORk 7M8T+/v7fjBwvgHtgG5AN6AbhpphNzhQ0iUvLy9RLpcb+eds6gZ0A7pp38XFRezPFOGCu8fHRz8c ON+AdkA3oBvQDUPLsBscKOmShYWF2F9Kz87ORm9vb7oB5xvdgG7+ytraWuzPFlNTU607w8H5BrQD ugHdgG4YRmPFYjEKr+vra6sB76hUKq0vGb++wq/hR05PT2N/GZ3JZKKnpyfdALoB3fxQo9GIJiYm Yn/G2NnZ8QOC8w1oB3QDugHdMJTGLAFAZ1Wr1Sibzcb+Ivr4+NjiAQC/lGQ78/Aql8sWDwAAABg6 ht0AHTY/P2/7cgCgazY3N21nDgAAABAZdgN01NnZWaLty22nAgB8VLPZjCYnJ21nDgAAAIw8w26A DqnValE+n4/9xfPe3p7FAwBieXh4iP2ZY3x8vPX7AAAAAIaFYTdAhywuLsb+0jlseW77cgAgia2t rdifPUqlks8eAAAAwNAw7AbogCTbl2ezWduXAwCJhWdwF4tFu8oAAAAAI8uwG6BNYfvyiYmJ2F80 Hx4eWjwAoC2Pj4+t7cnjbmf+9PRk8QAAAIDUM+wGaFOS7cvD77GFKADQCTs7O7E/i0xPT/ssAgAA AKSeYTdAG66urhJtX/78/GzxAICOaDabibYzPzg4sHgAAABAqhl2AyRUr9ejQqHgi2UAoO/u7u4S bWcetkEHAAAASCvDboCEVlZWYg+6Z2dnbRkKAHTF5uZm7M8mMzMzFg4AAABILcNugAQuLi5if5kc 7p56enqyeABAV7y+vtrOHAAAABgpht0AMYXty/P5fOwvkvf29iweANBVSbYzz2QyLsgDAAAAUmks XPkfXtfX11YD3lGpVKK1tbVvr/BrRk+S7cvn5uZGdvty3YBuQDe9tb6+nmg7c49a0Y3zDWgHdAO6 Ad2QNmNfv9w4PDy0GvCOcKfM778UDL9mtH8GPnq31CifVHUDugHd9FbYzrxQKNjOHN2AdkA3oBvQ DUPPsBscKPmgZrMZTU9Px/7ieHd3Vze6Ad2Abnrq5uYm9meWXC4X1Wo1P0y6AbQDugHdgG5IDcNu cKDkg3Z2dmJ/aTw7OzvyW4LqBnQDuumP1dXV2J9dlpeX/TDpBtAO6AZ0A7ohNQy7wYGSD3h8fIzG x8djfVkc/vnw+3SjG9AN6KYf6vV6lM/nYw+8z8/P/UDpBtAO6AZ0A7ohFQy7wYGSdzQajWhycjL2 F8X7+/sWTzegG9BNX11cXMT+DJPNZqPn52eLpxtAO6Ab0A3ohoFn2A0OlLxjfX099pfE4dneo759 uW5AN6CbwRC2Jo/7WWZubs5nGd0A2gHdgG5ANww8w25woOQXkmxfHl63t7cWTzegG9DNQKjVatHE xETszzNHR0cWTzeAdkA3oBvQDQPNsBscKPmJcDdTqVSK/cXwxsaGxdMN6AZ0M1DOzs5if6YJA/Lw 3G90A2gHdAO6Ad0wqAy7wYGSn9jb24v9pXB4tvfr66vF0w3oBnQzcBYXF2N/tlldXbVwugG0A7oB 3YBuGFiG3eBAyQ+Uy+Uok8nE/kL44uLC4ukGdAO6GUjVajXKZrOxP99cXV1ZPN0A2gHdgG5ANwwk w25woOQHZmZmYn8RvLKy0tr6HN2AbkA3g+r4+Dj2Z5x8Ph81Gg2LpxtAO6Ab0A3ohoFj2A0OlPxB 0i+BPdNSN6Ab0E0azM/Px/6ss729beF0A2gHdAO6Ad0wEF5eXlrfVfzfjYuG3eBAyVdhYJ3L5Wzv qRvQDehmaFUqlUSPa7GmugG0A7oB3YBu6Lfb29toYmLi93/Wht3gQMlXYSvyJNuXoxvQDegmTfb2 9mJ/5pmcnIxeX18tnm5AO9oB3YBuQDf0RbiAP5vN/vE7C8NucKAkuLy8jP2lbzioVqtVi6cb0A3o JlXe3t6iUqkU+7PP5uamxdMNaEc7oBvQDeiGvpibm/vR9xWG3eBASbhLqVgsxv7CNzzfG92AbkA3 aVQul6Px8fFYn33CPx9+H7oB7WgHdAO6Ad3QS0dHRz/+vuLz589ReN3f31sleEe4g3d3d/fbyx29 wyPcpRR30L28vGzhdAO6Ad2k2s7OTuzPQOGO8HBnOLoB7WgHdAO6Ad3QC/V6Pcrlcj/+rsLyAKPu 6ekp9l1NmUwmen5+tngAQKo1m81Eu9uEq6kBAAAAemFtbe3n31NYHmCUhbuSpqenY3/Bu7+/b/EA gKFwcXER+7NQuFAwXDAIAAAA0E23t7e/vmHREgGj7MuXL7G/3J2bm7N1JwAwVNbX12N/JlpcXLRw AAAAQNe8vr5GhULh199RWCZgVFUqlSibzca+i6lcLls8AGDo/vKYZDvzcFc4AAAAQDdsbW29//2E ZQJGValUiv2FbrgTHABgGN3d3f16W7AfvPL5fFSv1y0eAAAA0FEPDw8f+57CUgGj6Pj4OPagOzzb u9lsWjwAYGgtLy/H/oy0urpq4QAAAICOCY+S/fANi5YLGDXVajX29uXhdXV1ZfEAgKFWq9WiiYkJ n5MAAACAvtnb2/v49xKWCxg17lgCAPi5s7Oz2J+VCoVC67nfAAAAAO14enqKMpmMYTfAj9zc3MR+ FuXk5GTUaDQsHgAwMlZWVmIPvA8ODiwcAAAA0Ja5ubl430lYMmBUhIF1uOso7he3FxcXFg8AGClJ HvsS/vnn52eLBwAAACRyfHwce4Zj2A2MjM3NzdgHybDlOQCAv2B+7BWuvn57e7N4AAAAQCxJLrw3 7AZGxuPjY+ztyycmJqJarWbxAICRNT8/H/svmUdHRxYOAAAAiGV1dTX2dxCtx7BZOmDYNZvNaHp6 OvZB8vz83OIBACMtbEse94JB25kDAAAAcSS5YTGXy7XuBh8rFotReF1fX1tJeEelUonW1ta+vcKv GXx7e3uxB90zMzMWTjegG9ANUbJHwSwsLFg43YB2AN2AbkA3vCvpDYsXFxet3z/29f/h8PDQasI7 7u7uvgsp/JrBlvQZD/f39xZPN6Ab0A1/0Wg0okKhEPvz1O3trcXTDWgH0A3oBnTDL+3s7MT+zmFp aenb7zfsBgfKoZbkOZPb29sWTjegG9ANv3NzcxN7O7Gwg9jr66vF0w1oB9AN6AZ0ww8l2b58YmIi qtVq3/4dht3gQDm0jo+PYw+6fSmrG9AN6IYfW19fdxGhbgDtgG5AN6AbOiLp9uWnp6ff/XsMu8GB cijZvlw3oBvQDZ0VrppO8vmqXC5bPN2AdkA3ugHdgG74zsHBQezvGEqlUvT29vbdv8ewGxwoh9Ly 8rI7j3QDugHd0GFJds6ZnZ39q7+IohvQDugG0A3oZnTV6/Uon8935IZFw25woBw6V1dXsQ+QuVwu ajQaFk83oBvQDe8Iw+u4n7WOjo4snG5AO6Ab3YBuQDe0rKysdOyGRcNucKAcKuGuoSTPePAFrG5A N6AbPiZsSz4+Ph7rs1bY/jxsg45uQDugG92AbkA3o+3i4iL2DKdQKESvr68//PcZdoMD5VDZ39+P fZCcm5uztaZuQDegG2LY2NiI/ZlrdXXVwukGtAO60Q3oBnQzwsLAOgyu436nEHb0/RnDbnCgHBrP z8+tu4bi3mUUfh+6Ad2Abuj+X05/9GwtdAPaAd0AugHdjIatra2OXzxv2A0OlEPj06dPsQ+Su7u7 Fk43oBvQDQnc3NzE/uxVLBbtqKMb0A7oRjegG9DNCHp6eooymUys7xFyuVxUr9d/+e817AYHyqFw fHwc+8vWycnJnz7jAd2AbkA3vG9lZSX2Z7Dt7W0LpxvQDujGooBuQDcjJjxSNu53CEdHR+/+ew27 wYEy9cJVPRMTE7EPkre3txZPN6Ab0A1tqNVqraus43wGC1dxVyoVi6cb0A7oBtAN6GZEnJ2dxZ7h lEqlD+0OZ9gNDpSpt7m52fFnPKAb0A3oho9JssNOuJob3YB2QDeAbkA3wy9c8B73hsXx8fGoXC5/ 6N9v2A0OlKn28PDQOujFOUgWCoXWXUjoBnQDuqEzPn36FHvgfXp6auF0A9oB3QC6Ad0MuSTbl29t bX3432/YDQ6UqRW2rwjbWPhiVTegG0A3/fX09BT7AsR8Pt96HA26Ae2AbgDdgG6GU5Lty8P3Ba+v rx9+D8NucKBMrf39/dgHydnZ2Q894wHdgG5AN8Szs7MT+7PZysqKhdMNaAd0A+gGdDOEwsA67LQb 97uCi4uLWO8z9vnz5yi87u/vrTq8o1qtRru7u99e4df0R9iGPJfLxTpAZrPZ6Pn52eLpBnQDuqEL ms1mNDk5Gfsvsb580A1oB3QD6AZ0M3zCVuS9uCh+zFIDabS2thb7IHl0dGThAAC66Pb2NvZntPC8 bzvvAAAAwPAINx7GfdxZuGEx3OgYl2E3kDo3NzexD5JTU1OxnvEAAEAyy8vLsQfeHqsFAAAAwyNc 2B73u4G9vb1E72XYDaRKGFiHwXWcA2QYjD88PFg8AIAeeHl5iSYmJmJ9XguPp7G9HAAAAKTf8fFx 7EF3qVRKvOubYTeQKjs7O7EPkuvr6xYOAKCHTk5OYn9mC3eE284cAAAA0itcAB+2I+/lDYuG3UBq lMvl2NuXT05ORo1Gw+IBAPRQGFqHq7LjDrwvLi4sHgAAAKTUyspK7O8Ctra22npPw24gNZaWlmIf JK+uriwcAEAfPD4+JrpQMTy2BgAAAEiXu7u72DOcYrHY9vcAht1AKpydncU+SM7NzVk4AIA+Cldn x/0Mt7u7a+EAAAAgZWZnZ2N/B3Bzc9P2+xp2AwOvXq9H+Xw+1gEyk8lET09PFg8AoI/C1dmFQiH2 57jw+BoAAAAgHQ4ODmIPuldXVzvy3obdwMBbX193RxAAQEpdXl4m2qEnPPcbAAAAGGwvLy9RNpuN 9ff+iYmJqFardeT9DbuBgdavZzwAANA5YXgd9zPdycmJhQMAAIABt7i4GPvv/Kenpx17f8NuYGA1 m81ocnIy9kEy3D0EAMDgqFQqsa/yDv98uDocAAAAGExnZ2d9383NsBsYWHt7e7EPkktLSxYOAGAA hcfM9Ov5XQAAAEBnhRsW8/l87L/rPz4+dvR/h2E3MJCq1WqUyWRi3/3z/Pxs8QAABvQvwUl27QmP tQEAAAAGS5IbFtfW1jr+v2Msl8tF4fXbb7/5U4F3/A979w8SabbmD7xhO6gLBStsLRjIxcDAQNgK DAyEMegFA4MODAwMhOkF4cpiYCCL4EIHBi50IBcDAwMXHDDoQFgDFwwMDAxkMDBwwcDAwMDAoAKD +v2e2tuz86+n+6mu/+/nAxU0TE+1p/ye95x63vM+V1dXjccrfHrFn2mPZno87OzsGDi5AbkBuZGb HnZ6eppe442NjTUK5cgNyA7IDcgNIDe94fr6On1gMU6BPz4+tvzf8urTG3z48MEnA18Qp0qcMmm/ i4uL+uvXr1OT5NTUVEt7PCA3IDcgN7RHPJo8W/De3t42cHIDsgNyA3IDyE2PiJsJsnv7w8PDtvxb FLvBRNlTomA9MTGRniRPTk4MntyA3IDcyE0fiHY10X4ms9arVCr1h4cHgyc3IDsgNyA3gNx02e7u brqGMzs727YDi4rdYKLsKVtbW+lJMk4HITcgNyA3ctM/ov1ML/T1khu5AdkBuQG5Abnh68VjyKM9 dmY/H//9/f192/5Nit1gouwZt7e3TZ3yaUePB+QG5Abkhvaanp5OF7yj5zdyA7IDcgNyA8hNd8SN 6Nm9/Pv379v6b1LsBhNlz2imx8P+/r6BkxuQG0Bu+tDl5WX99evXqbXf6OhovVarGTy5AdkBuQG5 AeSmw25ubuqlUim9j39+fm7rv0uxG0yUPeHg4CBd6J6cnGxbjwfkBuQG5Ib2i3Y02TXgxsaGgZMb kB2QG5AbQG46rJkDiycnJ23/dyl2g4my66JgHXf3eIyl3AByA3JTLM30+orT4NH+BrkB2QG5AbkB 5KYzmjmwOD8/35F/m2I3mCi7Lvo1ZCfJd+/eGTi5AbkB5GYA7O7upteCCwsLBk5uQHZAbkBuALnp gHgM+fDwcGrfHo87v7+/78i/T7EbTJRd1UyPh0ql0jgFhNyA3AByMxh69VFocgPIDsgNyA3ITdHF 4cNebkGm2A0myq568+ZNepI8PDw0cHIDcgPIzQC5urpqPJ48syYcGxtr3F2O3IDsgNyA3ABy074x ze7Xq9VqvVardezfqNgNJsquiaJ1ttA9Oztr4OQG5AaQmwHUzJ3im5ubBk5uQHZAbkBuALlpk8nJ yfRe/fT0tKP/RsVuMFF2xdPTU7rHQ9w9dHt7a/DkBuQGkJsBXR+OjIyke4BFWxzkBmQH5AbkBpCb 1uqXA4uK3WCi7IqVlZX0JBmnfZAbkBtAbmykf/6KtjgvLy8GT25AdkBuQG5AbuSmRZo5sFgul+sP Dw8d/7cqdoOJsuMuLi7SPR5iUn18fDR4cgNyA8jNgJuZmUkXvKNIjtyA7IDcgNyA3MhNazRzYPH9 +/dd+bcqdoOJsuN8gSk3gNyA3PA5zdwYOTY25nS33IDsgNyA3IDcyE0LXF5epvfl4+PjXduXK3aD ibKjjo+PPZpSbgwKyA3IDX+omTvIt7a2DJzcgOyA3IDcgNzIzTeanJxM78mj9tMtr7777rt6vM7P z3168AV3d3f1zc3Nn17xZ77e8/NzfWRkJDVBxt1DNzc3Bk9uQG4AuSnYujHbG6xUKvnc5QZkB+QG 5AbkRm6+wc7OTrrQPT8/39UDi698bECnrK+vpyfJ7e1tAwcAUEDNPBFodnbWwAEAAEAT4uaAoaGh 9I3nt7e3Xf13K3YDHXF1ddWY9DKT5MTERL1Wqxk8AICCevv2bbrg/fHjRwMHAAAASQsLC+k9eJyg 7zbFbqAjqtVqepI8PT01cAAABXZ9fd1oa5NZQ0bbnMfHR4MHAAAAX+ni4iK9/+6VA4uK3UDbHRwc pAvdc3NzBg4AgPr79+/Ta8m1tTUDBwAAAF8pCtfZvff5+XlP/NsVu4G2enh4qFcqldQEGf99/D0A AHh5eamPjY2l1pPlcrnRawwAAAD4Yzs7O+lC99LSUs/8+xW7gbZqpsfD3t6egQMA4CfRhzu7ppyZ mWkUygEAAIDf9/T0VB8aGkrtt0ulUk8dWFTsBtrm7Ows3eNhfHzcl5IAAPxGtLnJFryjSA4AAAD8 vjihnd1rb2xs9NTPoNgNtEUUrKNwnZ0kT09PDR4AAL9xfX2dXluOjo7Wa7WawQMAAIBfiZ7b2QOL vbjPVuwG2qKZHg/z8/MGDgCAz1pfX0+vMd+/f2/gAAAA4GfiwOLk5GR6j31yctJzP4tiN9Byz8/P 9eHh4dQEGf999IYAAIA/2oyPjY2l1plxl/rV1ZXBAwAAgL/Z3d0dmAOLit1Ayy0vL6cnyTgJDgAA X3J0dJRea05NTTUK5QAAAFB0j4+P9aGhodS+ulKp1B8eHnry51HsBlrq8vIy3eOhWq368hEAgK/2 5s2bdMF7f3/fwAEAAFB4i4uL6T11nATvVYrdQEtF4To7SZ6fnxs4AAC+2t3dXb1UKqXWnCMjI412 OwAAAFBUUY/JHliMdmK9fGDxVRxTj9cPP/zgE4YviF5/MzMzP730/vul7e3tgenxgNyA3IDc0Nve v3+fXnuurq4aOLkB2QG5AbkBuSms6enp9F76+Pi4p3+mV5/+oR8+fPAJwxecnZ39IuDxZ/5XMz0e yuVy/fb21uDJDSA3IDekxV3lcXd5Zv0Zd69fX18bPLkB2QG5AbkBuSmcg4ODgTywqNgNJsqWiFMy 2Ulya2vLwMkNIDcgN3R0oz41NdXTj1+TG5AdkBtAbkBuWi3aeg0PD6cPLN7f3/f8z6bYDSbKbxaP Asn2TIxTOLVazeDJDSA3IDd8k2YewRZFcuQGZAfkBuQG5KYolpeX03vnaF3bDxS7wUT5zeJ0THaS PD09NXByA8gNyA3f7ObmpvF48sxaNO5mj7va5UZuQHZAbkBuQG4G3eXlZXrfXK1W++apaIrdYKL8 Jnt7e+lC9+Liol8muQHkBuSGlllfX0+vSdfW1uRGbkB2QG5AbkBuBl4Urgf5wKJiN5gom/b4+Fiv VCrpHg/x95AbQG5AbmiVaI8zPj6eWpfGXe3X19dyIzcgOyA3IDcgNwNrf38/XeienZ3tq59RsRtM lE1bWlpKT5IbGxt+keTGoIDcgNzQcnHXefaxbNGOp18eyyY3IDsgNyA3gNxkRPuu0dHR1D65VCrV b29v++rnVOwGE2VTrq6u0l8mjo2N6Y0oNxbmIDcgN7TN3Nxc+mbMaMsjN3IDsgNyA3IDcjNoVldX 03vkzc3Nvvs5FbvBRNmUeIxFdpI8OTnxSyQ3FuYgNyA3tE3ckBl3oWfWqCMjI43HoMuN3IDsgNyA 3IDcFHl/HO3B+nF/rNgNJsq0w8PDdKF7YWHBL5DcWJiD3IDc0HZFuXNdbkB2QG5AbgC5+Zxo25Xd G0d7sH6k2A0mypR4DHmcfsn2eLi/v/cLJDcW5iA3IDd0ZL0ad6Nn16t3d3dyIzcgOyA3IDcgN33v 4OCgUAcWFbvBRJmyvr6eniQ3Njb88siNhTnIDcgNHXN0dJRes87Pz8uN3IDsgNyA3IDc9LW4AXx0 dDS1H379+nX99va2b39mxW4wUX61m5ubxqSX7YH49PTkl0duLMxBbkBu6Kg3b96kC97Hx8dyA8gO yA3IDchN34rDh9m98NraWl//zIrdYKL8ajMzM+lJcn9/3y+O3FiYg9yA3NBx19fX6Rs14+73uAte bgDZAbkBuQG56TdxYDHadGUPLPb7PlixG0yUX+X09DRd6J6amqq/vLz4xZEbC3OQG5AbuqKZO9o3 NzflBpAdkBuQG5CbvhN9t4v4hDPFbjBRflEUrMfHx9M9Hi4vL/3SYGEOcgNyQ9c006usXC7XHx4e 5AaQHZAbkBuQm74RRetsoTvafw2CV9999109Xufn51IAX3B3d9c46fHpFX8ugvfv36cnyXfv3vmF odC5AbkBuaE3HB0dpdeyi4uLcgPIDsgNyA3ITV+IA4vZG70H6cDiK7/6wB+5v79P93gYGhqy+AIA oGfMzMykC95OzgAAANAPorCf3fOurq4OzM+v2A38oZWVlfQkubW1ZeAAAOgZcbd63LWeWdNOTEw0 7o4HAACAXhUHFqMdV2a/Ozw8XH96ehqYMVDsBj7r9vY2/aXg5OSkLwUBAOg5a2tr6Zs4t7e3DRwA AAA96+3bt+m9bvT3HiSK3cBnzc7OpifJ09NTAwcAQM+Ju9bj7vVse56HhweDBwAAQM9p5ilm0eZr 0A4sKnYDvyvu7MkWuuMOIgAA6FX7+/vpNe7S0pKBAwAAoKdEwbparab2t1EYjwL5oFHsBn53khwb G0tNkqVSyakXAAB63tTUVLrgfXFxYeAAAADoGdF2K7u3jfZeg0ixG/iNra0t/QwBABhI5+fn6ce8 TU9PD9xj3gAAAOhPd3d39XK5nNrXxgHHaO81iBS7gV+I09nRmzAzScajMmq1msEDAKAvLC4upm/u jEegAwAAQD/uaQ8PDwd2PBS7gV+Yn5/3WEcAAAZa3OCZPd09PDw8sHfBAwAA0B9ubm4abWUz+9lo 5zXIFLuBnxwfH6cL3W/evDFwAAD0nfX19fTaN/4OAAAAdMvMzExqHxs3ekeBfJApdgMN0YNwYmIi PUleX18bPAAA+s7z83N9ZGQkvf69vb01eAAAAHTcwcFB+qbt1dXVgR8XxW6g4cOHD+lJcm1tzcAB ANC3mnmy0dzcnIEDAACgo+KG7Wivldm/ViqV+uPj48CPjWI30OhZWC6XU5NknIKJyRUAAPrZ7Oxs uuB9cnJi4AAAAOiYOHyY3btub28XYmxeDQ0N1eP1ww8/+E2BL7i6umr0Q/j0ij8Pgnfv3qUnycPD Q78QFDo3IDcgNwzO7048njyzFh4bG2u0AZIbcM2RHZAbkBuQm17ct46Pj9drtVohPvdXn37oeIQx 8MfOzs5+MVnEn/vdxcVFepJ88+bNQHy5h9yA3IDcQFhaWkrf/LmzsyM34JojOyA3IDcgN20X7bQ8 kezzFLuh4BNl3N2UnSSvr6/9MmBhDnIDcsPAiB5m0csssyaOJ6Td39/LDbjmyA7IDcgNyE1bf6bs gcVo11Ukit1Q4Ikycp8tdC8sLPhFwMIc5AbkhoGzt7eXXhsvLi7KDbjmyA7IDcgNyE1bxBN2JyYm UvvUKIwXre2BYjcUdKJ8enpqnEbJTJLlcrnvT68gNyA3IDfwOdkvEeJ1eXkpN+CaY1BAbkBuQG5a bmtrK71HfffuXeE+d8VuKOhEubq6Wsi+hMgNyA3IDXxO9DQr0uPh5AZkB+QG5AbkpjfFwcM4gJjZ n0Z7rjjoWDSK3VDAiTImyVKplJok45RLPDIDLMxBbkBuGGRv375N3xR6eHgoN+CaA8gNyA3ITctE S9ns3nR3d7eQn7tiNxRwoozTJ9lJ0mIKCwyQG5AbiuDu7i599/zIyEj9+flZbsA1B5AbkBuQm28W Tx3L1nCq1WphDywqdkPBJsqPHz+mJ8mlpSUfPhbmIDcgNxRGM33R1tfX5QZccwC5AbkBuflm09PT 6T1pFMiLSrEbCjZRxt09mQkyehbe3t768LEwB7kBuaEw4m740dHR9Lr5+vpabsA1B5AbkBuQm6ZF m6xsoTseeV5kit1QoIky+jVkJ8m1tTUfPBbmIDcgNxTOwcFBeu0c7YLkBlxzALkBuQG5acbT01Oj TVZmH1oqlQp/YFGxGwoyUT4+PtaHh4dTk2T89zG5goU5yA3IDUU0OTmZLnifnp7KDbjmAHIDcgNy k7ayspLeg0YbrqJT7IaCTJSLi4vpSTL6e4OFOcgNyA1FdXV11Xg8eWYNHW2D4jHocgOuOYDcgNyA 3Hytm5ub9P5zfHy8XqvVCv+5K3ZDASbK6B0Yj7LITJIzMzN98yUdcgNyA8gN7bK8vJy+aXR7e1tu wDUHkBuQG5CbrzY9PT3QTxZrJ8VuKMBEGYXrzAQZdw9FgRwszEFuQG4oumbaAZXL5frDw4PcgGsO IDcgNyA3X3R4eJgudM/Pz/vA/0axGwZ8ojw6OkpPkmtraz5sLMxBbkBu4G/29/fTa+o4ES434JoD yA3IDcjNH4kn7E5MTKQPLN7d3fnA/0axGwZ4onx+fq6PjIwM5CkU5AbkBpAbOmlycjJd8D4/P5cb cM0B5AbkBuTms6IN1iDeXN1Jr7777rt6vHp9Ew69IO6U2dzc/OnV63fOrK+vpydJN75Q9NyA3IDc wO85OTlJr62jQC434JoDyA3IDcjN5/69cQAxs8+sVCoOLP7KK0MAgzupl0ql1CRZrVbrtVrN4AEA wO+Ym5tLF7yjSA4AAAC/trCwkN5j7u3tGbhfUeyGAdXMF3EXFxcGDgAAPuP+/j591330XnNDKQAA AD93eXnZ6L2d2V9OTU01enzzS4rdMICOjo7She7Z2VkDBwAAX7C1tZVea8ffAQAAgE+icJ3dW0aB nN9S7IYBE3f1jI6OpibIuHvo9vbW4AEAwFfIfikR7YX0WAQAACDs7++nC93Ly8sG7jMUu2HA7Ozs pCfJ9fV1AwcAAF/p/Pw8/bi56MUGAABAsT09PdVHRkbSN1BHWy1+n2I3DJDHx8d6pVJJTZLDw8P1 5+dngwcAAAlLS0vpm0xPT08NHAAAQIGtrKyk95Kbm5sG7g8odsMAaeYLt4ODAwMHAABJDw8P9aGh odTau1qt1mu1msEDAAAooGgnm31K2Pj4uH3kFyh2w4C4urpKT5IzMzONHt8AAEDe1tZW+mbT7e1t AwcAAFBA8/PznhDWBordMCBmZ2dTE2QUxuMuIgAAoDlx4+jo6GhqHV4ulxvthwAAACiOs7Oz9IHF KI7zZYrdMAAODw/TdwOtra0ZOAAA+EbRFii7Fn/37p2BAwAAKIi4UToeR57dO8YTffkyxW7oc8/P z/WRkZHUBBm9BaPHIAAA8O0mJyfTX1pcXFwYOAAAgALY2dlJ7xlXV1cN3FdS7IY+t76+np4kY2IF AABa4/LyMv04upmZGQMHAAAw4J6enuqVSiW1X4z/Xvurr6fYDX0sTmeXSqXUJBmnTuKRGQAAQOvE o8mzN6EeHx8bOAAAgAG2tLTkwGKbvYrHGcfrhx9+MBrwBdEfIU5gfHp1u1/C8vJyepI8OzvzQVLo 3IDcgNxAO8SNqOVyObU2j55ttVpNbsA1B+QGkBsYwNw08xQwBxbzXn0avA8fPhgN+IIoFPdK4Tgm 6ewkOT8/70Ok0LkBuQG5gXaKfXX2ZtRu7sXlBmQH5AbkBuSmfd68eZPeI15cXPggkxS7oU8nyri7 JzNBximT+/t7HyIW5iA3IDfQJnH3/cTERHqdfnd3JzfgmgNyA8gNDFBuom1VttC9uLjoQ2yCYjf0 4US5v7+vxwNyA3IDyA09qJkvNKLft9yAaw7IDSA3MBi5iRuhq9Vqal8YT/K9vb31ITZBsRv6bKJ8 fn6uj4yMpHsB6vGAhTnIDcgNdEb0hst+qdGN091yA7IDcgNyA3LTenH4MHsT9Nramg+wSYrd0GcT 5erqanqSPDg48OFhYQ5yA3IDHXJ5edkoYGfW7LOzsx2/QVVuQHZAbkBuQG5aq5kDi6Ojo42/R3MU u6GPJsqHh4dGT7/MJBmnSpzqxsIc5AbkBjorHk2evUn148ePcgOuOSA3gNxAH+cmTmhn94KHh4c+ vG+g2A19NFE284XZ1dWVDw4Lc5AbkBvosMfHx3qlUkmt3cfGxjp6o6rcgOyA3IDcgNy0TrSnGhoa cmCxwxS7oU8mymYehbi8vOxDw8Ic5AbkBrqkmT5t+/v7cgOuOSA3gNxAH+Zmfn4+tf+Lms/NzY0P 7hspdkOfTJTVajU1ScYpkjhNAhbmIDcgN9AdcXf+xMREeh3/9PQkN+CaA3IDciM30Ee5OT4+Th9Y jKf58u0Uu6EPJso43ZE9EbK3t+cDw8Ic5AbkBrosvvDIruVXVlbkBlxzQG5AbuQG+iQ3z8/P9dHR 0dS+r1wu1+/v731oLaDYDT0+UcapjuHh4dQkGadH9HjAwhzkBuQGesPbt2/Tj7K7vr6WG3DNAbkB uZEb6IPcbG5upm9y3tra8oG1iGI39PhEuba2lp4k4/QIWJiD3IDcQG+IHmzZx9nNzMzIDbjmgNyA 3MgN9Hhu4nR2nNLO7PfiFHitVvOBtYhiN/TwRHl7e5v+Umx2dtYHhYU5yA3IjdzQY6IXW/Ym1qOj I7kB1xyQG5AbuYEezs3S0pIDi12m2A09PFFG4TozQZZKpUaBHCzMQW5AbuSG3vL4+JhuTxR3+0fv N7kB1xyQG5AbuYHey020n8oeWJyfn/dBtZhiN/ToRBl39mTvBtrY2PAhYWEOcgNyIzf0qIODg/Qa P3q/yQ245oDcgNzIDfRWbl5eXupv3rxJ7e+iMH53d+eDajHFbujBiTImybGxsdQkGadE2nnqAyzM QW5AbuDbTU9Pp9b50futXV+GyA3IDsgNyA3ITXP29/fTNzOvrKz4kNrg1XfffVeP1/n5udGAL4gv meJkxadXu7502traSk+SOzs7PiAKnRuQG5AbuaEfXF5eptf6CwsLcgOuOSA3IDcGBXokN80cWBwa Gmq0t6L1XhkC6C0PDw+NSS8zScakGpMrAADQ+6J4nS14O8kDAADQGxxY7C2K3dBjlpaW0pPk0dGR gQMAgD5xf3/feDx5Zs1frVbd4AoAANBlcWAxu5+bmpqyn2sjxW7oIdFO4PXr16lJcnZ21sABAECf 2d7eTt/kuru7a+AAAAC6KPpue1JXb1Hshh4Sd/dkJ8mLiwsDBwAAfaZWq9VHRkbSPd6enp4MHgAA QBdE0Tpbw4k2VrSXYjf0iP39/fQkuby8bOAAAKBPRTui7B5gY2PDwAEAAHTBzMxMav9WKpXqt7e3 Bq7NFLuhBzRzqiN6QkRvCAAAoH8182XJ3d2dgQMAAOigw8NDNyv3KMVu6AHN9Ovb2toycAAA0Oeu rq7qr1+/9hg8AACAHvXy8lIfGxtL7dsqlUr9/v7e4HWAYjd0WfTci957mUlydHS0cRocAADof+/e vUvf/Hp6emrgAAAAOmBzczO9Z4vWtXSGYjd0WTNfbH38+NHAAQDAgHh8fEzfADs+Pt44XQAAAED7 RBupaCub2a9NTk7ar3WQYjd00fn5efqRhdHTzyQJAACDJdoUZW+CjZ5xAAAAtM/8/Hx6r3Z2dmbg OkixG7poeno6PUlGTz8AAGCwxA2t0a4o297o+fnZ4AEAALTBxcVF+sBiPM2XzlLshi6JUxjZQvfy 8rKBAwCAAXV0dJTeI6yvrxs4AACANpiamkrtz0qlUv3+/t7AdZhiN3RBrVarj4yMpCbJSqXS6OUH AAAMrrm5udQ+IU4ZRA85AAAAWmd3dzd9M/LGxoaB64JXQ0ND9Xj98MMPRgO+IB4hHj2zP72afaR4 nL7ITpIxsUKRcwNyA8gNRRCF6zgNkNkrRA85uQHXHJAbkBuQm9bkJtpMjY2NpfZlw8PD9aenJx9C F7z69CF8+PDBaMAXnJ2d/WLyij9nPTw81MvlcroXX5wGh6LmBuRGbkBuKJK1tbX0zbHHx8dyA645 IDcgNyA3LcjN9vZ2ek/28eNHH0CXKHZDhyfKhYWFjnxxBRbmIDcgN9Cfon1RPIEts2eIUwdx+kBu wDUH5AbkBuSm+dzE07ayBxbjFDndo9gNHZwoz8/PGz31MpPk7OysgcfCHOTGoIDcUDDNnCQ4ODiQ G3DNAbkBuQG56eCBxaj5aDPQXYrd0MGJcnJyMj1JXl9fG3gszEFuDArIDQUTp7THx8fT7Y+en5/l BlxzQG5AbkBuOnRgMdpQ0V2K3dChiXJ3dzd9MmN9fd2gY2EOciM3IDcU+Pe6nV+0yA245oDcgNyA 3PyvuOG4Wq2m9l+lUqn+8PBg4LtMsRs6MFHG6Yrh4eHUJDkyMpI6lQEW5iA3IDdyw+Bp5hF6t7e3 cgOuOSA3IDcgN4nc7O3tpQ8svn//3qD3AMVu6MBEGacrspNkTKxgYQ5yIzcgNxTb3d1dvVwup/YS 8/PzcgOuOSA3IDcgN1+ZmzjVHW2hsm2karWaQe8Bit3Q5ony5uYm/ejB6M0XkytYmIPcyA3IDWxs bKRvnj0+PpYbcM0BuQG5Abn5CltbW+k918ePHw14j1DshjZPlIuLi+lJ8uTkxGBjYQ5yIzcgN9Dw +PhYr1QqqT3F2NjYF2+glRtwzQG5AbmBouemmadpzc7OOrDYQxS7oY0T5cXFRfpUd/TkAwtzkBu5 AbmBn9vf30/fRPulfb7cgGsOyA3IDRQ9N3Nzc6l9VtR8okBO71DshjZNlHFXT7VaTU2ScfeQSRIL DEBuQG7g90xOTqb2F3Ea/Pn5WW7ANQfkBuQG5OZ3nJ6epm8qXl9fN9A9RrEb2jRR7u7upifJzc1N g4yFOSA3IDfw2d/z7JOjVldX5QZcc0BuQG5Abn6lmQOLQ0ND9aenJwPdYxS7oQ0TZUx22Z56w8PD f3jqAizMQW4AuYGlpaXUPqNUKtVvbm7kBlxzQG5AbkBufqYdraLoDsVuaMNEubKykp4k9/b2DDAW 5oDcgNzAH4q2R9H+KLPXmJ6elhtwzQG5AbkBufmbOLA4MjKS2lfFKfBarWaQe5BiN7R4ooxTE9lH C05MTDQemQEW5oDcgNzAl0T7o+zNtUdHR3IDrjkgNyA3IDf/39raWnpPdXFxYYB7lGI3tHiiXFhY SE+Sp6enBhcLc0BuQG7gq8QphGiDlNlzjI+P/+YUgtyAaw7IDcgNFC038bSsaPeU2U/Nz88b3B72 6rvvvqvH6/z83GjAF8QkGKcoPr3izz8Xd/ZkT3VHcRyKnBtAbkBuIC9Oamdvst3e3pYbcM0BuQG5 gULnZnZ2NrWPisK4/PW2V4YAWiMeQx6PI89MklEYN0kCAADNmJycTO0/KpVK/fHx0cABAACFdHx8 nL5peH193cD1OMVuaJGdnZ30JBl9IQAAAJoR7ZCyT5ZaWVkxcAAAQCFlDyzGDcPRRoreptgNLRCT XUx6mUlyZGTEJAkAAHyT6B2XfbrUzc2NgQMAAApld3c3fWAxDjnS+xS7oQXiMRbZSXJ/f9/AAQAA 3yTaIpXL5dReZGpqqtGGCQAAoAiinVN23xSnwO2b+oNiN3yjZr5cqlarJkkAAKAlNjc30zffHhwc GDgAAKAQoqVsds90cnJi4PqEYjd8o4WFhfQkeXZ2ZuAAAICWiPZIQ0ND6bZKz8/PBg8AABho0cYp 2jll9kuzs7MGro8odsM3iKJ1dpKM4jgAAEArNXO6+/379wYOAAAYaG/evEnvlS4vLw1cH1Hshm8w MzOTmiCjMB6PPQcAAGilOKUdp7Uz+5M4DR696wAAAAbR6elputC9uLho4PqMYjc06ejoKD1Jrq+v GzgAAKAt9vf303uUpaUlAwcAAAycl5eX+uTkZPrA4u3trcHrM4rd0IQ4NTE6OqonHgAA0FOyT5+K 18XFhYEDAAAGys7OTnpvtLGxYeD6kGI3NGF5eTk9ScbECgAA0E5XV1fpvcr09LSBAwAABsbDw0O9 Uqmk2zw9PT0ZvD6k2A1Jl5eXjUdZZCbJ8fHxeq1WM3gAAEDbzc3NpQve8Qh0AACAQdDMgcXd3V0D 16cUuyGpmS+OTk9PDRwAANAR0WOuXC6n9ixx6kHbJQAAoN/d3NykDyxWq9VGj2/606s4lh+vH374 wWjAF/z1r39NF7oXFhYMHIUWj9KM3pGfXvFnQG5AbqC9Njc303uXf/3XfzVw4JoDcgNyA32dm3/4 h39I74XOz88NXh979emD/PDhg9GAPxB39fz5z39OTZClUql+d3dn8Ci0s7OzX+Qi/gzIDcgNtFec 0h4ZGUntX/70pz81etsBrjkgNyA30I/+4z/+I13onp+fN3B9TrEbvtLW1lZ6kozTFGBhbmEOcgNy A91weHiY3sMsLS0ZOHDNAbkBuYG+U6vV6mNjY6n9Tzzu/Pr62uD1OcVu+ApxuiEe95+ZJOMURUyu YGFuYQ5yA3ID3TI7O5sueF9eXho4cM0BuQG5gb7SzIHFlZUVAzcAFLvhK0Tf7ewkubOzY+DAwhzk BuQGuioK19m9TLVabbRxAlxzQG5AbqAfPD09NXVgMdo/0f8Uu+ELbm5uGo+yyEyS4+PjvhwCC3OQ G5Ab6Alzc3PpgvfBwYGBA9cckBuQG+gLcUI7u+fZ3983cANCsRu+oJkvhs7Pzw0cWJiD3IDcQE+4 u7url8tlN/CCaw7IDcgNDJyrq6t6qVRK7XempqbsdwbIT8Xuv/zlL43JsplX/CI1u+Fu9j174b3j xG+/vXf8Pe/99a9///d/Txe6FxcXjXmL3juy0m/vHXOS9/7lK26m+nlG4s/GvDfe++HhwXsnXFxc dOy9f72h/etf/1qIn9t7t+694/Fd/fbe3/q+v77eZL4I+tb37ubP7b278961Wq2v3jv+zr/8y7+k 9zbxd1rx3t38ub13f753Mzr53r9eqx0fH3ft54650Ht778wr1nvdeO9vWat18+eONb339t7deu+v /U7tW2slrfi5i1oj8t698d4zMzPpvc7e3p6a4AC996vsL8DvveIXqRmbm5t9/d5LS0t9997x97x3 +15xWuL+/t6Yt+i9Iyv99t7NXFi9t/fu1ns3+6ieor736Ohox97711+gDg8PF+Ln9t6te+9mv0Dt 5nu3el2W+Xd0+v28d/+/d7M3q3XrvePveG/v3U/v3eyXiJ1671+v1X5djOjkz/3rf4v39t5fesV6 r5s/d7M3Jnbr5441vff23v3y3s3WSrr53v1eI/Le3X/vaL/UidqPmmBvv7dit19s793C19bWljFX 7Pbe3luxW7Fbsdt7K3YrdntvxW7Fbu/tvRW7FV69t2K3Yrf39t6K3Yq+3ruN7x2PIW/F9xhqgord it1+sRW7f1aI+L3HvBlzxW7v7b0VuxW7Fbu9t2K3Yrf3VuxW7Pbe3luxW+HVeyt2K3Z7b++t2K3o 671b9967u7sdK3SrCfZJsVvPbj27vff/vf75n/85HbqYWI15a99bz+7BeG89u/Xs1rNbz27v3fn3 1rNbz27v3d737see3Z/+/n/+53/W/+7v/i611/nzn/9c/+///m+9q713x967GXp2e2/vrWe3/tHe W89uPbu9d3HeO64NlUolta/5x3/8x/p//dd/qQkOcs/umCiB/w3g69evU5NktVptPDID+PIXQc1u 6kFuALmB1lhZWUnf3Bu98ADXHJAbkBvoBaurq+k9zeHhoYEbUIrd8Cuzs7PpSfLy8tLAgYU5yA3I DfSFOAVRLpdTe57x8fGmT7SDaw4gNyA30CpxurtUKnXk0ev0B8Vu+Jm4s6dT/QrAwhyQG5Ab6Jbt 7e303id6zQGuOSA3IDfQTVNTU6l9TDzJ9/r62sANMMVu+Js4pTAyMpKaJP/0pz/V7+/vDR5YmIPc gNxA3xkbG0vtf+L0hP0PuOaA3IDcQLccHR05sMhvKHbD37x//z49Sf7lL38xcGBhDnIDcgOF2QP5 oghcc0BuQG6gW6rVamr/Eu2bHh4eDNyAe/X999/X4/Xjjz8aDQrr8fGxPjQ0lJok//7v/77+P//z PwYPviAWE/v7+z+9LC5AbkBuoHdy80//9E/pgvf5+bnBwzXHNQfkBuQGOipykN27/Nu//ZuBK4BX hgDq9bW1tfQkube3Z+AAAIC+Fr3rooddZi80PT1df3l5MXgAAEBHxIHFSqWS2rdE2yb7lmJQ7Kbw Li4uGo+yyEySk5OTJkkAAGAgrKyspG/+PTg4MHAAAEDP7llOTk4MXEEodlN4cSohO0leXV0ZOAAA YCDc39+nbwCOUxK1Ws3gAQAAbXV7e5t+GtXMzIyBKxDFbgrt+Pg4XeheWloycAAAwEDZ2dlJ743e v39v4AAAgLaanZ1N7VOiMB7tmigOxW4KKx5DPj4+npokh4aG6g8PDwYPAAAYuP3RxMREan8Up8Hj VDgAAEA7nJ2dObDIFyl2U1gfPnxIT5Lb29sGDgAAGEi+SAIAAHpFMzfkOrBYTIrdFNLT01Nj0stM kjGp6kkHAAAMsrdv36YL3ldXVwYOAABoqb29vfTeZHNz08AVkGI3hbSxsZGeJD9+/GjgAACAgRa9 7aLHXWavNDU11Th1AQAA0ArPz8/1sbGx1L5kdHS08fcoHsVuCufu7q5eKpVSk+Ts7KyBAwAACmF1 dTV9c/D+/r6BAwAAurYncWCxuBS7KZzFxcXUBBmnGm5ubgwcAABQCM20fRofH9f2CQAA+Gb39/dN HVj0tKniUuymUKKXXPaRfMvLywYOAAAolA8fPqRPUmxtbRk4AADgm7x9+za9F4l2TBSXYjeFEr3k MhNkpVKpPzw8GDgAAKBQ4lREtVpN7Z/K5XKjbRQAAEAzTk5O0oXuhYUFA1dwit0UxuHhYXqS3N7e NnAAAEAhHR8fp/dQnowFAAA0ww23NOtV9OGK1w8//GA0GFjPz8/14eHhb+45F49Bn5mZ+ekVfwb+ mNyA3IDcQP/mZm5uLl3wPj8/N7i45gByA3IDKc20Uoq/Ize8+twvBAySOKGdnSRPT09/8/85Ozv7 xX8Tfwb+mNyA3IDcQP/m5vb2tv769evUXmpyctLg4poDyA3IDXy1p6en+sjIyDcfWJSbYlLsZuA9 Pj42em9nJsk3b95YYICFOcgNyA3Izf+3srKSvnn46OjIAOOaA8gNyA18lXfv3qX3HNF2SW4Iit2Y JH/1ilML19fXFhhgYQ5yA3IDclP/31MW2RuIR0dHf3PKAlxzQG7kBuQGfu3y8jL9NKm3b9/KDT9R 7GagXVxcpCfJOLVggQEW5iA3IDcgN/9nd3c3fdLi/fv3BhnXHEBuQG7gD1Wr1fRe43O9uOWmmBS7 GWhTU1OpCXJoaKjx2HMLDLAwB7kBuQG5+T8vLy/pL6FKpVL9/v7eQOOaA8gNyA38rmh/lC10Ly4u yg2/oNjNwNrf32/5yQMTJViYg9yA3EBRc9PMk7Pm5+cNNK45gNyA3MBvRNujsbGx9IHFP7qhVm6K SbGbgZ0kh4eHW95TzkQJFuYgNyA3UOTczM3NpW8qlkdkB5AbkBv4tTh8mN1b7OzsyA2/odjNQNre 3k5PkgcHBxYYYGEOcgNyA3LzB6I3XvZ09+TkZOMx6OCaA3IjNyA3EOJ0drlcTu0rxsfHv7ivkJti Uuxm4ETP7XiURfbRel/z5YuJEizMQW5AbqDouVlbW2vLzcXgmgNyA8gNxbCwsJDeU5ycnMgNv0ux m4GzuLiYmiDjVMLt7a0FBliYg9yA3IDcfIXn5+em2kbF3wPXHJAbuQG5odiiaJ0tdMeBRbnhcxS7 GSjn5+fpR+qtrKxYYICFOcgNyA3ITSI3u7u76S+otra2DDquOSA3cgNyQ4HFE3YnJibSe4lopyQ3 fI5iNwM1SVar1dQEWalU6g8PDxYYYGEOcgNyA3KTzM309HRq/xU9+TL7L3DNAbkBuZEbBsv+/n66 0L20tCQ3/CHFbgbG9vZ2epKMv2OBARbmIDcgNyA3+dxcXl6m92DRdgpcc0Bu5AbkhuKJtkYjIyMO LNJyit0MhFqtlu4ZNzY21vh7FhhgYQ5yA3IDctNcbmZnZ9MF72g/Ba45IDeA3FAs6+vr6b1DtE+S G75EsZuBsLGxkZ4kj46OLDDAwhzkBuQG5OYbcnN9fV0vlUqpvVgUyME1B+QGkBuK4+bmpv769evU viF6e0f7WrnhSxS76Xt3d3fpL1fevn1rgQEW5iA3IDcgNy3ITTMnNE5OTnwAuOaA3AByQ0E080So Zn7n5aaYXn3//ff1eP34449Gg74UhevMBBl3D93e3jb1XtEbYn9//6dXplcEFJXcgNyA3MBg5+bp 6SndVmp0dDTdVgpcc0BuQG6g//y6AP01r/n5ebnhq70yBPSzOA2QffRFnDoAAACgdeKLpOwXWFtb WwYOAAAG3OTkZHqvcHV1ZeD4aord9K3o1RCnATIT5NDQUOPUAQAAAK01PT2d2p+Vy+X6/f29gQMA gAF1dHSULnQvLy8bOFIUu+lbcQogO0nu7u4aOAAAgDa4uLhIP3mr2ccTAgAAvS3aFo2MjKT2B5VK pf74+GjwSFHspi/F6ew4pZ2ZJMfGxhqnwQEAAGiPpaWl9E3J0cMPAAAYLNvb2+m9wd7enoEjTbGb vrS6upqeJKO/NwAAAO1zd3fXeDx5Zq/25s0bAwcAAAMk2hVl9wXVatWBRZqi2E3fubq6qpdKpdQk OTMzY+AAAAA6YHNzM31z8vHxsYEDAIAB4YlPdJJiN31namoqNUFGz7jr62sDBwAA0AHRm290dDS1 b4tefs/PzwYPAAD6XBxYjLpMZj8wPz9v4GiaYjd9ZXd3N303UNxBBAAAQOccHByk925ra2sGDgAA +lw8aTezD4gn+UY7JGiWYjd94+npqV6pVNKTZPSGAAAAoLMmJyc9lQsAAAok2hNlb3qNNkjwLRS7 6RvN9H1zMgAAAKA7Li4u0o8vXFhYMHAAANCHXl5e6uPj46n1/9DQUOOgI3wLxW76QjzColwupybJ 6BGn5xsAAED3vHv3Ln3T8vn5uYEDAIA+s729nV777+zsGDi+mWI3fWFubi49SR4dHRk4AACALnp4 eEjfuBynQeJUCAAA0B+inWyc0s6s+6vVqnU/LaHYTc87OTlJF7qnp6dNkgAAAD3g/fv3TngAAMAA i3ZEnuhEt7yKOy3i9cMPPxgNelIUrjMTZPSEu7q6asu/Jf6/MzMzP73a9T4wSOQG5AbkBoqdm1qt Vh8ZGUnt6yqVit59uOaA3IDcyA19oJkDi0tLS3JDy7z69Iv14cMHo0HPOTw8TE+Sa2trbfv3nJ2d /eK94s+A3IDcgNyA3Pyxg4OD9N5uY2PDh4RrDsgNyI3c0OOaObB4c3MjN7SMYjc96/n5OX33f6lU avSEs8AAC3OQG5AboLdyk/0SLPZ3d3d3Pihcc0BuQG7khh7lwCK9QLGbnrW+vp6eJKMXnAUGWJiD 3IDcyA30Xm6iJ192jzc/P++DwjUH5AbkRm7oQc0cWIz/Pv6e3NBKit30pHiERTzKIjNJjo6ONnrB WWCAhTnIDciN3EBv5ubdu3fpgvfx8bEPC9cckBuQG7mhx2xubqbX9nESXG5oNcVuetLi4mJ6kvz4 8aMFBliYg9yA3MgN9HBunp6e6pVKJbXXm5ycrL+8vPjAcM0BuQG5gR5xe3tbL5fLPbeul5tiUuym 58Sj7bKnumdnZzvy5YeJEuQG5AbkBuTm2+zs7KRvbt7f3/eB4ZoDcgNyAz0iajLZNf3p6anc0BaK 3fScuLsnM0FGYfzu7s4CAyzMQW5AbuQG+iA3caPy+Ph4at8Xp8HjVDi45oDcgNxAd52cnKQL3cvL y3JD2yh201Pibv3sJLm+vm6BARbmIDcgN3IDfZSb6MOd3futra350HDNAbkBuYEuyx5YLJVK9YeH B7mhbRS76Rm1Wq0+MjKSmiSHhoY6ene/iRLkBuQG5AbkpjXevHmTLnhfXV354HDNAbkBuYEuaebA 4sbGhtzQVord9Iw4oZ2dJDv9e2uiBLkBuQG5AblpjWhHVS6XU3vAKJCDaw7IDcgNdN7j42N9eHg4 tX4fHR11YJG2U+ymJ9ze3jYeZZGZJKvVauM0uAUGWJiD3AByA/2Zm83NzfRNz6enpz48XHNAbkBu oMOi73Z27R79veWGdlPspic08/i6i4sLCwywMAe5AeQG+jg3z8/P6dMhExMTHb/xGVxzQG5Abiiy aCf0+vXr1Lp9ZmZGbugIxW66Lu7syRa6FxYWLDDAwhzkBpAbGIDcNNP3b2tryweIaw7IDcgNdMjk 5GRqvR6F8SiQyw2doNhNV728vDQeR56ZJKOn28PDgwUGWJiD3AByAwOSm+np6fS+8P7+3oeIaw7I DcgNtNnR0VH65tR45Lnc0CmK3XTV9vZ2epJcX1+3wAALc5AbQG5ggHIT7519LOL8/LwPEdcckBuQ G2ijOLAYbYQy6/ShoaGu3ZgqN8Wk2E3XxOnsmPQyk+TIyEijp5sFBliYg9wAcgODlZtoV5W9Gfr0 9NQHiWsOyA3IDbRJtA/KrtEPDg7kho569f3339fj9eOPPxoNOurdu3fpSfL4+Lir/+Yo0Ec/uU+v bj1OHfqJ3IDcgNyA3Hztvyd7Q3S0xYrTJuCaA3IDcgOt9fj42Hfrc7kppleGgG64uLhIP6LuzZs3 Bg4AAGCARduq7E3Rh4eHBg4AAFpsaWnJk5foC4rddMXU1FR6kjw/PzdwAAAAA+zp6ak+PDyc2ivG fx+nTgAAgNaIx39nDyzOz88bOLpCsZuOi0dHZAvdcQcRAAAAgy9Oamf3jKurqwYOAABaJB5HnlmP l0ql+s3NjYGjKxS76ai4S79SqaQmyfjv9VUAAAAojsnJydS+MU6d3N7eGjgAAPhGzRxYXFtbM3B0 jWI3HdVM/7Xd3V0DBwAAUCDNPDbx7du3Bg4AAL5BrVarj46OptbhIyMjjYOO0C2K3XTM/f19vVwu pybJ6O398vJi8AAAAAom2lllb5Y+OjoycAAA0KTNzc30Gvzg4MDA0VWK3XTMwsJCepI8OTkxcAAA AAUU7ayyN0zHqZLn52eDBwAASdFzO3pvZ9bf09PTDizSdYrddMTl5WX6EXTz8/MGDgAAoMCaaYW1 tbVl4AAAIGlubi699o72Q9Btit10xMzMTGqCjLv37+7uDBwAAECBRc/AiYmJ1H5yaGiocSocAAD4 OtEOKFvofvfunYGjJyh203b7+/vpSXJtbc3AAQAA0Dgtkn1SWPT7BgAAviweQz42NpY+sHh7e2vw 6AmK3bTV09NTfXh4ODVJViqV+uPjo8EDAACgoZlHKp6fnxs4AAD4gp2dnfRa+8OHDwaOnqHYTVst Ly+nJ8mYWAEAAOCTq6ur9OnuqakpAwcAAH8gDh5mDyyOjIw02g1Br1Dspm2ur6+b+jIiHpkBAAAA PxftrrI3U0dbLQAA4PctLi6m19jHx8cGjp7yKoqR8drb2zMatNTMzEx6koxebL3s4uKiPjo6+tMr /gzIDcgNyA3ITfs9Pz+nT53EzxV/D1xzQG5AbuCXLi8v0wcWo72Q3NBrXnm+Pu1weHiYLnTHHUS9 Lorx/VScB7kBuQG5AQYpN7u7u+m95ubmpg8b1xyQG5Ab+JXp6enUurpcLtfv7+/lhp6j2E3LPT09 pe+2L5VK9YeHBwsMsDAH5AbkBuTms6Lt1fj4eHq/eXd35wPHNQfkBuQG/iba/WRvIo22QnJDL1Ls puXW19fTk+TGxoYFBliYA3IDcgNy80UfP35M7znfvn3rA8c1B+QG5AbqzR1YrFQqDizSsxS7aamb m5vGXfOZSXJkZKRveqiZKEFuQG5AbkBuum92djZd8D49PfWh45oDcgNyQ+HFCe3sWjraCckNvUqx m5ZaWlpKT5JxV74FBliYA3IDcgNy87XiseTZG60nJiYaj0EH1xyQG5AbiioOLL5+/Tq1jo7e3v2y jpabYlLspmUuLy8HepI0UYLcgNyA3IDc9I6VlZX0zda++0B2QG5AbiiyaO+TXUNH7Udu6GWK3bRM tVpNTZBRGL+6urLAAAtzQG5AbkBu0qJnYPQOHMReg8gOyA0gN7Ta8fFxutC9vLwsN/Q8xW5aIn5/ Bn2SNFGC3IDcgNyA3PT/XjROhINrDsgNyA1FUqvV6qOjo+kbRZ+enuSGnqfYTUsmyeHh4fQk+fj4 aIEBFuaA3IDcgNw0LdpiRS/ubMH7/PzcLwCuOSA3IDcUxtbWVnrN/P79e7mhLyh28802NzfTk+T+ /r4FBliYA3IDcgNy880uLi4abbIye9JowxWFcnDNAbkBuWHQ3d7e1svlcmq9HKfAn5+f5Ya+oNjN N7m5uamXSqXUJDk+Pt63XyqYKEFuQG5AbkBues/CwkL6JuydnR2/BLjmgNyA3DDwlpaW0mvl6O8t N/QLxW6+ydzcXGEmSRMlyA3IDcgNyE1vitMq2Rux+7W9FrIDcgNyA1+rmacgzc/Pyw19RbGbpn38 +DFd6I7iuAUGWJgDcgNyA3LTaqurq+k96srKil8EXHNAbkBuGFgzMzOp9XEUxu/u7uSGvqLYTdOi x1lmkoyeEPf39xYYYGFuUEBuQG5AblouegpGb8Hsl3lXV1d+GXDNAbkBuWHg7O7upm8G3dzclBv6 jmI3TYnfl6JNkiZKkBuQG5AbkJvednh4mN6rvnnzpv7y8uIXAtcckBuQGwbG09NTfWhoKLUujv8+ /p7c0G8Uu0mLnmbDw8OpSXJsbKxxl70FBliYyw3IDcgNyE07RfE6W/A+ODjwC4FrDsgNyA0DI9r1 ZNfEOzs7ckNfevX999/X4/Xjjz8aDb5KM33Qjo+PB+Jnf3h4qO/v7//0ij8DcgNyA3IDctM7bm5u 6qVSKbVnjcef9/spFmQH5AbkBsL19XWjXU9mPTw1NTUQTzuSm2J6ZQjIOD8/T0+Sk5OTHgkHAABA xzRzk3acfgEAgH739u3b9Fr46urKwNG3FLtJmZ6eTk+Sl5eXBg4AAICOifZb2R6FcWP37e2twQMA oG99/PgxXcOJ4jj0M8Vuvlr0MMtOksvLywYOAACAjtve3k7vYefn5w0cAAB96fn5udGeJ7P+jfY/ 0QYI+pliN22bJCuVip5nAAAAdE21Wk0XvI+Pjw0cAAB9Z319Pb323dzcNHD0PcVuvsq7d+/Sk+Te 3p6BAwAAoGsuLi7Se9m40Ttu+AYAgH7x8PCQbuMzMjJi3ctAUOzmi66vrxuPsshMklNTU/WXlxeD BwAAQFctLi6mC97xCHQAAOgXCwsL6TVv9PeGQaDYzRe9ffs2PUmenZ0ZOAAAALqumVMu8d9rywUA QD84PT2tv379OrXenZycdGCRgaHYzR/a399PF7rn5+cNHAAAAD0jTmpn97ZxIhwAAHpdFK6za93L y0sDx8BQ7OazoldD9CrLTJDlcrl+d3dn8AAAAOgZcWqlWq2mvwSMnt8AANCrdnd302vc5eVlA8dA Uezms9bX19OT5NbWloEDAACg50Th2uMdAQAYFI+Pj+l2PZVKRbseBo5iN78rTmdnJ8mxsTFfAgAA ANCzlpaW0jd1HxwcGDgAAHpOtN3Jrm0/fPhg4Bg4it38rpmZmfQkeXJyYuAAAADoWQ8PD+kbu6O9 V61WM3gAAPSMZp5aFG19rGsZRIrd/MbHjx/The6FhQUDBwAAQM+L9lvZPe/GxoaBAwCgZ8zOzqbX tJeXlwaOgfQq7vyI197entGg0ashejZkJshSqVS/vb0txPjE3VJxV/+nV/wZkBuQG5AbkJv+Ee23 og1XZt8b35vc3Nz4pcE1B+QG5IauOzo6She6l5eX5YaB9cpz+vm59fX19CS5ublZmPE5Ozv7xc8e fwbkBuQG5Abkpr8cHh6m975v3rzxS4NrDsgNyA1d9fz8XB8ZGUmtY8vlcv3u7k5uGFiK3fwkTmfH Ke1s77I4DW6BAcgNyA3IDchNP5mZmUkXvM/Pz/3i4JoDcgNyQ9c0c2Ax2vjIDYNMsZufzM/PpyfJ k5MTCwxAbkBuQG5AbvrO9fV14/HkmT3w+Ph44zHoyI5rDsgNyA2d1syBxWjfU6vV5IaBpthNw8HB QbrQPTs7a4FhogS5AbkBuQG56VsrKytOxiA7IDcgN/SFZp5MdHp6KjcMPMVuGnf1xOPIMxNk3D0U dxFZYJgoQW5AbkBuQG76VbTlaqbn4f39vV8g2XHNAbkBuaFjjo+P04XuxcVFuZGbQlDspvHZZyfJ jY0NCwwTJcgNyA3IDchN3zs8PEzviefm5vwCyY5rDsgNyA0dEW10JiYm0gcW7+7u5EZuCkGxu+Bu bm4ad6VnJslKpdK4+90Cw0QJcgNyA3IDcjMIpqen0wXvOF2D7LjmgNyA3NBu0UbHgUW54fMUuwvu 7du36Ulyb2/PAsNECXIDcgNyA3IzUGPx+vXr1N54fHy8ccoG2XHNAbkBuaFd4nR29sBitOl5fn6W G7kpDMXuAjs9PU0Xuqempgq9mTdRgtyA3IDcgNwMpqWlpfQeeWdnxy+S7LjmgNyA3NA20T4nu0aN Nj1yIzdFothdUFGwnpycTE+SFxcXFhgmSpAbkBuQG5CbgfP4+Nho25XZIw8NDdUfHh78MsmOQQG5 Abmh5Y6OjtI1nNnZWbmRm8JR7C6o7e3t9CS5urpqgWGiBLkBuQG5AbkZWNG2K7tXXlhY8MskOwYF 5Abkhpaq1Wr10dHR9Nr08vJSbuSmcBS7C+j+/j7d42F4eLhxl7sFhokS5AbkBuQG5GaQRfuu7JeK 0SYM2QHkBuSGVomaXXZNGm155EZuikixu4Devn2rD5mJEuQG5AbkBuRGbn7H1dVV/fXr16k98/j4 eOP0DbIDyA3IDd8q2uRk2+vEfzbbgjgAAEnnSURBVO/AotwUlWJ3wcQjLLKb9omJCZt2EyXIDcgN yA3ITWHEo8mzN4m/f//ewMkOIDcgN3RlLRrteJCbolLsLpjJycn0JGkyMFGC3IDcgNyA3BRJnKYZ GhpK7Z3jv3eaRnYAuQG54VucnJykDyxGG56XlxeDJzeFpdhdILu7u3o8mChBbkBuQG4AufkK29vb 6T308vKygZMdQG5AbmhKPGF3ZGQktf6Mwvj19bXBk5tCe/X999/X4/Xjjz8ajQEWd5dn70ovl8v1 +/t7g/czcXf//v7+T6/4MyA3IDcgNyA3gydOx0Qv7mzB+/z83ODJDiA3IDekNXOz5crKioGTm8J7 ZQiKoZkeD1tbWwYOAACAwrq8vEw/RrJarXqMJAAAKXd3d40DiA4sQp5idwF8/PgxXei2OQcAAIB6 o71Xdk8dp3IAAOBrLS4uptecOzs7Bg7qit0Dr9nHrp2enho8AAAACi/aglUqFadsAABoi5OTE08T gm+g2D3gdnd304Xu+fl5AwcAAAB/E6dmsnvrd+/eGTgAAL5oYmIivdaMdjvA/1LsHmDN3H1eKpXc fQ4AAAC/Mj09ndpfx+mcq6srAwcAwGc1c2BxeXnZwMHPKHYPsGb6im1ubho4AAAA+JWLi4v04yWj QO7xkgAA/J67u7tG+5vM+jIOOD49PRk8+BnF7gF1fn6e3oTHozJqtZrBAwAAgN+xsLCQvqk8HoEO AAC/Fi1ls2vLOAkO/JJi9wCKgnW1Wk1PkqenpwYPAAAAPiNO0QwNDaX22vHfR5sxAAD4JOoxnhoE raHYPYDirvFsoXtubs7AAQAAwBd8+PAhved++/atgQMAoCEK1uPj46n1ZBTGr66uDB78DsXuARM9 HqJnQ2aSjJ4Q8fcAAACAL5uamkoXvKPnNwAANHNgcW1tzcDBZyh2D5hm+odtbW0ZOAAAAPhKUbjO PnYy2o157CQAQLHFwcNsW5yRkZH68/OzwYPPUOwu+GZ7YmLCZhsAAACSlpaW0jebxykeAACKK9rb WENCayl2D5AoXHuMGgAAALTfw8NDU23E4u8BAFA8Hz9+TNdwJicnHViEL3gVJ4Hjtbe3ZzT6WDM9 Ht69e2fgkuLmgNHR0Z9ebhYAuQG5AbkBuSmuDx8+pPfi0X4M2QG5kRuQm2J5enqqDw8Pp9aNUbu7 vr42eHLDF7z6FJrYoNG/k2S2x0P89/f39wYv6ezs7BfjGH8G5AbkBuQG5Ka4pqam0gVvYy07IDdy A3JTLKurqw4syg1totg9AJrpE7a9vW3gTJQgNyA3IDcgN3LT4nH8mtfY2Fi9VqsZPNkBuQHkpgDi 4GGpVEqtF6NdjvY3csPXUezuc+fn541HWWQmyWq1alNtogS5AbkBuQG5kZsWiUeTZwveW1tbBk52 QG4AubFW/N3X4eGhgZMbvpJidx97eXmpT05OpifJy8tLg2eiBLkBuQG5AbmRmxaJ0zrlcjm1N4/T PTc3NwZPdkBuALkZ8M8xe2BxdnbWwMkNCYrdfWx3dzdd6F5cXDRwJkqQG5AbkBtAbv4fe3cPEtvW 3w/8QCwmZCASLCwshFhYWFhYWFhYGBAeCwshEiyEayE8FhYWEgQLIRYncAoJFhYWBixOYUCIBItT WFhYyMXCYgovWExhYWExhcX+5zd5vP9773Ne3Gte98znA7uQez37nDXzXWtm/9ZLF3xHX1pa0nCy A3IDyE2Penl5qR9fk+fzYRTGK5WKxpMbclDsLqiHh4fcs8bjjIenpyeNp6MEuQG5AbkB5KYFpqen bVEpO4DcgNxQt729nfuz4dramoaTG3JS7C6omP2dt5M8ODjQcDpKkBuQG5AbQG5a5Pb2tr49eZ7v 6iMjI/VVP8gOyA0gN/39udCCRbkhjWJ3AZ2fn+cudE9OTtbP+EZHCXIDcgNyA8hN62xubub+zr63 t6fhZAfkBpCbHjI7O5v7M+HR0ZGGkxsSKHYXUBSu83aSV1dXGk5HCXIDcgNyA8hNi8VqnFiVk/ds xjiuDNkBuQHkpvhOTk5y13DiOBwLFuWGNIrdBfPx48fcneTGxoaG01GC3IDcgNwActMmh4eHub+7 z8/Pe8ApOyA3gNwUXLVazT3xMbY7v7u703hyQyLF7gKJWd7lcjn3GQ/RuaKjBLkBuQG5AeSmfWZm ZnIXvI+PjzWc7IDcAHJTYMvLy7k/A+7u7mo4uaEBit0FsrCwkLuTjO0y0FGC3IDcgNwActNe9/f3 9e3J83yHHx4ezl5eXjSe7IDcAHJTQDc3Nz7/yQ0doNhdEClnPMzOztoCTUcJcgNyA3IDyE2HxLFi eb/L7+zsaDjZAbkB5KaApqamcn/2i+NvkBsao9hdAM/Pz7nPeIjZQzGLHB0lyA3IDcgNIDedEat0 RkdHc3+fv7291XiyA3IDciM3BRJF67yF7jj2xoJFuaFxit0FELO683aS6+vrGk5HCXIDcgNyA8hN h52ennrwKTsgN3IDctPDHh8fs3K5bIKj3NAhit1dLjq7UqmU+4yHp6cnjaejBLkBuQG5AeSmC8Qx Y3kL3sfHxxpOdkBuQG7kpgAcXSM3dNaHn376KYvr559/1hpdaHp6OncneXZ2puFapFqt1h84vF3x MyA3IDcgNyA3fE/KRPaRkZH6NujIDsgNyI3cdK+bm5v6Ku08n/PimJtarabx5IYm+aAJutfR0VHu Qvf8/LytzgAAAKDLbG5u5v6Ov7W1peEAALpU1GImJiZyf8a7uLjQeNBEit1dKrYhj+3I83SQcSZE nA0BAAAAdJfn5+fc3/NjldDV1ZXGAwDoQvv7+7kL3QsLCxoOmkyxu0utrKzk7iQPDg40HAAAAHSp OHYs73f9WC0EAEB3eXh4qC9AzDuRMX4PaC7F7i705csXZzwAAABAD1peXja5HQCg4FIWLMZKcKD5 FLu7TOoZD5eXlxoPAAAAulwcP5Z3FVD8//f39xoPAKALpCxYnJqaqtd/gOZT7O4yMVs7b6E7ZoUD AAAAxfDx40fnOwIAFNDLy0s2NjaW+7Pc7e2txoMWUezuInFWw+DgYK4OMv7/arWq8QAAAKAgYlXP +Ph47oekFxcXGg8AoIM2NjZyf4bb2trScNBCit1dZHFxMXcnGbPBAQAAgGK5urrKvf3l0NBQ9vT0 pPEAADogjpVJ+fz2/Pys8aCFFLu7xNnZWe5Cd5zxUKvVNB4AAAAUUBxLlvdZwPr6uoYDAOiAOFYm 72e34+NjDQctptjdBeKMh5GRkdyd5M3NjcYDAACAgopV2sPDw7mfB8SqcAAA2ufk5CT3Z7bZ2dn6 8TVAayl2d4HNzc3cneTa2pqGAwAAgIKL48nyPhOYmJjw4BQAoE2q1Wp9O/I8n9dKpVJWqVQ0HrSB YneHpZzxELO+nfEAAAAAvWFmZiZ3wXt/f1/DAQC0Qcr25QcHBxoO2kSxu4NiFnacu523kzw9PdV4 AAAA0CPu7u5yT4QfHBysrzICAKB1zs/Pc9dwxsfH7cIDbfQhvkzFdXR0pDXabG9vL3cnOT8/r+E6 6Pr6OhsdHf31ip8BuQG5AbkBuaFR29vbuZ8RrKysaDjZAbkBuaFFarVaNjIykvsz2pcvXzSe3NBG H97C9+nTJ63RRjFrO85syNNBxqSE2PaczolByqAFcgNyA3IDckOzxcPUeCCX92FqrDZCdkBuQG5o vpQFiyYjyg3tp9jdIXNzc7k7yc3NTQ2nowS5AbkB5AbkpkddXFzkflYQBfKXlxeNJzsgNyA3NNHD w0PuBYvlcjl7fHzUeHJDmyl2d0DKGQ+xVYYvrzpKkBuQG0BuQG562/Lycu5nBru7uxpOdkBuQG5o opQFiwcHBxpObugAxe42i4J1yhkPnz9/1ng6SpAbkBtAbkBuely1Ws0GBwdzryKqVCoaT3ZAbkBu aILDw8PcNZzZ2dns9fVV48kNHaDY3Wbr6+u5O8nFxUUNp6MEuQG5AeQG5KZPeMAqOyA3gNx0Rmxf HhMJ834Wu7m50XhyQ4codrdRdHYDAwO5OsihoaH6rG50lCA3IDeA3IDc9I+ZmZncD1lPTk40nOyA 3IDc0ICUI2U2Nzc1nNzQQYrdbRKzqycmJnxR1VGC3MgNyA3IDcgNPxTbkpdKJRPmZQfkBuRGbtrk +vo694LF4eHh7OnpSePJDR2k2N0mOzs7uQvdMYvbFmQ6SpAbkBu5AbkBufEs4b3X0tKShpMdkBuQ G3JKXbB4fHys8eSGDlPsboPUMx5iFhE6SpAbkBu5AbkBuelPtVotGxkZyf084ezsTOPJDsgNyA05 pEwynJ2dtWBRbugCit1tsLCwkLuT3Nra0nA6SpAbkBu5AbkBuelznz9/zv1MYXx83INX2QG5Abnh nVKOj4kFjvF7yA2dp9jdhV9KR0dHs5eXF42nowS5AbmRG5AbkBvqW5Pnfbawv7+v4WQH5AbkhneI I2XzftY6ODjQcHJDl1DsbqGnp6dseHg4dyd5fn6u8XSUIDcgN3IDcgNyQ13K8WixOun+/l7jyQ7I DcgN3/Hx48fcNZzp6Wm76MgNXUSxu4WWl5dzd5IrKysaTkcJcgNyIzcgNyA3/M7h4WHSg1hkB+QG 5IaviwWLg4ODuT9jXVxcaDy5oYsodrcpUO+5hoaG6p0rOkqQG5AbuQG5Abnhj+bm5nI/a/C8R3ZA bkBu+LrV1VULFuWGHqDY3QK1Wi2bmJhwxoOOEpAbkBuQG5AbmqZSqWQDAwO5njXEaqVqtarxZAfk BuSGP7Rv3s9VcWytBYtyQ/dR7G6B7e1tZzzoKAG5AbkBuQG5oek2NjZyP3OIY9aQHZAbkBv+TyxY HBsby/2Z6vz8XOPJDV3ow08//ZTF9fPPP2uNJri9vc09Gyj+//g9ul/Mhj8+Pv71Mjse5AbkBuQG 5IZ2en5+zkZGRpwtKTsgNyA3JNrb27N9udzQQz5oguZaWFjI3UnGSnAAAACA94jCdcq2mx72AQD9 LvVYGNuXQ/dS7G6iz58/5y50j46O1mdlAwAAALzX0tJS7mcQsQU6AEA/iyNl836GipXgQPdS7G6S mNUTs6TzdpLOCwAAAADyilXaeZ9DOEYNAOhnh4eHuWs4k5OT9TO+ge6l2N0ky8vLuTvJtbU1DQcA AAAkiXMI8z6LmJqayl5fXzUeANBXYqJgbEduoiD0HsXuJjg/P8/95XJoaMj25QAAAEBDZmZmcj+T +PTpk4YDAPpKyhEw29vbGg4KQLG7QTEbemJiIncneXBwoPEAAACAhlQqlaxcLud6JhH//8PDg8YD APrC58+f66u083xeGhsbs2ARCkKxu0E7Ozu5C92zs7O2DAMAAACa4uPHj7mfTczPz3s2AQD0vChY j46O5v6sdHFxofGgIBS7GxBnNZRKpVwdZPz/9/f3Gg8AAABoiihaT05O5n6IG2d+AwD0ss3Nzdyf kVZXVzUcFIhidwOmp6dzd5Ix2xoAAACgmW5ubnJvzzk0NJQ9Pj5qPACgJ11dXeX+fDQ4OGj7cigY xe5Enz59yl3oHh8ft0UYAAAA0BJra2tWLgEA/K+Xl5d6TSbvZ6OTkxONBwWj2J0gtiEvl8u5O8kv X75oPAAAAKAl4qHu2NhY7ucVZ2dnGg8A6CkxoS/vZ6K5uTkLFqGAFLsTzM/P5+4kNzY2NBwAAADQ Up8/f879zGJ4eLheKAcA6AUpx7vE9uWVSkXjQQEpdud0eHiY+0vj6OioL40AAABAWywuLuZ+drG1 taXhAICeMD09nfuz0P7+voaDgvoQs1viOjo60ho/UK1Ws6Ghodyd5OXlpcbrEdfX1/XJC29X/AzI DcgNyA3IDd3k8fGxvjrJ8wvZAbkBuek3nz59yv0ZaGpqKqvVahpPbiioD29hjg6A70vZvnx9fV3D 9ZA4d9057CA3IDcgNyA3dLuDg4Oknek86JUdkBuQm6K6v7/PyuVy7s9Ase05ckNxKXa/U8qZVzGL +vn5WePpKEFu5AbkBuQG5Ia2m5mZyf0sY29vT8PJDsgNyE0hpSxY3NjY0HByQ8Epdr9DnLc9MjKS u5O0NbyOEpAbkBuQG5AbOqVSqWSlUinXs4w46u7u7k7jyQ7IDchNoRweHibtamPBotxQfIrd77C8 vJy7k4wZRK+vrxpPRwlyIzcgNyA3IDd0zPb2du5nGpOTk7Yzlx2QG5Cbwnh6ekpasHh5eanx5IYe oNj9A+fn57k7yDgT4vHxUePpKAG5AbkBuQG5oaNiIv7Y2FjuZxueE8kOyA3ITVEsLS3l/qyzvr6u 4eSGHqHY/R2xfYXty9FRgtyA3IDcgNxQZNfX1/XtyfNO5I9t0JEdkBuQm252cnKSu4YzODho+3K5 oYcodn/H2tqa7cvRUYLcgNyA3IDcUHgpzzhmZ2c945AdkBuQm64V25cPDw9bsIjc9DnF7m+4ubnJ Pes5/n+znnWUgNyA3IDcgNzQbeJh8NDQUO6HwQcHBxpPdkBuQG660vLysgWLyA2K3V8THd3k5GTu TnJnZ0fj6SgBuQG5AbkBuaErXVxcJG1n/vj4qPFkB+QG5KarnJ+f567h+FwjN/Qmxe6v2Nvby91J RnG8VqtpPB0lIDcgNyA3IDd0LUe2yQ7IDchN0cV52yMjI7YvR26oU+z+g9vb26xUKuXevjx+Dx0l IDcgNyA3IDd0s9TtzD0clh2QG5CbbmHyHnLDbyl2/8bLy0s2NjZm+3J0lCA3IDcgNyA39KyTkxPb fsoOyA3ITSHd3NzkPpYl/v9KpaLx5IYepdj9GxsbG7YvR0cJcgNyA3IDckPPW1hYsCJKdkBuQG4K xYJF5IavUez+i/v7+9yzgQRFR+n1B7kBuQG5AbmhiKrVajY4OJj7Ocjx8bHsyA7IDchNR1iwiNzw NYrdfzEzM5O7k1xZWfEO0lFqFJAbkBuQG5AbCml/fz/3s5A47zsK5bIjOyA3IDftbo+U7ctvb2+9 meSGHqfY/b8+fvyY+8vd8PBw9vT05B2ko9QoIDcgNyA3IDcUUmxJHqud8j4TWVpakh3ZAbkBuWkb 25cjN3zPh59++imL6+eff+7LBnh4eMjK5XLuTvL8/Ny7pw/F7PXYsu3t6vfZ7CA3IDcgNyA3FFus diqVSrmfi5yensqO7IDcgNy0Rcr25ePj47YvlxvjTZ/40O8NsLCwkLuT3Nzc9M4BAAAAesLh4aHt zAGArnR3d5e0ffnNzY3Ggz7R18Xuo6Oj3F/mYquM2DIDAAAAoFfMzc3lfkayvLys4QCAlokjVyYm JnJ/RomV4ED/6Ntid2xfPjg4mLuTPDs7864BAAAAeopj3gCAbrO9vZ37s8no6Gj2/Pys8aCP9G2x e35+PncnubS05B0DAAAA9KSdnZ3cz0qGh4ezp6cnjQcANNXt7W3S9uVXV1caD/pMXxa7Dw4OnEUF AAAA8BupW4WurKxoPACgaWq1WjY9PZ37M8nm5qbGgz7Ud8XuSqWSlUql3J3kycmJdwsAAADQ025u bnKvorKdOQDQTHHmdt7PIuPj49nLy4vGgz7Ud8Xu2Io8bye5uLhYn90MAAAA0Ov29vaSzsf0gBkA aFTK9uVxXV5eajzoU31V7D4+PrZ9OQAAAMB3xIT/lK1D19fXNR4AkCy2L48V2nk/g6yurmo86GN9 U+yOgnUUrvN2kqenp94lAAAAQF+5v7/PyuWyVVUAQNtsbW0l7S7z9PSk8aCP9U2xe2FhIXcnOTc3 Z/tyAAAAoC/t7+/bzhwAaIurqyvblwNJ+qLYfXBwkLuDjNnLlUrFOwQAAADoS6nbmceqLACA94rt y2PCXN7PHBsbGxoP6P1i98PDQzY4OJi7k4zzvQEAAAD6WSwEsJ05ANBKKduXj4yM1I+vBej5Yvf8 /HzuTnJxcdH25QAAAABZ2o55tjMHAN7j/Pzc9uVAQz5EJxLX0dFRz/3jDg8Pc3eQsQrcbCC+5fr6 uv6F/e2KnwG5AbkBuQG5odfNzs7mfsayuroqO4DcgNx8U2xfPj4+nvszxvb2tjcIxht+9eGtc/j0 6VNP/cPu7u6yoaEh25fTVF++fPnd+yV+BuQG5AbkBuSGXhfPWVJWXV1cXMgOIDcgN1+1vr6e+7NF FMefn5+9QTDe8KueLXZPTU3l7iTn5uZsX46OEuQG5AbkBuQGvmJ/fz/3s5bh4eGe20FPdkBuQG4a FxPiUibS6T8w3vBHPVnsTjlLqlwuZ/f3994R6ChBbkBuQG5AbuArYoFAylajy8vLsgPGHLkBuflV rMxO2Zl3a2vLGwPjDX+l54rdDw8P9XO383aSvXhmOTpKkBuQG5AbQG5oppubm6RVWL303EV2QG5A bhqzsbGRtFvM4+OjNwbGG/5KzxW7p6enc3eS8/Pzti9HRwlyA3IDcgNyA++wvb2d+9lLrN7qle3M ZQfkBuQm3dnZme3LkRuaqqeK3SlnR8X25WYDoaMEuQG5AbkBuZEb3icWDMzMzCQtNpAdMObIDfRv bp6enuortPN+hlhbW/OGwHjDN/VMsTt1+/Lj42PvAnSUIDcgNyA3IDdyQw63t7dJq7J64TmM7IDc gNyk2dzczP3ZYWRkJHt5efGGwHjDN/VEsTtmFKdsX768vOwdgI4S5AbkBuQG5EZuSJDywDoWKsSq LtkBYw7QX7m5uLhImih3eXnpzYDxhu/qiWL37u5u0perXjkrCh0lyA3IDciN3IDc0G6x+GBycjJp O/P4XdkBYw7QH7mJldmxQjvvZ4bt7W1vBIw3/FDhi93X19dZqVTK3UmenZ159dFRgtyA3IDcgNzI DQ2I7cxTnssUedGF7IDcgNzks7i4mPuzQkyoq9Vq3ggYb/ihQhe7o6MbGxuzfTk6SpAbkBuQG7kB uaFD9vf3cz+biQL53d2d7IAxB+jx3Jyfn+f+nFAul7P7+3tvAow3vEuhi92xhUXeTnJ4eDh7fn72 yqOjBLkBuQG5AbmRG5pkbm4u9zOa6enpQm5nLjsgNyA37/P09JS0ffnBwYE3AMYb3q2wxe7Ly8ts YGAgdyd5enrqVUdHCXIDcgNyA3IjNzRRrNJOeU5TxMUXsgNyA3LzPqnblxdxMhxyQ+cUstgdK7NT ZgNtbGx4xdFRgtyA3IDcAHJDC+zs7OR+VhMF8jj3W3bAmAP0Vm4+fvyYdMxJ0T4XIDd0XiGL3XHm dt5OMorjti9HRwlyA3IDcgPIDa0zMzOTtIKrVqvJDhhzgB7JTaVSqZ+7nfczwf7+vhce4w25Fa7Y fXx8nLuDjCu2PQcdJcgNyA3IDSA3tM7j42M2ODiY+7nN+vq67IAxB+iR3MzOzub+LDA3N2f7cow3 JPkQRe64fvnll67/y1ar1aTZQLGNFjRD7A4QnePbZbcAkBuQG5AbkBv4vYODg55eqCA7IDcgN9+2 vb2d+zNATJSLCXNgvCHFhyL9Zefn55O2L395efFKAwAAALTJ4uJi7mc4o6OjnuEAQIHd3NxkAwMD uT8DnJ6eajwgWWGK3bH6PGVW8NXVlVcZAAAAoI2iaD08PNzT25kDAL8f+8fHx3OP/SsrKxoPaEgh it23t7dZqVTK3Unu7e15hQEAAAA64Pj4OGnhwtnZmcYDgIJZW1tL2tXl6elJ4wEN6fpid8wGGhsb y91JTk1NZa+vr15hAAAAgA6J1Vp5n+mUy2XndgJAgZyfn9uZF+iYri92b21tJX0pur+/9+oCAAAA dFAsYhgZGcn9bCfO/AYAul+1Ws2GhoZsXw50TFcXu2NWz8DAQO5O8vDw0CsLAAAA0AUuLi6Snu+c nJxoPADocktLS0nbl8eEOIBm6Npid+rM3+npaduXAwAAAHSRzc3NpJ37KpWKxgOALnVwcJB7fI8J cDc3NxoPaJquLXYvLy/7EgQAAADQA2q1WjYxMZH7Wc/k5GT9dwGA7vL4+JgNDg7mHtt3dnY0HtBU XVnsPj8/T9re6vT01CsKAAAA0IViFVfK857d3V2NBwBdJCaiTU1N5R7TZ2Zm7MwLNF3XFbsfHh6S ZgMtLCx4NQEAAAC62N7eXtJ2p1dXVxoPALpErM5OGc/v7+81HtB0XVXsjhk9MbMnbyc5NDSUVatV ryYAAABAF0t99jM6Opo9PT1pQADosMvLy6SdWmLCG0ArdFWxe39/P3cHGVdsew4AAABA94sFC7Fw Ie/zn9XVVY0HAB308vKSjY+P274c6CpdU+yuVCpZuVzO3Umur697FQEAAAAK5OzsLGnBQ6wmAwA6 Y2lpKffYHXWfx8dHjQe0zIfYbiKuo6Ojjv0larVaNjU1lbuTjBlEMZMI2uX6+rq+ddrbFT8DcgNy A3IDcgP5xUrtvM+ChoeHO36UneyA3EA/5ub4+Dhpolona0/IjfGmP3x463A+ffrUsb/E1tZW7g4y CvS3t7deQdrqy5cvv3sfxs+A3IDcgNyA3EB+sYBhbGwsaStU2QFjDshN+zw8PCTtzBsrwcF4Q6t1 vNgdb7QoXOftJHd3d7166ChBbkBuALkBuaHg78OU50L7+/uyA8YckJs2iYlmecfqmND2/PzshcR4 Q8t1tNgd206NjIzk7iTn5+ez19dXrx46SpAbkBtAbkBuKLjt7e1C7fgnOyA30E+52dvbSxqnbR+N 8YZ26WixO4rWeTvJ2Crj8fHRK4eOEuQG5AaQG5AbekTKirHJycn6VuiyA8YckJvWOD8/T9qBJQrk YLyhXTpW7D46OsrdQcZ1fHzsVUNHCXIDcgPIDcgNPaRSqSSdBbqystL23f9kB+QG+iE3sQX58PBw 7rF5dnbWzrwYb2irjhS7Y/uKUqmUu5NcX1/3iqGjBLkBuQHkBuSGHvTx48dCLIyQHZAb6IfcLC8v 5x6To+4TE9jAeEM7tb3YHTN6pqamcneSExMTHdmaCnSUIDcgNyA3IDfQHqlH3t3f38sOGHNAbpok JpLZmRe5oSjaXuze2NhImg10e3vr1UJHCXIDcgPIDcgNPaxarSZtmRpnfrdry1TZAbmBXs5N1GJS jhZZWFjwomG8oSPaWuw+OTnJBgYGcneSBwcHXil0lCA3IDeA3IDc0AcuLi6Snh/t7e3JDhhzQG4a FBPI8o7BMVHt8fHRi4bxho5oW7E7OrrBwcHcneTi4mLbZuaCjhLkBuQG5AbkBjpvZ2cnafvUm5sb 2QFjDshNou3t7dxjb0xQk2mMN3RSW4rdUayenp7O3UmOjIzUt68CHSXIDcgNIDcgN/SXlJVl8Szp 6elJdsCYA3KT09nZWdLOKvv7+14sjDd0VFuK3amzcU9PT71C6ChBbkBu5AbkBuSGPhQLIFLODF1a WmrpLoGyA3IDvZab2Jk3tiLPO+bOzs7amRfjDR3X8mL39fV1ViqVcneS6+vrXh10lCA3IDdyA3ID ckMfOzw8TFpA8fHjR9kBYw7IzTstLCzkHmuj7nN7e+uFwnhDx7W02B3bRsX2UXk7yfHx8ezl5cWr g44S5AbkRm5AbkBu6HPLy8tJD+Dv7+9lB4w5IDc/kDqx7OTkxIuE8Yau0NJi9+LiYu4OMs6EuLu7 88qgowS5AbmRG5AbkBvInp+fs7GxsaTFFLVaTXbAmANy8w1XV1dJO/OurKx4gTDe0DVaVuw+OjpK mg0Us4hARwlyA3IjNyA3IDfwJrZJTXkYH6vCZQeMOSA3fy12103ZmXdiYsLOvBhv6Cofosgd1y+/ /NK0P7RSqWTlcjl3JxkrwV9fX70qdK2YTR6d49sVPwNyA3IDcgNyA60Xz69SFlYcHx/LDhhzQG7+ YG1tzTndyA094UOz/8CY0TM5OZm7kxwdHa2f8Q0AAAAAX5NyfncsyIiFGQDA/0ndmXd3d1fjAV2n 6cXulC8dccXZEAAAAADwLannd8fCDFuuAkD60SAzMzNZrVbTgEDXaWqx++LiIqnQvbOz45UAAAAA 4Idubm6ygYGB3M+ftra2NB4AfS0mfo2PjyftkvL4+KgBga7UtGJ3dHTDw8O5O8m5uTnndAMAAADw bpubm0kLLmKhBgD0q8XFxaTx8/z8XOMBXaspxe7YumJqaip3Bzk0NOScbgAAAAByiYUTsZ1qysq0 +/t7DQhA30k9p9vOKEC3a0qxe3V1NamT/Pz5s1cAAAAAgNweHh7qCynyPo+K7Vud3w1AP6lUKvUJ X3nHzMnJSed0A12v4WL32dmZc5IAAAAAaLvLy0vPpQDgO2KCVxSt7YYC9KqGit3R0Q0ODibNBjKD FgAAAIBGbW9vO78bAL5hY2MjaZyMbc8BiiC52B1nI01MTCSd012tVrU8AAAAAA2L7VVja/K8z6hi AUds6woAvSp1Z961tTWNBxRGcrE7OruU2UCxvRQAAAAANMvt7W1WKpVyP6eKhRx2HwSgFz08PCTv zOucbqBIkordh4eHSYXuzc1NLQ4AAABA08V2qynPq1ZWVjQeAD0lJnJNTU3lHhNj4phzuoGiyV3s jo6uXC7n7iSnp6fNBgIAAACgZVJ3Ivz8+bPGA6Dvx8NPnz5pPKBwchW7YzZQyhlIURw3GwgAAACA Vnp9fc3GxsZyP7saGhqqb/cKAEV3cnKSdE73/Px8fRwFKJoPeWbsLC4uJs0GOjs709L0hC9fvvzu vR0/A3IDcgNyA3ID3aNSqSTtShhnlL7n/G7ZAWMOdGtubm5u6luR5x0DR0dHs6enJ42O8YZCenex ++DgIKnQvb29rZXRUYLcyA3IDcgNyA20TSy8SHmOtbq6KjtgzIFC5qZardZ3Kkk5p/vq6kqDY7yh sN5V7I43Q8q2F1NTU7a9QEcJciM3IDcgNyA30HZRuE4peB8dHckOGHOgcLlZXl52TjdyY7zpSz8s dsdsoJGRkdwd5PDwsLOO0FECcgNyA3IDcgMdUavVsvHx8dzPtGLBR2wDKztgzIGi5Obw8DCp0B0F cjDeUHTfLXbHl4Lp6emkTvLy8lLroqME5AbkBuQG5AY65v7+Pun87lj48a2zS2UHjDnQTbm5vr5O Oqc7JoRFDQiMNxTdd4vdqds9OacbHSUgNyA3IDcgN9ANjo+Pk55vLSwsfPV4PtkBYw50S25Sd+aN iWAxIQyMN/SCbxa744tAyjndc3NzZgOhowTkBuQG5AbkBrpG6oKOvb092QFjDnRtbmJiVsr4FvUf MN7QK75a7L69vU3a9iLO6f7WFk+gowS5kRuQG5AbkBvohFiYMTU11ZSj+mQHjDnQDbnZ3NxMGtfW 1tY0LsYbespfFbufn5+z0dHR3B1krAKPsyFARwnIDcgNyA3IDXSbx8fH+kKNvM+8hoaGsoeHB9kB Yw50TW5OTk6SduaNiV925sV4Q6/5XbE7ziGanZ1Nmg10cHCgNdFRAnIDcgNyA3IDXf2+TykOTE9P /1ockB0w5kAncxM788aZ23nHssHBwaxSqWhYjDf0nN8Vu7e2tpIK3XEuRBTKQUcJyA3IDcgNyA10 s93d3aTnXxsbG7IDxhzoaG7iGNmUnXnjOj8/16gYb+hJvxa7//znPyfNbB0fH69vfQ46SkBuQG5A bkBuoNs1srNhbBsrO2DMgU7lZnFxMWn8ioleYLyhV/1a7P67v/u7pHO6Y8sM0FECcgNyA3IDcgNF kboyrlQqZf/+7/8uO2DMgbbn5l/+5V+SCt3z8/N25sV4Q0/7kNI5vl2Hh4daEB0lIDcgNyA3IDdQ OKlnnv793/+97IAxB9qem7/5m79xTjcYb/iK5GL36uqq1kNHqaMEuQG5AbkBuYHCim3JU471kx0w 5kC7c5OyM+/19bWGxHhDz0sqdsc2T7HdE+godZQgNyA3IDcgN1BksaBDsRuMOdDtubEzLxhv+Lrc xe7Y3sk53egodZQgNyA3IDcgN9ALXl5esvHxccVuMOZAV+cmz7W8vOycbuTGeNM3che7T09PtRp9 6/n5ud45vl3xMyA3IDcgNyA3UGz39/f1c03zPieL81PPz881IBhzoOm2traSCt1TU1P1iVxgvDHe 9Itcxe7t7W0tBgAAAEDPiaJ1yvndIyMjjvsDoKmiSJcyJg0PD2ePj48aEOgr7y52Ly4u2vYCAAAA gJ61t7eXtIpueno6q9VqGhCAhsVuI0NDQ7nHoiiOX1xcaECg73x47wzVarWqtQAAAADoaQsLC0kF 77W1NY0HQENi+/Hx8fGkcejg4EADAn3ph8XuUqmU3dzcaCkAAAAAel4jhYb9/X0NCECy2GHXhCuA fH5Y7D49PdVKAAAAAPSN2EJ2cHAwaQvZq6srDQhAbjFhKqXQPTc35ygNoK99MBsVAAAAAH7v7Oys XrzOW3SIInkUywHgvS4vL5PGnDjb+/HxUQMCfe2bxe44n+j19VULAQAAANCXdnZ2klbZTUxM1LdD B4Afubu7qxetU3YT+fLliwYE+t5Xi90jIyNZtVrVOgAAAAD0tfn5+aSCt4UkAPxITIwaGxtLGmc+ ffqkAQGyrxS7y+WyrZYAAAAA4H89Pz8nFyL29vY0IADfFBOjUsaXra0tjQfwF39V7D4/P9cqAAAA APAXscVsqVRKKkicnp5qQAD+yvr6etK4Mjs7a+cQgN/4tdgdZ0IodAMAAADAXzs5Oamfj5q3KBG7 KEaxHADexBbkKYXuwcHBrFKpaECA3/gQ2ymdnZ1lT09PWgMAAAAAvmF3dzepODE6OurZGwB1seNH yuSp2GHk+vpaAwL8wQdNAAAAAADvs7i4mFTwnpmZse0sQJ97fHysr85OGUeOj481IMBX/LqNeWyb AXzfly9ffvcBI34G5AbkBuQG5Ab6x3//938nFSniWl1dVfDGmGPMoU89Pz9n4+PjyWOI3IDxhq9T 7AYdJcgNyA3IDciN3EBidvJecaQgGHOMOfSXmOg0PT3d0PghN2C84esUu0FHCXIDcgNyA3IjN5CY nZTr/PxcQ2LMgT6ytbXV8NghN2C84esUu0FHCXIDcgNyA3IjN5CYnZSrVCplNzc3GhNjDvSBw8PD pLHib//2b+UGjDe8g2I36ChBbkBuQG5AbuQGErPzpz/9KamIMTIykj08PGhQjDnQw87OzrKBgYHc Y0T8zr/927/JDRhveAfFbtBRgtyA3IDcgNzIDTSQnaWlpeSCd7Va1agYc6AHXV1d1XfySBkf9vf3 5QaMN7yTYjfoKEFuQG5AbkBu5AYayE6tVsump6eTChozMzP13wdjDvSOmMg0PDycNC4sLi5mr6+v cgPGG95JsRt0lCA3IDcgNyA3cgMNZie2JI+V2o0UNsCYA8XXyASoiYmJ7Pn5WW7AeEMOit2gowS5 AbkBuQG5kRtoQnaur6+Tt6zd2NjQuBhzoOBi4tLCwkLSOBArwWPilNyA8YZ8FLtBRwlyA3IDcgNy IzfQpOycnJxkAwMDSYWO+F0w5kBxbW9vJ/X/MVEqzviWGzDekJ9iN+goQW5AbkBuQG7kBpqYnZ2d neRix+XlpUbGmAMFdHBwkNT3x3V2diY3YLwhkWI36ChBbkBuQG5AbuQGmpyd5eXlpILH4OBgdnt7 q6Ex5kCBnJ6eJu/qEUVyuQHjDekUu0FHCXIDcgNyA3IjN9Dk7NRqtWxiYiKp8DEyMpI9PT1pbIw5 UAAxQSkmKqX097HtudyA8YbGKHaDjhLkBuQG5AbkRm6gBdl5fHysF65TCiBTU1PZy8uLBseYA10s +vnh4eGkfn5+fj57fX2VGzDe0CDFbtBRgtyA3IDcgNzIDbQoO3EGd5zF3YpCCBhzoHNiB46xsbGk /j12/vjRDh5yA8Yb3kexG3SUIDcgNyA3IDdyAy3MTiMF752dHY2OMQe6TBxVEROSUo+qeHh4kBsw 3tAkit2gowS5AbkBuQG5kRtocXZOTk6ygYGBpMLI0dGRhseYA10idtxILXTH2d5xxrfcgPGG5vkQ Re64fvnlF60BP/D8/FzvHN+u+BmQG5AbkBuQG5Cd94hV2inFkbiiWA7GHOi81dXVpH48dvjIU3iT GzDe8D4fNAEAAAAAtMfCwkJSkaRcLmc3NzcaEKCD9vf3kyctnZ2daUCAFlDsBgAAAIA2iXNep6en k7e/VfAG6Izj4+Pk4yhiZw8AWkOxGwAAAADaKLbUnJycTC5439/fa0SANjo9PU0udK+srNTP+Qag NRS7AQAAAKDNHh8fs9HR0aTCycTERPb09KQRAdrg9va2fpRESn8dO3nEjh4AtI5iNwAAAAB0wNXV VXIBJVaGK3gDtFYUuoeGhpL66fHxcf00QBsodgMAAABAhzSyNe7U1JStcQFa5OHhIRseHk7qn+P3 4vcBaD3FbgAAAADooKOjo+SC9+rqqoI3QJNFoTr1qIlSqVTfuQOA9lDsBgAAAIAO29vbSyqqKHgD NNfz83N9C/KU/jgmLil0A7SXYjcAAAAAdIHNzU0Fb4AOin50eno6uS8+OzvTiABtptgNAAAAAF1i bW0tuciyvb2tAQESRaF7YWEhuQ8+PDzUiAAdoNgNAAAAAF0iii2zs7PJxZbYDh2A/H3v8vJyct+7 u7urEQE6RLEbAAAAALpInBc7NTWVXHQ5OjrSiAA5NLKrxvr6ugYE6CDFbgAAAADoMtVqNRsdHVXw BmixKFan9rWxGjxWhQPQOR/eOuVPnz5pDfiBL1++/O7DTPwMyA3IDcgNyA3ITis8PDxkIyMjyUWY s7MzLxjGHPiOnZ2d5D52fn4+q9VqcgPGGzpMsRt0lCA3IDcgNyA3cgNdmp3b29tscHAwqRAzMDCQ nZ+fe9Ew5sBX7O/vJxe6Z2dnW1rolhuQG95PsRt0lCA3IDcgNyA3cgNdnJ3Ly8usXC4nFWRKpVJ2 c3PjhcOYA79xcHBQnxCU0q9OTk5mT09PcgPGG7qEYjfoKEFuQG5AbkBu5Aa6PDsXFxfJhZlYGa7g jTEH/k/UQlL709HR0axarcoNGG/oIordoKMEuQG5AbkBuZEbKEB2jo+Pk7fcVfDGmAP/1482MnHo 7u5ObsB4Q5dR7AYdJcgNyA3IDciN3EBBstPIGbMK3hhz6Genp6eF2iFDbkBueB/FbtBRgtyA3IDc gNzIDRQoO7u7uwreyA3kcHJykpVKpUL1m3IDcsP7KHaDjhLkBuQG5AbkRm6gYNnZ29tLLngPDQ1l lUrFi4kxh75QtBXdcgNyQz6K3aCjBLkBuQG5AbmRGyhgdnZ2dpIL3qOjo9nDw4MXFGMOPS0K3eVy ObmvPDs7kxsw3tDlFLtBRwlyA3IDcgNyIzdQ0Oysra0peCM38BXHx8fJK7rjOjo6khsw3lAAit2g owS5AbkBuQG5kRsocHYUvJEb+L3z8/PkM7q7odAtNyA3vJ9iN+goQW5AbkBuQG7kBgqenUYK3iMj I87wxphDz7i4uCh8oVtuQG54P8Vu0FGC3IDcgNyA3MgNFDw7r6+v2fz8vII3ckNfu7y87IlCt9yA 3PB+it2gowS5AbkBuQG5kRvogezUarVsYWEhucgzODiY3dzceJEx5lBInz9/zsrlck8UuuUG5Ib3 U+wGHSXIDcgNyA3IjdxAj2Sn0YK3Fd4Ycyiis7OzhlZ07+/vyw0YbygoxW7QUYLcgNyA3IDcyA30 UHas8EZu6CfHx8fZwMBAcp+3s7MjN2C8ocAUu0FHCXIDcgNyA3IjN9Bj2Xl5ecmmpqYaKnhb4Y0x h24XW5c3sqJ7d3dXbsB4Q8F9iCJ3XL/88ovWgB94fn6ud45vV/wMyA3IDcgNyA3ITrf+XRsteFvh jTGHbtXoiu5uO6NbbkBuSPNBEwAAAABAb2q04F0ul62KArpOnLHdSKG7G8/oBiCNYjcAAAAA9LAo eE9PTycXhWKL4PPzcw0JdIVGC93dvHU5APkpdgMAAABAj3t9fc1mZmaSi0NF2PIX6H3b29sN9WMK 3QC9R7EbAAAAAPpArVbL5ufnFbyBQtra2mqo/9rZ2dGIAD1IsRsAAAAA+kQUvBcWFhpeGRkrxQHa 1W8tLy8rdAPwVYrdAAAAANBHolDdaOFoY2NDwRtouWZM0Pn48aOGBOhhit0AAAAA0IfW1tYaKiCt rKzUC1EArfD8/JxNT08rdAPwXYrdAAAAANCnGi14xxngLy8vGhJoqoeHh2xsbKyh/uno6EhDAvQB xW4AAAAA6GNxBncjBaXZ2dmsWq1qSKApKpWKQjcA76bYDQAAAAB97tOnT9nAwEByYWlkZCS7v7/X kEBDLi8vs8HBweS+KPoxhW6A/qLYDQAAAABkx8fHDRW8o0B1c3OjIYEkFxcXWalUSu6DyuVydn5+ riEB+oxiNwAAAABQ12jBOwpVik1AXvv7+ybbAJBEsRsAAAAA+NXJyUlDqyudlwvksb293VB/4xgF gP724W1AiHN5gO/78uXL7z5Ixc+A3IDcgNyA3IDs9JpGtxOOKwpYYMzhW2q1Wra8vNxQPzM6OppV q1W5AeSmjyl2g44S5AbkBuQG5EZuQHb+yvX1dTY0NNRQIWppaSl7eXnxxpEbYw6/8/z8nM3OzjbU v0xMTGQPDw9yA8hNn1PsBh0lyA3IDcgNyI3cgOx8VWwNHCsnGylITU5OZk9PT948cmPMoe7x8TGb mppqqF+Znp7u+X5FbkBueB/FbtBRgtyA3IDcgNzIDcjON8XKyfHx8YYKU2NjY9nt7a03kNwYc/rc 1dVVNjw83FB/sri4WN8CXW4AuSEodoOOEuQG5AbkBuRGbkB2vqsZWw4PDg7Wt0ZHbow5/enw8DAr lUoN9SMbGxvZ6+ur3AByw68Uu0FHCXIDcgNyA3IjNyA7PxQrKWNFZSOFqoGBgez4+NgbSW40Sh+J vmNpaamhvqMfaxhyA3LD+yh2g44S5AbkBuQG5EZuQHbebW1treGiVT+tzkRu+lmcz93orhBxHR0d yY3cgNzwVYrdoKMEuQG5AbkBuZEbkJ1c9vf366u0GyleRQHs6enJm0pu6FHNOJ+7XC5nZ2dnciM3 IDd8k2I36ChBbkBuQG5AbuQGZCe32I680YL32NhYdnNz440lN/SYi4uLbGhoqKH+IQrl/dw/yA3I De+j2A06SpAbkBuQG5AbuQHZSRIFrVh56Rxv5IY3Ozs7DU+EGR0dzR4eHuRGbkBu+CHFbtBRgtyA 3IDcgNzIDchOsvv7+3phqtEzeT9+/Ogcb7mhwF5eXrKlpaWG+4Kpqan6Wd9yIzcgN7yHYjfoKEFu QG5AbkBu5AZkpyHVarV+BnejRa6FhQXneMsNBXR3d1c/lqDRPmB5ebleNEduQG54L8Vu0FGC3IDc gNyA3MgNyE7DarVatri42HCxa2Jior5aHLmhGD5//pwNDg42nP3d3V27O8gNyA25KXaDjhLkBuQG 5AbkRm5AdpomClaNntcb54Cfnp5qTLmhi0VhemNjo+G8l0ql7Pz8XIPKDcgNSRS7QUcJcgNyA3ID ciM3IDtNFSs9o4DV6ErP7e1tWxrLDV2oWUcXDA8PZ9fX1xpUbkBuSKbYDTpKkBuQG5AbkBu5Adlp uihgRSGrGduaPzw8aFC5oUtcXl42LduVSkWDyg3IDQ1R7AYdJcgNyA3IDciN3IDstESs/pyfn2+4 KBbnAV9cXGhQuaGDYtvynZ2dhrctj2tlZcWuDXIDckNTfIgid1y//PKL1oAfeH5+rneOb1f8DMgN yA3IDcgNyA7fFwWyRotjUWCLP6dWq2lQuaHNnp6emrJteVx7e3v1wjlyA3JDM3zQBAAAAABAq52c nDRlRWgU3GLFONAe5+fn2dDQkB0aAOhKit0AAAAAQFvc3Nxko6OjDRfNovB2dnamQaGFYvX11tZW UyapTE5OOp8bgJZQ7AYAAAAA2ibO6W3GOd5xra+vO/cXWiAK01NTU03J6ebmpuMHAGgZxW4AAAAA oK1ixWgUwJqxYnR8fDy7vb3VqNAkR0dHWblcbjibpVKpfnwBALSSYjcAAAAA0BHNOgs4iub7+/tW j0IDHh4emrbrwvDwcP3YAgBoNcVuAAAAAKBjHh8fs+np6aYU2GZnZ+sFOyCfs7Ozpkw8iSsK5tVq VaMC0BaK3QAAAABAR71ta96MQltsv/zp06f6nwl839PTU7aystKU7MUOCx8/fpQ9ANpKsRsAAAAA 6ArNOis4roWFBau84TtiNffIyEhT8hZ/zvX1tUYFoO0UuwEAAACArnF3d5eNj483bZX34eGhRoXf eH5+zlZXV5uSsbjm5ubqK8QBoBMUuwEAAACArvLy8tK0rZXfinGVSkXD0vdiNffY2FjTti0/ODiw bTkAHaXYDQAAAAB0pePj42x4eLhphbnd3d2sVqtpWPpOrLxeWlqq56AZeYqC+c3NjYYFoOMUuwEA AACArlWtVrPZ2dmmrfKemJhQpKOvnJ+fZ0NDQ03LUBTNYyt0AOgGit0AAAAAQFeLbZJ3dnaatio1 /pzNzU0FO3ra3d1dvTDdrCL34OBgdnh4aNtyALrKh7eB6tOnT1oDfuDLly+/+4AXPwNyA3IDcgNy A7JD+9q/WduaxxV/1ufPnxXv5KanxCSOZk4OiWtmZiZ7eHjQuHIDckPXUewGHSXIDcgNyA3IjdyA 7BRGbGu+vLzctCJeXHNzc1mlUtG4clN4zd6yPK69vT0TQuQG5IaupdgNOkqQG5AbkBuQG7kB2Smc k5OT+rbKzSroxSrYKOq9vLxoXLkpnJisEauvm1nkHh8fz66urjSu3IDc0NUUu0FHCXIDcgNyA3Ij NyA7hfT09NTUM4njGhkZyc7OzjSu3BRCrVbLtra2mrpleVzr6+smfsgNyA2FoNgNOkqQG5AbkBuQ G7kB2Sm04+Pjpp7lHdfs7KxVrXLT1eK8+dHR0aa+7+PPu7y81LhyA3JDYSh2g44S5AbkBuQG5EZu QHYKL1Z5r62tNbXwF1f8mY+PjxpYbrqqPaenp5v6Pi+VSvUV4lZzyw3IDUWj2A06SpAbkBuQG5Ab uQHZ6RkXFxdNX+0ahcCdnZ36ltHITafEudzLy8tNn9ARZ30/PDxoYLkBuaGQFLtBRwlyA3IDcgNy IzcgOz0lVqdubm42/Rzj2Cr94OAge3191chy0zbPz8/Z9vZ2Vi6Xm/p+HhwcrL+fTeKQG5Abikyx G3SUIDcgNyA3IDdyA7LTk25vb7PJycmmr4QdGxurnxOu6C03rRSTNvb29rKRkZGmv4fjTHrb88sN yA29QLEbdJQgNyA3IDcgN3IDstOzoiAdzz6bvSr2baX3x48fnXMsN00VK7n39/dbUuSOLf4/f/5s oobcgNzQMxS7QUcJcgNyA3IDciM3IDs9L84kXlpaanrxMK4oSsZKb9tBy00j4v0TK7lje/FWvE+3 trbqhXTkBuSGXqLYDTpKkBuQG5AbkBu5AdnpG9fX19n4+HhLiomx0vvw8FDRW25yiQL07u5uS1Zy xzU/P5/d3NxoaLkBuaEnKXaDjhLkBuQG5AbkRm5AdvpKFKOjuFgqlVq20jtW6NreXG6+p1qt1t+H rVrJ/bbjgC3L5Qbkhl6m2A06SpAbkBuQG5AbuQHZ6UuVSiVbXV3NBgYGWlJsHBoaqm8d/fT0JDdy 87v33crKSkvOkY8rJnHYslxuQG7kpl8odoOOEuQG5AbkBuRGbkB2+trV1VU2PT3dksLjW/FxbW2t b7eSlpv/3w6Li4stm1wRV0zeeHx8FGq5AbmRm76h2A06SpAbkBuQG5AbuQHZ6Xux1fPBwUHLzk1+ uyYnJ+vnevfT1tL9nJvYyj62Ep+ammrp+2phYcG53HIDciM3fUmxG3SUIDcgNyA3IDdyA7LDX0Rx MraAbtUW03/c4vz+/l5uetD19XV9NX+rzoV/u8bGxrKTkxPBlRtAbvrWhyhyx/XLL79oDfiBOOcm Ose3y7k3IDcgNyA3IDcgO/SmarXalqJ3XLOzs9np6WlWq9XkpsDi9YvCc6tXccc1ODiYHR0d9dUO AcYb4w3IDV/zQRMAAAAAAHxdFL03Nzdbes7y2zU8PPzr2d6KmMURr1dMjIgCdDuK3Lu7uwo4APAX it0AAAAAAD9wdXVVX4Hd6mLm2zU6Opp9/PixL7Y5L6KHh4f66zMxMdGWiRCK3ADwdYrdAAAAAADv FNuitrPo/bbNeRRWHx8fvQAdFO0fR4LOzMy0pcAdV5z5vbGxkT09PXkBAOArFLsBAAAAAHKKovfy 8nLbip5v1/j4eL3wfXt7a6vzNogCd7R3TDho52v9VuQ2wQEAvk+xGwAAAAAgUaVSyVZXV+vFyXYW veMaGRnJtre361usK3w3T0xkiHadmppq+2SGcrmsyA0AOSh2AwAAAAA0KM5SjjOV42zldhe934qk S0tL2eHhYXZ9fe0FyaFarWanp6f1SQsxgaATr9/Y2Fh9BfnLy4sXBAByUOwGAAAAAGiSWq2WHR8f 14uXnSiavl1DQ0PZyspKdnJykt3f31v5/ZvX5+7uLjs6OqpPDoh26uTrFNujf/782esDAIkUuwEA AAAAmiyKlxcXF9nc3FxHi6lvV6w4X1xcrK8+j79XFH37Qay4j3/v/v5+Nj8/35Ht5r92HnesIr+5 uREUAGiQYjcAAAAAQAvFud5xDnOntjj/3tbZy8vL9e2zz87OCr0CPP7e0c6xHXkU9KOwPTo62lXt PT4+nn369KlegAcAmkOxGwAAAACgDaLIGcXOTm9x/r1rYGAgm56erhfBt7e369t9f/nyJXt4eOiK Qnj8PS4vL+tnk29tbdW3Io/2jL93t7ZntGVMJrBVOQA0n2I3AAAAAECb3d7eZpubm9nw8HDXFr6/ dsXfN4rhcR54bMUdq6jjiuJznFUeV2wbHgXy317x741C9dsVq7Df/tv5+fmvv7u3t5ft7Oxka2tr 9dXZcaZ1rIjutlXxP7piVXm0S7Va9WYHgBZS7AYAAAAA6JA4OztW/UbxuFwuF6qg6/r9Fa9fTACI Ar5V3ADQHordAAAAAABd4OXlpb66OVYzl0olBeQCFbhjwkJMXAAA2uvD26AcZ8UA3xezMn/7YTZ+ BuQG5AbkBuQGZAeaLba/jvOyFxcXFb67sMAdr8vJyUl9ggIYb0Bu6Jxfi91//vOf/+oclfdecd5K ijibJfWe3XDv+/v7wt07fs+90++d0lFq8/QrslK0e0ef5N6/v2Iy1W9zEz9r8+64d+q5Yf167+vr 67bd+4/jzX/8x3/0xb/bvZt37+fn58Ldu9H7/nG8yfOFttF7d/Lf7d6duXfqqq1O3Tt+p5HPaa24 dyf/3e7d/fdO0c57//GzWpw13Kl/d/SF7t0f946C6n/+539m//RP/5T9wz/8g4Jzh84q/9Of/lQ/ U/x//ud/3v1ax2fsFPF9otH3mXsX+955P6ul1kqa8e/u1xqRe3ffvb9Vw1ET7O17f2jGQB/b6qTY 3d0t9L1je5qi3Tt+z73T751S7Nbm6VdkpWj3jj7Jvd27KPeOrfHc+/1GR0fbdu8/jjfxUKUf/t3u 3bx7pz687eS9m/0wMs/fo933c+/i3zt1slqn7h2/497uXaR7pz5EbNe9//hZ7Y/FiHb+u//4d3Fv 93Y19/rHf/zHhv+M+IydIr5PuLd7t6NW0sl7F71G5N7dd+9v1XDUBHv73ord3tjurdit2K346d6K 3e6t2K3grNit2K3o696K3e7t3ordit3urdjd91d8Ho7nSvFZPvoVhVf3VuxWI3JvxW41QcVuxW5v bMVuba7Y7d7urdit2K3Y7d6K3Yrd7q3Yrdjt3u6t2K3w6t6K3V1f3FZ4dW/FbjUi91bsVhMscLHb md3253dvZ3Y7s9sZzs7s7q97O7M7H2d2u7czu53Z7exq93Zmt7Or3bs9907hzG73du9vX//1X/+V /eu//mv2z//8z9n09HRWKpX6srBdLpez+fn5bGdnJzs9PX3X93HnR7u3M7vViNzbmd1qggU6szs6 SiBL6igBuQG5AbkBuQHZgSKIySFRLIjVnFH4XVpaysbGxnqmCB7/jomJiWx5ebm+mi4mpFQqlez1 9dWLj/EG5IYepNgNOkqQG5AbkBuQG7kB2aHPRTE4VlBFcTieFa+vr9dXQo+Pj3dlIXxoaCibmZmp b3G6v79f/3vf3d0pamO8AbmRmz6j2A06SpAbkBuQG5AbuQHZge+KrY5ji+bYAjyKy1tbW/VCc6wM jzNUp6am6ucVRxE6T9F6eHi4/ntvV2y1Hn/ewsJC/c/f3t7ODg8Ps8+fP/+6pWnqkSJgvAG5ofco doOOEuQG5AbkBuRGbkB2QG5AbkBuKBzFbtBRgtyA3IDcgNzIDcgOyA3IDcgNhaPYDTpKkBuQG5Ab kBu5AdkBuQG5AbmhcBS7QUcJcgNyA3IDciM3IDsgNyA3IDcUjmI36ChBbkBuQG5AbuQGZAfkBuQG 5IbCUewGHSXIDcgNyA3IjdyA7IDcgNyA3FA4it2gowS5AbkBuQG5kRuQHZAbkBuQGwpHsRt0lCA3 IDcgNyA3cgOyA3IDcgNyQ+F8uLq6yuJ6fn7WGvADtVote3h4+PWKnwG5AbkBuQG5AdkB5AbkBuSG 9vugCQAAAAAAAAAoGsVuAAAAAAAAAApHsRsAAAAAAACAwlHsBgAAAAAAAKBwFLsBAAAAAAAAKJz/ 154do0AIRFEQ9P6JRzKYg3gEQ8PZnWA3NRMaqkDBVOifPGM3AAAAAAAAADnGbgAAAAAAAAByjN0A AAAAAAAA5Bi7AQAAAAAAAMgxdgMAAAAAAACQY+wGAAAAAAAAIMfYDQAAAAAAAECOsRsAAAAAAACA nO1rvea+7/4GPDiOY/6aWc/6BnQDugHdgG5AO4BuQDegG95n7AaHEnQDugHdgG50A9oB3YBuQDfk GLvBoQTdgG5AN6Ab3YB2QDegG9ANOcZucChBN6Ab0A3oRjegHdAN6AZ0Q46xGxxK0A3oBnQDutEN aAd0A7oB3ZBj7AaHEnQDugHdgG50A9oB3YBuQDfkGLvBoQTdgG5AN6Ab3YB2QDegG9ANOcZucChB N6Ab0A3oRjegHdAN6AZ0Q46xGxxK0A3oBnQDutENaAd0A7oB3ZBj7AaHEnQDugHdgG50A9oB3YBu QDfkGLvBoQTdgG5AN6Ab3YB2QDegG9ANOcZucChBN6Ab0A3oRjegHdAN6AZ0Q46xGxxK0A3oBnQD utENaAd0A7oB3ZBj7AaHEnQDugHdgG50A9oB3YBuQDfkGLvBoQTdgG5AN6Ab3YB2QDegG9ANOcZu cChBN6Ab0A3oRjegHdAN6AZ0Q46xGxxK0A3oBnQDutENaAd0A7oB3ZCzjTHmeq7r8jfgwX3f8zzP /7O+Ad2AbkA3oBvQDqAb0A3ohvd9AE6P5SBJj6H/AAAAAElFTkSuQmCCUEsDBBQABgAIAAAAIQD8 aLeVpwEAAEACAAAUAAAAZHJzL21lZGlhL2ltYWdlMi53bWZcUT1v01AUPe/lg+ZDsgNFoggFgwQS FRTagbmuYyhDSESCGI0Jj2IpcaI4VcmAqARTl/Sn8AMYujIy9H9EyBsS4dynTDz76J57r30/zlOo AAVPARqfIadEaMWAZUqvVivLdtTWOlbTJDZW16fqrarRu192UEc7nn3szycGeIKr6+hNsMIKcOlf kF0S0u81Ib0qUk0L29Se2sUtsj/64i8Nz7mdhMO5/WRkMu+lOfFejUdxylzVfvFgmc/2yYrEI9bk PtizKdmhMz/VspfMt4Q/mWTtZ0Gg8JMxQctkyVHq9QaJSQfmofciHeygpFCutHrt/lPg2psk9YfD gzhLBsH4venGRyZDo/T/OI1Cbz56Nx4yFYyPp4mZyqxoFNt9L/w0m8YUZOOOEy5aj/1u7jrPI7/7 +3aT/LrjIw/ze/niICJznUDMIsy3o8N8YSP7tF8OmfK3o1YU5vL6Tl2Bj+ahPopCFehThqqi/7XD 7UQG2bxq70D0wFpfF1es98PeJYvc7c2zmRkBv4pnzFTx7caHpkD875dba31tAyxZqmD//wcAAP// AwBQSwMEFAAGAAgAAAAhAL6C8gPZAQAAwAIAABQAAABkcnMvbWVkaWEvaW1hZ2UzLndtZoxSv2/T QBR+d05akkayww+hIgSmEqipaKsyMMe1DWEwikgkRmPSo1iKnRAnajPRlgGJJSzs/BNsDP0XWNiQ MjFHyBsS4XvXkgEWzn533/ue/b27905Qich4JogkvSUeRZgUIDQScj6fa7QlVs+5FQmguYqciqmx Au/OkkkVCqLhy/a4r4iadPGcvUZQmBNZ8E+BPsE+GkQfkIJzlVhNMros62JK14F+ytNfWDDe80Z4 c1Y7TlRmP1YH9pNeEqUgyzpUm+XDOlABtomvmb2nQyy8XvPk0UJ95x91Lf/f6kJnmeGnyiILjkKj JAnWxHc6klxDrkVBOP1+FjxwXUHfwLF5Kov3U7vViVXaUXftR2lni4qClkpeK2jfJ7r0NE6dbnc3 yuKO29tTzWhfZVQt/n30qtEaJ897XYTc3mgQqwHXhaqFoG37h8NBhOJfuGX6E2/baeaW+TB0mj9u 3gC+YjqU+/ntfLIbAlmmy8vEzzfCRj7RTB3r6wZCzkbohX7Or2NWBOGRGOiFwPUw4KPkZQH/zQjT yTqj5M90UsOJuQ1cjbK+A2etPOuvRcuIEX3WdwnCa61xNlQJHX8pvANfpldXXxyzsd/4urroL/d5 pjfA//8GAAD//wMAUEsDBBQABgAIAAAAIQAGIvz81wEAAKoCAAAUAAAAZHJzL21lZGlhL2ltYWdl NC53bWZsUr9v01AQvvfiFJJGskN/qagqBgmkNrRFDFUllrqOSxmCoiaI0XLDa7GUOFEcBJnqqapY 0j+BiZmJiSH/AWLov8DAFCGLBanhu9eoQ+mzT++77/y+e3dnQTmizCtBJCkhXlmYFCA0EnI8Hmu0 LhYn3LQE0FxBJmIopuE9mjKpQJWg97be7yiiJ3Rnwt4lKIyJLPhDoHNYAnnOyblyrCYZzUpb/KIl oL9yeIEN64wvwpez6mFLxfZL9d7eb7eCCGReh1ZGaW8byICt4WvUQ091iI9u9pMr7Wc3aQvWrvVb B+0m0Sf/c/xzPv/1Zm2hc4z+y1FCjgS5uAd/yOl04squ6wr6Do6trOLwKLJrjVBFDfXYfhE11ikr aCpXrlXqm0Qzr8PIaTZ3gjhsuO03qhocqZiK2eslFzOTixazbvtdN1Rd7gcVjUrd9j70ugGafvu+ 6Q3KG041tcznvlP9fW8ZeM50KPXSh+lgxweyTJe3gZeu+nvpQDPb2I/3EHJW/bLvpfw6ZkEQHomF Pgn8Fhn4aHUefTNOSlSSdIoK9Cy4/rye9uXQLidp0S3Eib7pvwZSD2r9uKdaZPwwPuqTWwuHBhv7 X84XrybJEx3plHz+HwAAAP//AwBQSwMEFAAGAAgAAAAhAHL5D47VAQAAqgIAABQAAABkcnMvbWVk aWEvaW1hZ2U1LndtZmxSsU4bQRCdXduAjaU7A1ECQs4FiUggDIiChobjfAkUjqzYUcrTxWzgJPts +YzAVa5CURpH+YJUqfMBKfwHUQp+IpWFTmmQcN4sFkXC2qN98+bmze7MCsoSpd4IIkkx8crApACh kZDj8VijTbE44WYlgObyMhZDMQvv+ZRBear4vdN6v6OItmluwi4RFMZEJvwh0BUshjzX5FpZVpOM FqQlftMy0I0c3mLD+swH4cOZ9aClIuuVOrdet1t+CDKnQ2ujpLcPlIaV8DXuQzs6xKm7/fhee+8h bcHatX7rXbtJ9NX7Fq0+zsUPawtdY/RfjdJ2LJGie/CH7E4nqrxwHEE/wbGVVRSchFatEaiwoTas o7CxSRlBU9lyrVLfJZp/G4R2s3ngR0HDaR+rqn+iIipk/r1yITU5aCHjtM+6gepyP6iQrtQt96LX 9dH0mWeGOyhv2dXENF56dvX6aRH4kWFT4iaryeDAAzINh7eBm6x7h8lAM/vYPxwiZK97Zc9N+G8b eUH4SSz0SeBZpOCj1Tn0LX05t1KS9BE30LPgN5DT074b2t0kTZpGnOiHfjWQWqn1o55qUfFX+pPO /PLkfZGN/e9Xi/eT5ImOdEnO/wsAAP//AwBQSwMEFAAGAAgAAAAhACGURp7aAQAAwAIAABQAAABk cnMvbWVkaWEvaW1hZ2U2LndtZoxSwW7TQBCdXSehSYPsFDgUVWCQqJoKWolDz3Ed04KUKiKROBrj boul2IniVE1ORHBAokjhwn9w4cahv8Chx0r9hAiZE1LDm1XUA1y69uy+eWPP7L5ZQUUi47UgkvSR eORhUoDQSMjZbKbRhliec4sSQHNleSHGxiK81YJJZWoEg7ftUU8RNWlpzt4lZJgRWfBPgb7DagbR V5TgWkXOJhndljVxQStAf+TpJRaML7wR3pzVjmKV2nvq2H7ZjYMEZEmHqtNsUAPKwZ7g65tYn+oQ M2thXI3oM/2m8VWNF//V0EWuXUPoWlP8BO3mtTjDcDSWrCFrkRNOr5c2nrmuoHNwbHWVRoeJ3Qoj lYTqsf08CTcoL6hQrLca7S2iW6+ixOl0toM0Ct3uvmoGhyqlSv7fo1eM1ih+0+0g5HaP+pHqsy5U yTXatjcc9AOIv/DA9Cb1TaeZWeaO7zR/3b8HfMd0KPOyR9lk2weyTJeXiZet+7vZRDM1rO92EXLW /brvZfw6ZlkQHomBXghcDwM+BC4J+B+GmN6v8RTyFPNUxYm5DaxGSd8BrfJce4tuIEb0Q98lJH7Y GqUDFdPJz9wn8CXaLxycsLH/7Wz5qr/c1aneAP//FwAA//8DAFBLAwQUAAYACAAAACEAZ+3RIakB AABAAgAAFAAAAGRycy9tZWRpYS9pbWFnZTcud21mXFG7ThtBFD0ztgEbS7vmIUSEkg0SkYISQBRu w7JeHoUjK3aUcrVxBljJXlteI3CBQolonE/JB1DQ0kFBn0+w0HaRYs4MrjK7V3PuuXMfc0YgD2Qc AUhcQK8cTQoSBgk5Ho8N2hDLE25WEhiuKC+FI2bpvZuyUEQ17J80Bl0FbGFuwr4CK4wBm/4t0SPt D/FXttC98rqa1GhBOqKMFaK/8vYfN65fehA9nN2I2ipxPqsz50unHcYkCyb0fpT2d4iytI88zftg 24R0anlwKfW99HwjuN1uUt3zPIE7ctoqKomOY6fejFTcVB+cw7i5gZzAVL5SrzbKwPy3KHZbrd0w iZpe54eqhccqQSn3/zilTH3Q/t5pMeR1TnuR6ulZUcpWG45/3u+FFGTmreUPK5tuLbWt/cCtPb15 TbxouUj9dC0d7gZEtuXpbein68FBOjTMDvefBwy560El8FP9u1ZRgJ/koj6CT5ahTxkKgv4VZzcK 6ZsXzBu8SPmir41pxoEb85YsslofJH3VBh6y1ybz09LRvTbt/35cnuhrGmDEUhmT/wwAAP//AwBQ SwMEFAAGAAgAAAAhAHsLm4GwAQAASAIAABQAAABkcnMvbWVkaWEvaW1hZ2U4LndtZlxRzU7bQBCe 3SRAQiQ7FARUFbgVIPFTUKqUM8ZxgUNQRCJxNCYsYClxojiI5kSOiEt64AF4BB6AA0+A1APvgSr3 VKnhmyUn1p7db77ZnZ39RlCaKLEgiCT1iEcKJgUIjYQcDAYarYvZITcuATSXlUfiTozDWxoxKEsl v3Ne7bYUkUUTQ/YjIcOAyIT/CPQMO0L67zC+K83ZJKNJaYkZ+gT0Tz7+x4Lxiwvh4sxq0FCRta8u rYNmww9BZnRo+SXubAElYV+xm9lvOsSJ84U76skeEFf4l+xWKyr9cBxBT+DYiioKzkKrUgtUWFNr 1l5YW6eUoJF0sVKqbhJ9OAxCu17f9qOg5jRPVNk/UxHlUu8LyiUq3cZxs46Q07xoB6rN1VIuWapa 7s9O24ckY58Nt1/csMuxaex4dvnP/BzwlGFT7MaLcX/bAzINh5e+G694u3FfM1tYr3YRsle8oufG /NtGVhA+iQGFBJqWgA8hMgL+dZ6nAp6oNeH3Z3Qv3iR909mkUd5AD7qnSPWl0o06qkH0O3mjT65O n96ysX//PDvUWV9DL0iV0OdfAQAA//8DAFBLAwQUAAYACAAAACEAPRHyCOAAAAAKAQAADwAAAGRy cy9kb3ducmV2LnhtbEyPzU7DMBCE70i8g7VI3KhNW9I2xKkQEgjBASiRuLrxNrHwTxS7TeDp2Zzg tqsZzXxTbEdn2Qn7aIKXcD0TwNDXQRvfSKg+Hq7WwGJSXisbPEr4xgjb8vysULkOg3/H0y41jEJ8 zJWENqUu5zzWLToVZ6FDT9oh9E4levuG614NFO4snwuRcaeMp4ZWdXjfYv21OzoJy/nBrt8es5ef p6oanj+XZiVejZSXF+PdLbCEY/ozw4RP6FAS0z4cvY7MSsgW4oasEqYFk05tG2B7ujaLFfCy4P8n lL8AAAD//wMAUEsDBBQABgAIAAAAIQD8/n/a8AAAAL0EAAAZAAAAZHJzL19yZWxzL2Uyb0RvYy54 bWwucmVsc7zUy2oDIRQG4H2h7yBn33FmkkxCiJNNKWRb0gcQPeNIxwtqL3n7CqXQQGp3LlX8/4+D eDh+moW8Y4jaWQZd0wJBK5zUVjF4OT897IDExK3ki7PI4IIRjuP93eEZF57ypThrH0lOsZHBnJLf UxrFjIbHxnm0+WRywfCUl0FRz8UrV0j7th1o+J0B41UmOUkG4SRz//nic/P/2W6atMBHJ94M2nSj gmqTu3MgDwoTA4NS8+/NXfNhJqC3Das6hlXJsK1j2JYMfR1DXzJ0dQxd46366z0MdQxDaQ6bOoZN ybCuY1j/GOjVpzN+AQAA//8DAFBLAQItABQABgAIAAAAIQBGBbAEGAEAAEcCAAATAAAAAAAAAAAA AAAAAAAAAABbQ29udGVudF9UeXBlc10ueG1sUEsBAi0AFAAGAAgAAAAhADj9If/WAAAAlAEAAAsA AAAAAAAAAAAAAAAASQEAAF9yZWxzLy5yZWxzUEsBAi0AFAAGAAgAAAAhAMOWX2YWBQAAQBoAAA4A AAAAAAAAAAAAAAAASAIAAGRycy9lMm9Eb2MueG1sUEsBAi0ACgAAAAAAAAAhAKd9QiQsygAALMoA ABQAAAAAAAAAAAAAAAAAigcAAGRycy9tZWRpYS9pbWFnZTEucG5nUEsBAi0AFAAGAAgAAAAhAPxo t5WnAQAAQAIAABQAAAAAAAAAAAAAAAAA6NEAAGRycy9tZWRpYS9pbWFnZTIud21mUEsBAi0AFAAG AAgAAAAhAL6C8gPZAQAAwAIAABQAAAAAAAAAAAAAAAAAwdMAAGRycy9tZWRpYS9pbWFnZTMud21m UEsBAi0AFAAGAAgAAAAhAAYi/PzXAQAAqgIAABQAAAAAAAAAAAAAAAAAzNUAAGRycy9tZWRpYS9p bWFnZTQud21mUEsBAi0AFAAGAAgAAAAhAHL5D47VAQAAqgIAABQAAAAAAAAAAAAAAAAA1dcAAGRy cy9tZWRpYS9pbWFnZTUud21mUEsBAi0AFAAGAAgAAAAhACGURp7aAQAAwAIAABQAAAAAAAAAAAAA AAAA3NkAAGRycy9tZWRpYS9pbWFnZTYud21mUEsBAi0AFAAGAAgAAAAhAGft0SGpAQAAQAIAABQA AAAAAAAAAAAAAAAA6NsAAGRycy9tZWRpYS9pbWFnZTcud21mUEsBAi0AFAAGAAgAAAAhAHsLm4Gw AQAASAIAABQAAAAAAAAAAAAAAAAAw90AAGRycy9tZWRpYS9pbWFnZTgud21mUEsBAi0AFAAGAAgA AAAhAD0R8gjgAAAACgEAAA8AAAAAAAAAAAAAAAAApd8AAGRycy9kb3ducmV2LnhtbFBLAQItABQA BgAIAAAAIQD8/n/a8AAAAL0EAAAZAAAAAAAAAAAAAAAAALLgAABkcnMvX3JlbHMvZTJvRG9jLnht bC5yZWxzUEsFBgAAAAANAA0ASgMAANnhAAAAAA== ">
                <v:shape id="_x0000_s1027" type="#_x0000_t75" style="position:absolute;width:23901;height:12350;visibility:visible;mso-wrap-style:square">
                  <v:fill o:detectmouseclick="t"/>
                  <v:path o:connecttype="none"/>
                </v:shape>
                <v:group id="Group 91" o:spid="_x0000_s1028" style="position:absolute;left:359;top:359;width:22074;height:12002" coordsize="23542,12001"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vomTbxQAAANsAAAAPAAAAZHJzL2Rvd25yZXYueG1sRI9Pa8JA FMTvBb/D8oTemk2UlhqzikgtPYRCVRBvj+wzCWbfhuw2f759t1DocZiZ3zDZdjSN6KlztWUFSRSD IC6srrlUcD4dnl5BOI+ssbFMCiZysN3MHjJMtR34i/qjL0WAsEtRQeV9m0rpiooMusi2xMG72c6g D7Irpe5wCHDTyEUcv0iDNYeFClvaV1Tcj99GwfuAw26ZvPX5/bafrqfnz0uekFKP83G3BuFp9P/h v/aHVrBK4PdL+AFy8wMAAP//AwBQSwECLQAUAAYACAAAACEA2+H2y+4AAACFAQAAEwAAAAAAAAAA AAAAAAAAAAAAW0NvbnRlbnRfVHlwZXNdLnhtbFBLAQItABQABgAIAAAAIQBa9CxbvwAAABUBAAAL AAAAAAAAAAAAAAAAAB8BAABfcmVscy8ucmVsc1BLAQItABQABgAIAAAAIQDvomTbxQAAANsAAAAP AAAAAAAAAAAAAAAAAAcCAABkcnMvZG93bnJldi54bWxQSwUGAAAAAAMAAwC3AAAA+QIAAAAA ">
                  <v:group id="Group 92" o:spid="_x0000_s1029" style="position:absolute;left:1913;top:333;width:20160;height:10477" coordorigin="1913,333" coordsize="20160,10477"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cPqsxAAAANsAAAAPAAAAZHJzL2Rvd25yZXYueG1sRI9Bi8Iw FITvwv6H8Ba8aVoXZa1GEdkVDyKoC+Lt0TzbYvNSmmxb/70RBI/DzHzDzJedKUVDtSssK4iHEQji 1OqCMwV/p9/BNwjnkTWWlknBnRwsFx+9OSbatnyg5ugzESDsElSQe18lUro0J4NuaCvi4F1tbdAH WWdS19gGuCnlKIom0mDBYSHHitY5pbfjv1GwabFdfcU/ze52Xd8vp/H+vItJqf5nt5qB8NT5d/jV 3moF0xE8v4QfIBcPAAAA//8DAFBLAQItABQABgAIAAAAIQDb4fbL7gAAAIUBAAATAAAAAAAAAAAA AAAAAAAAAABbQ29udGVudF9UeXBlc10ueG1sUEsBAi0AFAAGAAgAAAAhAFr0LFu/AAAAFQEAAAsA AAAAAAAAAAAAAAAAHwEAAF9yZWxzLy5yZWxzUEsBAi0AFAAGAAgAAAAhAB9w+qzEAAAA2wAAAA8A AAAAAAAAAAAAAAAABwIAAGRycy9kb3ducmV2LnhtbFBLBQYAAAAAAwADALcAAAD4AgAAAAA= ">
                    <v:shape id="Picture 93" o:spid="_x0000_s1030" type="#_x0000_t75" style="position:absolute;left:1913;top:1190;width:18850;height:9620;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aXuAyxgAAANsAAAAPAAAAZHJzL2Rvd25yZXYueG1sRI9ba8JA FITfhf6H5Qh9040tFBNdRXqRQBGvL74ds8ckmD0bsltN8+u7BcHHYWa+Yabz1lTiSo0rLSsYDSMQ xJnVJecKDvuvwRiE88gaK8uk4JcczGdPvSkm2t54S9edz0WAsEtQQeF9nUjpsoIMuqGtiYN3to1B H2STS93gLcBNJV+i6E0aLDksFFjTe0HZZfdjFHTpd3fqPuRmdfn08WqdLuv4uFTqud8uJiA8tf4R vrdTrSB+hf8v4QfI2R8AAAD//wMAUEsBAi0AFAAGAAgAAAAhANvh9svuAAAAhQEAABMAAAAAAAAA AAAAAAAAAAAAAFtDb250ZW50X1R5cGVzXS54bWxQSwECLQAUAAYACAAAACEAWvQsW78AAAAVAQAA CwAAAAAAAAAAAAAAAAAfAQAAX3JlbHMvLnJlbHNQSwECLQAUAAYACAAAACEA2l7gMsYAAADbAAAA DwAAAAAAAAAAAAAAAAAHAgAAZHJzL2Rvd25yZXYueG1sUEsFBgAAAAADAAMAtwAAAPoCAAAAAA== ">
                      <v:imagedata r:id="rId347" o:title=""/>
                    </v:shape>
                    <v:line id="Straight Connector 94" o:spid="_x0000_s1031" style="position:absolute;visibility:visible;mso-wrap-style:square" from="1913,6000" to="22073,6000"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GZ8DhwgAAANsAAAAPAAAAZHJzL2Rvd25yZXYueG1sRI9Ra8Iw FIXfhf2HcAd703RjiHZG2cSB4pPVH3Bprm265qYksXb/3giCj4dzznc4i9VgW9GTD8axgvdJBoK4 dNpwpeB0/B3PQISIrLF1TAr+KcBq+TJaYK7dlQ/UF7ESCcIhRwV1jF0uZShrshgmriNO3tl5izFJ X0nt8ZrgtpUfWTaVFg2nhRo7WtdU/hUXq8AMDc/K43rXNL4/b0zo97sfqdTb6/D9BSLSEJ/hR3ur Fcw/4f4l/QC5vAEAAP//AwBQSwECLQAUAAYACAAAACEA2+H2y+4AAACFAQAAEwAAAAAAAAAAAAAA AAAAAAAAW0NvbnRlbnRfVHlwZXNdLnhtbFBLAQItABQABgAIAAAAIQBa9CxbvwAAABUBAAALAAAA AAAAAAAAAAAAAB8BAABfcmVscy8ucmVsc1BLAQItABQABgAIAAAAIQCGZ8DhwgAAANsAAAAPAAAA AAAAAAAAAAAAAAcCAABkcnMvZG93bnJldi54bWxQSwUGAAAAAAMAAwC3AAAA9gIAAAAA " strokecolor="windowText" strokeweight="1pt">
                      <v:stroke startarrow="oval" startarrowwidth="narrow" startarrowlength="short" endarrow="classic" endarrowwidth="narrow" endarrowlength="short" joinstyle="miter"/>
                    </v:line>
                    <v:line id="Straight Connector 95" o:spid="_x0000_s1032" style="position:absolute;flip:y;visibility:visible;mso-wrap-style:square" from="1913,333" to="1913,10715"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pnLVpwgAAANsAAAAPAAAAZHJzL2Rvd25yZXYueG1sRI9Ra8Iw FIXfB/6HcAXfZqo42apRVBD2NGbsD7g016bY3JQm1bpfvwwGPh7OOd/hrLeDa8SNulB7VjCbZiCI S29qrhQU5+PrO4gQkQ02nknBgwJsN6OXNebG3/lENx0rkSAcclRgY2xzKUNpyWGY+pY4eRffOYxJ dpU0Hd4T3DVynmVL6bDmtGCxpYOl8qp7p2CxMCeMqIvqq5Tfev6zn/V7q9RkPOxWICIN8Rn+b38a BR9v8Pcl/QC5+QUAAP//AwBQSwECLQAUAAYACAAAACEA2+H2y+4AAACFAQAAEwAAAAAAAAAAAAAA AAAAAAAAW0NvbnRlbnRfVHlwZXNdLnhtbFBLAQItABQABgAIAAAAIQBa9CxbvwAAABUBAAALAAAA AAAAAAAAAAAAAB8BAABfcmVscy8ucmVsc1BLAQItABQABgAIAAAAIQBpnLVpwgAAANsAAAAPAAAA AAAAAAAAAAAAAAcCAABkcnMvZG93bnJldi54bWxQSwUGAAAAAAMAAwC3AAAA9gIAAAAA " strokecolor="windowText" strokeweight="1pt">
                      <v:stroke endarrow="classic" endarrowwidth="narrow" endarrowlength="short" joinstyle="miter"/>
                    </v:line>
                  </v:group>
                  <v:shape id="Picture 96" o:spid="_x0000_s1033" type="#_x0000_t75" style="position:absolute;left:381;top:6095;width:1397;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2T5g9xAAAANsAAAAPAAAAZHJzL2Rvd25yZXYueG1sRI9BS8NA EIXvQv/DMoI3u7GHaGO3RVoKpSBo04PHMTsmwcxsyI5t9Ne7gtDj4733Pd5iNXJnTjTENoiDu2kG hqQKvpXawbHc3j6AiYrisQtCDr4pwmo5uVpg4cNZXul00NokiMQCHTSqfWFtrBpijNPQkyTvIwyM muRQWz/gOcG5s7Msyy1jK2mhwZ7WDVWfhy92MFPevOzLMu55e8/6vts8528/zt1cj0+PYJRGvYT/ 2zvvYJ7D35f0A+zyFwAA//8DAFBLAQItABQABgAIAAAAIQDb4fbL7gAAAIUBAAATAAAAAAAAAAAA AAAAAAAAAABbQ29udGVudF9UeXBlc10ueG1sUEsBAi0AFAAGAAgAAAAhAFr0LFu/AAAAFQEAAAsA AAAAAAAAAAAAAAAAHwEAAF9yZWxzLy5yZWxzUEsBAi0AFAAGAAgAAAAhAPZPmD3EAAAA2wAAAA8A AAAAAAAAAAAAAAAABwIAAGRycy9kb3ducmV2LnhtbFBLBQYAAAAAAwADALcAAAD4AgAAAAA= ">
                    <v:imagedata r:id="rId348" o:title=""/>
                  </v:shape>
                  <v:shape id="Picture 97" o:spid="_x0000_s1034" type="#_x0000_t75" style="position:absolute;left:1985;width:3937;height:1905;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l1w9RxgAAANsAAAAPAAAAZHJzL2Rvd25yZXYueG1sRI9Ba8JA FITvQv/D8gq9iG5UsJq6ipQqorWtUXp+ZF+TtNm3Ibtq/PeuUPA4zMw3zGTWmFKcqHaFZQW9bgSC OLW64EzBYb/ojEA4j6yxtEwKLuRgNn1oTTDW9sw7OiU+EwHCLkYFufdVLKVLczLourYiDt6PrQ36 IOtM6hrPAW5K2Y+ioTRYcFjIsaLXnNK/5GgUbLbL/tfn5m1x/P2O3tvbNUv5MVDq6bGZv4Dw1Ph7 +L+90grGz3D7En6AnF4BAAD//wMAUEsBAi0AFAAGAAgAAAAhANvh9svuAAAAhQEAABMAAAAAAAAA AAAAAAAAAAAAAFtDb250ZW50X1R5cGVzXS54bWxQSwECLQAUAAYACAAAACEAWvQsW78AAAAVAQAA CwAAAAAAAAAAAAAAAAAfAQAAX3JlbHMvLnJlbHNQSwECLQAUAAYACAAAACEA5dcPUcYAAADbAAAA DwAAAAAAAAAAAAAAAAAHAgAAZHJzL2Rvd25yZXYueG1sUEsFBgAAAAADAAMAtwAAAPoCAAAAAA== ">
                    <v:imagedata r:id="rId349" o:title=""/>
                  </v:shape>
                  <v:shape id="Picture 98" o:spid="_x0000_s1035" type="#_x0000_t75" style="position:absolute;left:31;top:889;width:1778;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rbIg2wAAAANsAAAAPAAAAZHJzL2Rvd25yZXYueG1sRE/LisIw FN0L/kO4gjtNFXxMx1REGBE3g1VnfWnu9GFzU5qMVr/eLAZcHs57te5MLW7UutKygsk4AkGcWV1y ruB8+hotQTiPrLG2TAoe5GCd9HsrjLW985Fuqc9FCGEXo4LC+yaW0mUFGXRj2xAH7te2Bn2AbS51 i/cQbmo5jaK5NFhyaCiwoW1B2TX9MwrcblodFr467J87bLKfbztLL1ap4aDbfILw1Pm3+N+91wo+ wtjwJfwAmbwAAAD//wMAUEsBAi0AFAAGAAgAAAAhANvh9svuAAAAhQEAABMAAAAAAAAAAAAAAAAA AAAAAFtDb250ZW50X1R5cGVzXS54bWxQSwECLQAUAAYACAAAACEAWvQsW78AAAAVAQAACwAAAAAA AAAAAAAAAAAfAQAAX3JlbHMvLnJlbHNQSwECLQAUAAYACAAAACEAq2yINsAAAADbAAAADwAAAAAA AAAAAAAAAAAHAgAAZHJzL2Rvd25yZXYueG1sUEsFBgAAAAADAAMAtwAAAPQCAAAAAA== ">
                    <v:imagedata r:id="rId350" o:title=""/>
                  </v:shape>
                  <v:shape id="Picture 99" o:spid="_x0000_s1036" type="#_x0000_t75" style="position:absolute;top:9556;width:1778;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JQ34MwgAAANsAAAAPAAAAZHJzL2Rvd25yZXYueG1sRI9RawIx EITfC/6HsELfas5C5TyNYlsKQulD1R+wXNbL4WUTLqt3/femUOjjMDPfMOvt6Dt1oz61gQ3MZwUo 4jrYlhsDp+PHUwkqCbLFLjAZ+KEE283kYY2VDQN/0+0gjcoQThUacCKx0jrVjjymWYjE2TuH3qNk 2Tfa9jhkuO/0c1EstMeW84LDSG+O6svh6g3w5+L6egmhxDiX91g6Gc4vX8Y8TsfdCpTQKP/hv/be Glgu4fdL/gF6cwcAAP//AwBQSwECLQAUAAYACAAAACEA2+H2y+4AAACFAQAAEwAAAAAAAAAAAAAA AAAAAAAAW0NvbnRlbnRfVHlwZXNdLnhtbFBLAQItABQABgAIAAAAIQBa9CxbvwAAABUBAAALAAAA AAAAAAAAAAAAAB8BAABfcmVscy8ucmVsc1BLAQItABQABgAIAAAAIQDJQ34MwgAAANsAAAAPAAAA AAAAAAAAAAAAAAcCAABkcnMvZG93bnJldi54bWxQSwUGAAAAAAMAAwC3AAAA9gIAAAAA ">
                    <v:imagedata r:id="rId351" o:title=""/>
                  </v:shape>
                  <v:shape id="Picture 100" o:spid="_x0000_s1037" type="#_x0000_t75" style="position:absolute;left:19986;top:4222;width:3556;height:1905;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vX1F3wwAAANwAAAAPAAAAZHJzL2Rvd25yZXYueG1sRI9Bb8Iw DIXvk/YfIiPtNlIomlAhIDSt2jhS4G4a01Y0TtdktPv38wFpN1vv+b3P6+3oWnWnPjSeDcymCSji 0tuGKwOnY/66BBUissXWMxn4pQDbzfPTGjPrBz7QvYiVkhAOGRqoY+wyrUNZk8Mw9R2xaFffO4yy 9pW2PQ4S7lo9T5I37bBhaaixo/eaylvx4wywvQ2fl5AX+Xmuv/eXj3RcpKkxL5NxtwIVaYz/5sf1 lxX8RPDlGZlAb/4AAAD//wMAUEsBAi0AFAAGAAgAAAAhANvh9svuAAAAhQEAABMAAAAAAAAAAAAA AAAAAAAAAFtDb250ZW50X1R5cGVzXS54bWxQSwECLQAUAAYACAAAACEAWvQsW78AAAAVAQAACwAA AAAAAAAAAAAAAAAfAQAAX3JlbHMvLnJlbHNQSwECLQAUAAYACAAAACEAr19Rd8MAAADcAAAADwAA AAAAAAAAAAAAAAAHAgAAZHJzL2Rvd25yZXYueG1sUEsFBgAAAAADAAMAtwAAAPcCAAAAAA== ">
                    <v:imagedata r:id="rId352" o:title=""/>
                  </v:shape>
                  <v:shape id="Picture 101" o:spid="_x0000_s1038" type="#_x0000_t75" style="position:absolute;left:7183;top:10477;width:1143;height:152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KLK9hvwAAANwAAAAPAAAAZHJzL2Rvd25yZXYueG1sRE9LCsIw EN0L3iGM4EY01YVKNYoIgoobf+ByaMa22ExqE7Xe3giCu3m870zntSnEkyqXW1bQ70UgiBOrc04V nI6r7hiE88gaC8uk4E0O5rNmY4qxti/e0/PgUxFC2MWoIPO+jKV0SUYGXc+WxIG72sqgD7BKpa7w FcJNIQdRNJQGcw4NGZa0zCi5HR5Gwe5uNrftzuLofi075+VlPdw/rFLtVr2YgPBU+7/4517rMD/q w/eZcIGcfQAAAP//AwBQSwECLQAUAAYACAAAACEA2+H2y+4AAACFAQAAEwAAAAAAAAAAAAAAAAAA AAAAW0NvbnRlbnRfVHlwZXNdLnhtbFBLAQItABQABgAIAAAAIQBa9CxbvwAAABUBAAALAAAAAAAA AAAAAAAAAB8BAABfcmVscy8ucmVsc1BLAQItABQABgAIAAAAIQDKLK9hvwAAANwAAAAPAAAAAAAA AAAAAAAAAAcCAABkcnMvZG93bnJldi54bWxQSwUGAAAAAAMAAwC3AAAA8wIAAAAA ">
                    <v:imagedata r:id="rId353" o:title=""/>
                  </v:shape>
                  <v:shape id="Picture 102" o:spid="_x0000_s1039" type="#_x0000_t75" style="position:absolute;left:14835;top:10509;width:1651;height:13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1ybIVwgAAANwAAAAPAAAAZHJzL2Rvd25yZXYueG1sRE9Na8JA EL0X/A/LCL3VjR6CRFcRRbA9SKtevI3ZMYlmZ0N2GuO/7xYKvc3jfc582btaddSGyrOB8SgBRZx7 W3Fh4HTcvk1BBUG2WHsmA08KsFwMXuaYWf/gL+oOUqgYwiFDA6VIk2kd8pIchpFviCN39a1DibAt tG3xEcNdrSdJkmqHFceGEhtal5TfD9/OwPQp6WWv33vp6s1N9ml3/vy4GvM67FczUEK9/Iv/3Dsb 5ycT+H0mXqAXPwAAAP//AwBQSwECLQAUAAYACAAAACEA2+H2y+4AAACFAQAAEwAAAAAAAAAAAAAA AAAAAAAAW0NvbnRlbnRfVHlwZXNdLnhtbFBLAQItABQABgAIAAAAIQBa9CxbvwAAABUBAAALAAAA AAAAAAAAAAAAAB8BAABfcmVscy8ucmVsc1BLAQItABQABgAIAAAAIQB1ybIVwgAAANwAAAAPAAAA AAAAAAAAAAAAAAcCAABkcnMvZG93bnJldi54bWxQSwUGAAAAAAMAAwC3AAAA9gIAAAAA ">
                    <v:imagedata r:id="rId354" o:title=""/>
                  </v:shape>
                </v:group>
                <w10:wrap type="square"/>
                <w10:anchorlock/>
              </v:group>
            </w:pict>
          </mc:Fallback>
        </mc:AlternateContent>
      </w:r>
      <w:r w:rsidR="00223267" w:rsidRPr="00223267">
        <w:rPr>
          <w:rFonts w:ascii="Times New Roman" w:eastAsia="Times New Roman" w:hAnsi="Times New Roman" w:cs="Times New Roman"/>
          <w:b/>
          <w:kern w:val="0"/>
          <w:sz w:val="24"/>
          <w:szCs w:val="26"/>
          <w14:ligatures w14:val="none"/>
        </w:rPr>
        <w:t>#</w:t>
      </w:r>
      <w:r w:rsidR="00223267" w:rsidRPr="009842F1">
        <w:rPr>
          <w:rFonts w:ascii="Times New Roman" w:eastAsia="Times New Roman" w:hAnsi="Times New Roman" w:cs="Times New Roman"/>
          <w:b/>
          <w:color w:val="0066FF"/>
          <w:kern w:val="0"/>
          <w:sz w:val="24"/>
          <w:szCs w:val="26"/>
          <w14:ligatures w14:val="none"/>
        </w:rPr>
        <w:t>A.</w:t>
      </w:r>
      <w:r w:rsidRPr="00223267">
        <w:rPr>
          <w:rFonts w:ascii="Times New Roman" w:eastAsia="Times New Roman" w:hAnsi="Times New Roman" w:cs="Times New Roman"/>
          <w:kern w:val="0"/>
          <w:sz w:val="24"/>
          <w:szCs w:val="26"/>
          <w14:ligatures w14:val="none"/>
        </w:rPr>
        <w:t xml:space="preserve"> </w:t>
      </w:r>
      <w:r w:rsidR="009842F1" w:rsidRPr="009842F1">
        <w:rPr>
          <w:position w:val="-28"/>
        </w:rPr>
        <w:object w:dxaOrig="2659" w:dyaOrig="680" w14:anchorId="6B7735CD">
          <v:shape id="_x0000_i1179" type="#_x0000_t75" style="width:132.75pt;height:33.75pt" o:ole="">
            <v:imagedata r:id="rId355" o:title=""/>
          </v:shape>
          <o:OLEObject Type="Embed" ProgID="Equation.DSMT4" ShapeID="_x0000_i1179" DrawAspect="Content" ObjectID="_1746379208" r:id="rId356"/>
        </w:object>
      </w:r>
      <w:r w:rsidRPr="00223267">
        <w:rPr>
          <w:rFonts w:ascii="Times New Roman" w:eastAsia="Times New Roman" w:hAnsi="Times New Roman" w:cs="Times New Roman"/>
          <w:kern w:val="0"/>
          <w:sz w:val="24"/>
          <w:szCs w:val="26"/>
          <w14:ligatures w14:val="none"/>
        </w:rPr>
        <w:t xml:space="preserve"> (u: mm, x: cm, t: s)</w:t>
      </w:r>
    </w:p>
    <w:p w14:paraId="2C74682D" w14:textId="20539532" w:rsidR="00223267"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kern w:val="0"/>
          <w:sz w:val="24"/>
          <w:szCs w:val="26"/>
          <w14:ligatures w14:val="none"/>
        </w:rPr>
      </w:pPr>
      <w:r w:rsidRPr="009842F1">
        <w:rPr>
          <w:rFonts w:ascii="Times New Roman" w:eastAsia="Times New Roman" w:hAnsi="Times New Roman" w:cs="Times New Roman"/>
          <w:b/>
          <w:color w:val="0066FF"/>
          <w:kern w:val="0"/>
          <w:sz w:val="24"/>
          <w:szCs w:val="26"/>
          <w14:ligatures w14:val="none"/>
        </w:rPr>
        <w:lastRenderedPageBreak/>
        <w:t>B.</w:t>
      </w:r>
      <w:r w:rsidR="007F6C61" w:rsidRPr="00223267">
        <w:rPr>
          <w:rFonts w:ascii="Times New Roman" w:eastAsia="Times New Roman" w:hAnsi="Times New Roman" w:cs="Times New Roman"/>
          <w:kern w:val="0"/>
          <w:sz w:val="24"/>
          <w:szCs w:val="26"/>
          <w14:ligatures w14:val="none"/>
        </w:rPr>
        <w:t xml:space="preserve"> </w:t>
      </w:r>
      <w:r w:rsidR="009842F1" w:rsidRPr="009842F1">
        <w:rPr>
          <w:position w:val="-28"/>
        </w:rPr>
        <w:object w:dxaOrig="2020" w:dyaOrig="680" w14:anchorId="0F2B38EC">
          <v:shape id="_x0000_i1180" type="#_x0000_t75" style="width:101.25pt;height:33.75pt" o:ole="">
            <v:imagedata r:id="rId357" o:title=""/>
          </v:shape>
          <o:OLEObject Type="Embed" ProgID="Equation.DSMT4" ShapeID="_x0000_i1180" DrawAspect="Content" ObjectID="_1746379209" r:id="rId358"/>
        </w:object>
      </w:r>
      <w:r w:rsidR="007F6C61" w:rsidRPr="00223267">
        <w:rPr>
          <w:rFonts w:ascii="Times New Roman" w:eastAsia="Times New Roman" w:hAnsi="Times New Roman" w:cs="Times New Roman"/>
          <w:kern w:val="0"/>
          <w:sz w:val="24"/>
          <w:szCs w:val="26"/>
          <w14:ligatures w14:val="none"/>
        </w:rPr>
        <w:t xml:space="preserve"> (u: mm, t: s)</w:t>
      </w:r>
    </w:p>
    <w:p w14:paraId="63BD46A0" w14:textId="3E3EDC19" w:rsidR="00223267"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kern w:val="0"/>
          <w:sz w:val="24"/>
          <w:szCs w:val="26"/>
          <w14:ligatures w14:val="none"/>
        </w:rPr>
      </w:pPr>
      <w:r w:rsidRPr="009842F1">
        <w:rPr>
          <w:rFonts w:ascii="Times New Roman" w:eastAsia="Times New Roman" w:hAnsi="Times New Roman" w:cs="Times New Roman"/>
          <w:b/>
          <w:color w:val="0066FF"/>
          <w:kern w:val="0"/>
          <w:sz w:val="24"/>
          <w:szCs w:val="26"/>
          <w14:ligatures w14:val="none"/>
        </w:rPr>
        <w:t>C.</w:t>
      </w:r>
      <w:r w:rsidR="007F6C61" w:rsidRPr="00223267">
        <w:rPr>
          <w:rFonts w:ascii="Times New Roman" w:eastAsia="Times New Roman" w:hAnsi="Times New Roman" w:cs="Times New Roman"/>
          <w:kern w:val="0"/>
          <w:sz w:val="24"/>
          <w:szCs w:val="26"/>
          <w14:ligatures w14:val="none"/>
        </w:rPr>
        <w:t xml:space="preserve"> </w:t>
      </w:r>
      <w:r w:rsidR="009842F1" w:rsidRPr="009842F1">
        <w:rPr>
          <w:position w:val="-28"/>
        </w:rPr>
        <w:object w:dxaOrig="2640" w:dyaOrig="680" w14:anchorId="3A3E0DDA">
          <v:shape id="_x0000_i1181" type="#_x0000_t75" style="width:132pt;height:33.75pt" o:ole="">
            <v:imagedata r:id="rId359" o:title=""/>
          </v:shape>
          <o:OLEObject Type="Embed" ProgID="Equation.DSMT4" ShapeID="_x0000_i1181" DrawAspect="Content" ObjectID="_1746379210" r:id="rId360"/>
        </w:object>
      </w:r>
      <w:r w:rsidR="007F6C61" w:rsidRPr="00223267">
        <w:rPr>
          <w:rFonts w:ascii="Times New Roman" w:eastAsia="Times New Roman" w:hAnsi="Times New Roman" w:cs="Times New Roman"/>
          <w:kern w:val="0"/>
          <w:sz w:val="24"/>
          <w:szCs w:val="26"/>
          <w14:ligatures w14:val="none"/>
        </w:rPr>
        <w:t xml:space="preserve"> (u: mm, x: cm, t: s)</w:t>
      </w:r>
    </w:p>
    <w:p w14:paraId="578DF533" w14:textId="3F7F25D8"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9842F1">
        <w:rPr>
          <w:rFonts w:ascii="Times New Roman" w:eastAsia="Times New Roman" w:hAnsi="Times New Roman" w:cs="Times New Roman"/>
          <w:b/>
          <w:color w:val="0066FF"/>
          <w:kern w:val="0"/>
          <w:sz w:val="24"/>
          <w:szCs w:val="26"/>
          <w:u w:val="single"/>
          <w14:ligatures w14:val="none"/>
        </w:rPr>
        <w:t>D.</w:t>
      </w:r>
      <w:r w:rsidR="007F6C61" w:rsidRPr="00223267">
        <w:rPr>
          <w:rFonts w:ascii="Times New Roman" w:eastAsia="Times New Roman" w:hAnsi="Times New Roman" w:cs="Times New Roman"/>
          <w:color w:val="FF0000"/>
          <w:kern w:val="0"/>
          <w:sz w:val="24"/>
          <w:szCs w:val="26"/>
          <w14:ligatures w14:val="none"/>
        </w:rPr>
        <w:t xml:space="preserve"> </w:t>
      </w:r>
      <w:r w:rsidR="009842F1" w:rsidRPr="009842F1">
        <w:rPr>
          <w:position w:val="-28"/>
        </w:rPr>
        <w:object w:dxaOrig="2640" w:dyaOrig="680" w14:anchorId="42589FDE">
          <v:shape id="_x0000_i1182" type="#_x0000_t75" style="width:132pt;height:33.75pt" o:ole="">
            <v:imagedata r:id="rId361" o:title=""/>
          </v:shape>
          <o:OLEObject Type="Embed" ProgID="Equation.DSMT4" ShapeID="_x0000_i1182" DrawAspect="Content" ObjectID="_1746379211" r:id="rId362"/>
        </w:object>
      </w:r>
      <w:r w:rsidR="007F6C61" w:rsidRPr="00223267">
        <w:rPr>
          <w:rFonts w:ascii="Times New Roman" w:eastAsia="Times New Roman" w:hAnsi="Times New Roman" w:cs="Times New Roman"/>
          <w:color w:val="FF0000"/>
          <w:kern w:val="0"/>
          <w:sz w:val="24"/>
          <w:szCs w:val="26"/>
          <w14:ligatures w14:val="none"/>
        </w:rPr>
        <w:t xml:space="preserve"> (u: mm, x: cm, t: s)</w:t>
      </w:r>
    </w:p>
    <w:p w14:paraId="7C047972"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kern w:val="0"/>
          <w:sz w:val="24"/>
          <w:szCs w:val="26"/>
          <w:u w:val="single"/>
          <w14:ligatures w14:val="none"/>
        </w:rPr>
      </w:pPr>
      <w:r w:rsidRPr="00223267">
        <w:rPr>
          <w:rFonts w:ascii="Times New Roman" w:eastAsia="Calibri" w:hAnsi="Times New Roman" w:cs="Times New Roman"/>
          <w:b/>
          <w:kern w:val="0"/>
          <w:sz w:val="24"/>
          <w:szCs w:val="26"/>
          <w:u w:val="single"/>
          <w14:ligatures w14:val="none"/>
        </w:rPr>
        <w:t>Hướng dẫn:</w:t>
      </w:r>
    </w:p>
    <w:p w14:paraId="52B3F509" w14:textId="70B3402F"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223267">
        <w:rPr>
          <w:rFonts w:ascii="Times New Roman" w:eastAsia="Times New Roman" w:hAnsi="Times New Roman" w:cs="Times New Roman"/>
          <w:kern w:val="0"/>
          <w:sz w:val="24"/>
          <w:szCs w:val="26"/>
          <w14:ligatures w14:val="none"/>
        </w:rPr>
        <w:t xml:space="preserve">+ Từ đồ thị ta thấy rằng mỗi độ chia nhỏ nhất của trục </w:t>
      </w:r>
      <w:r w:rsidR="009842F1" w:rsidRPr="009842F1">
        <w:rPr>
          <w:position w:val="-6"/>
        </w:rPr>
        <w:object w:dxaOrig="360" w:dyaOrig="279" w14:anchorId="3D3B10DF">
          <v:shape id="_x0000_i1183" type="#_x0000_t75" style="width:18pt;height:14.25pt" o:ole="">
            <v:imagedata r:id="rId363" o:title=""/>
          </v:shape>
          <o:OLEObject Type="Embed" ProgID="Equation.DSMT4" ShapeID="_x0000_i1183" DrawAspect="Content" ObjectID="_1746379212" r:id="rId364"/>
        </w:object>
      </w:r>
      <w:r w:rsidRPr="00223267">
        <w:rPr>
          <w:rFonts w:ascii="Times New Roman" w:eastAsia="Times New Roman" w:hAnsi="Times New Roman" w:cs="Times New Roman"/>
          <w:kern w:val="0"/>
          <w:sz w:val="24"/>
          <w:szCs w:val="26"/>
          <w14:ligatures w14:val="none"/>
        </w:rPr>
        <w:t xml:space="preserve">tương ứng với 2 cm, bước sóng ứng với 8 độ chia nhỏ nhất → </w:t>
      </w:r>
      <w:r w:rsidR="009842F1" w:rsidRPr="009842F1">
        <w:rPr>
          <w:position w:val="-6"/>
        </w:rPr>
        <w:object w:dxaOrig="680" w:dyaOrig="279" w14:anchorId="1ACF5534">
          <v:shape id="_x0000_i1184" type="#_x0000_t75" style="width:33.75pt;height:14.25pt" o:ole="">
            <v:imagedata r:id="rId365" o:title=""/>
          </v:shape>
          <o:OLEObject Type="Embed" ProgID="Equation.DSMT4" ShapeID="_x0000_i1184" DrawAspect="Content" ObjectID="_1746379213" r:id="rId366"/>
        </w:object>
      </w:r>
      <w:r w:rsidRPr="00223267">
        <w:rPr>
          <w:rFonts w:ascii="Times New Roman" w:eastAsia="Times New Roman" w:hAnsi="Times New Roman" w:cs="Times New Roman"/>
          <w:kern w:val="0"/>
          <w:sz w:val="24"/>
          <w:szCs w:val="26"/>
          <w14:ligatures w14:val="none"/>
        </w:rPr>
        <w:t xml:space="preserve">cm → </w:t>
      </w:r>
      <w:r w:rsidR="009842F1" w:rsidRPr="009842F1">
        <w:rPr>
          <w:position w:val="-24"/>
        </w:rPr>
        <w:object w:dxaOrig="1359" w:dyaOrig="620" w14:anchorId="4FB9DCDB">
          <v:shape id="_x0000_i1185" type="#_x0000_t75" style="width:68.25pt;height:30.75pt" o:ole="">
            <v:imagedata r:id="rId367" o:title=""/>
          </v:shape>
          <o:OLEObject Type="Embed" ProgID="Equation.DSMT4" ShapeID="_x0000_i1185" DrawAspect="Content" ObjectID="_1746379214" r:id="rId368"/>
        </w:object>
      </w:r>
      <w:r w:rsidRPr="00223267">
        <w:rPr>
          <w:rFonts w:ascii="Times New Roman" w:eastAsia="Times New Roman" w:hAnsi="Times New Roman" w:cs="Times New Roman"/>
          <w:kern w:val="0"/>
          <w:sz w:val="24"/>
          <w:szCs w:val="26"/>
          <w14:ligatures w14:val="none"/>
        </w:rPr>
        <w:t>rad/s.</w:t>
      </w:r>
    </w:p>
    <w:p w14:paraId="5CCC4664" w14:textId="16AFE02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223267">
        <w:rPr>
          <w:rFonts w:ascii="Times New Roman" w:eastAsia="Times New Roman" w:hAnsi="Times New Roman" w:cs="Times New Roman"/>
          <w:kern w:val="0"/>
          <w:sz w:val="24"/>
          <w:szCs w:val="26"/>
          <w14:ligatures w14:val="none"/>
        </w:rPr>
        <w:t xml:space="preserve">+ Tại </w:t>
      </w:r>
      <w:r w:rsidR="009842F1" w:rsidRPr="009842F1">
        <w:rPr>
          <w:position w:val="-30"/>
        </w:rPr>
        <w:object w:dxaOrig="680" w:dyaOrig="720" w14:anchorId="2CD2E748">
          <v:shape id="_x0000_i1186" type="#_x0000_t75" style="width:33.75pt;height:36pt" o:ole="">
            <v:imagedata r:id="rId369" o:title=""/>
          </v:shape>
          <o:OLEObject Type="Embed" ProgID="Equation.DSMT4" ShapeID="_x0000_i1186" DrawAspect="Content" ObjectID="_1746379215" r:id="rId370"/>
        </w:object>
      </w:r>
      <w:r w:rsidRPr="00223267">
        <w:rPr>
          <w:rFonts w:ascii="Times New Roman" w:eastAsia="Times New Roman" w:hAnsi="Times New Roman" w:cs="Times New Roman"/>
          <w:kern w:val="0"/>
          <w:sz w:val="24"/>
          <w:szCs w:val="26"/>
          <w14:ligatures w14:val="none"/>
        </w:rPr>
        <w:t xml:space="preserve"> phần tử dây đi qua vị trí </w:t>
      </w:r>
      <w:r w:rsidR="009842F1" w:rsidRPr="009842F1">
        <w:rPr>
          <w:position w:val="-24"/>
        </w:rPr>
        <w:object w:dxaOrig="940" w:dyaOrig="680" w14:anchorId="491C10C2">
          <v:shape id="_x0000_i1187" type="#_x0000_t75" style="width:47.25pt;height:33.75pt" o:ole="">
            <v:imagedata r:id="rId371" o:title=""/>
          </v:shape>
          <o:OLEObject Type="Embed" ProgID="Equation.DSMT4" ShapeID="_x0000_i1187" DrawAspect="Content" ObjectID="_1746379216" r:id="rId372"/>
        </w:object>
      </w:r>
      <w:r w:rsidRPr="00223267">
        <w:rPr>
          <w:rFonts w:ascii="Times New Roman" w:eastAsia="Times New Roman" w:hAnsi="Times New Roman" w:cs="Times New Roman"/>
          <w:kern w:val="0"/>
          <w:sz w:val="24"/>
          <w:szCs w:val="26"/>
          <w14:ligatures w14:val="none"/>
        </w:rPr>
        <w:t xml:space="preserve"> theo chiều dương </w:t>
      </w:r>
    </w:p>
    <w:p w14:paraId="23B5484A" w14:textId="17C656AD"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223267">
        <w:rPr>
          <w:rFonts w:ascii="Times New Roman" w:eastAsia="Times New Roman" w:hAnsi="Times New Roman" w:cs="Times New Roman"/>
          <w:kern w:val="0"/>
          <w:sz w:val="24"/>
          <w:szCs w:val="26"/>
          <w14:ligatures w14:val="none"/>
        </w:rPr>
        <w:t>vì T=16s,</w:t>
      </w:r>
      <w:r w:rsidR="00223267" w:rsidRPr="00223267">
        <w:rPr>
          <w:rFonts w:ascii="Times New Roman" w:eastAsia="Times New Roman" w:hAnsi="Times New Roman" w:cs="Times New Roman"/>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thời gian đi từ từ vị trí ban đầu đến vị trí cân bằng mất 2s = T/8</w:t>
      </w:r>
      <w:r w:rsidR="00223267" w:rsidRPr="00223267">
        <w:rPr>
          <w:rFonts w:ascii="Times New Roman" w:eastAsia="Times New Roman" w:hAnsi="Times New Roman" w:cs="Times New Roman"/>
          <w:kern w:val="0"/>
          <w:sz w:val="24"/>
          <w:szCs w:val="26"/>
          <w14:ligatures w14:val="none"/>
        </w:rPr>
        <w:t>,</w:t>
      </w:r>
      <w:r w:rsidRPr="00223267">
        <w:rPr>
          <w:rFonts w:ascii="Times New Roman" w:eastAsia="Times New Roman" w:hAnsi="Times New Roman" w:cs="Times New Roman"/>
          <w:kern w:val="0"/>
          <w:sz w:val="24"/>
          <w:szCs w:val="26"/>
          <w14:ligatures w14:val="none"/>
        </w:rPr>
        <w:t xml:space="preserve"> nên</w:t>
      </w:r>
      <w:r w:rsidR="00223267" w:rsidRPr="00223267">
        <w:rPr>
          <w:rFonts w:ascii="Times New Roman" w:eastAsia="Times New Roman" w:hAnsi="Times New Roman" w:cs="Times New Roman"/>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vị trí</w:t>
      </w:r>
      <w:r w:rsidR="00223267" w:rsidRPr="00223267">
        <w:rPr>
          <w:rFonts w:ascii="Times New Roman" w:eastAsia="Times New Roman" w:hAnsi="Times New Roman" w:cs="Times New Roman"/>
          <w:kern w:val="0"/>
          <w:sz w:val="24"/>
          <w:szCs w:val="26"/>
          <w14:ligatures w14:val="none"/>
        </w:rPr>
        <w:t xml:space="preserve"> </w:t>
      </w:r>
      <w:r w:rsidRPr="00223267">
        <w:rPr>
          <w:rFonts w:ascii="Times New Roman" w:eastAsia="Times New Roman" w:hAnsi="Times New Roman" w:cs="Times New Roman"/>
          <w:kern w:val="0"/>
          <w:sz w:val="24"/>
          <w:szCs w:val="26"/>
          <w14:ligatures w14:val="none"/>
        </w:rPr>
        <w:t xml:space="preserve">ban đầu </w:t>
      </w:r>
      <w:r w:rsidR="009842F1" w:rsidRPr="009842F1">
        <w:rPr>
          <w:position w:val="-24"/>
        </w:rPr>
        <w:object w:dxaOrig="940" w:dyaOrig="680" w14:anchorId="2A779F60">
          <v:shape id="_x0000_i1188" type="#_x0000_t75" style="width:47.25pt;height:33.75pt" o:ole="">
            <v:imagedata r:id="rId373" o:title=""/>
          </v:shape>
          <o:OLEObject Type="Embed" ProgID="Equation.DSMT4" ShapeID="_x0000_i1188" DrawAspect="Content" ObjectID="_1746379217" r:id="rId374"/>
        </w:object>
      </w:r>
      <w:r w:rsidRPr="00223267">
        <w:rPr>
          <w:rFonts w:ascii="Times New Roman" w:eastAsia="Times New Roman" w:hAnsi="Times New Roman" w:cs="Times New Roman"/>
          <w:kern w:val="0"/>
          <w:sz w:val="24"/>
          <w:szCs w:val="26"/>
          <w14:ligatures w14:val="none"/>
        </w:rPr>
        <w:t xml:space="preserve">→ </w:t>
      </w:r>
      <w:r w:rsidR="009842F1" w:rsidRPr="009842F1">
        <w:rPr>
          <w:position w:val="-24"/>
        </w:rPr>
        <w:object w:dxaOrig="999" w:dyaOrig="620" w14:anchorId="40B3BC8C">
          <v:shape id="_x0000_i1189" type="#_x0000_t75" style="width:50.25pt;height:30.75pt" o:ole="">
            <v:imagedata r:id="rId375" o:title=""/>
          </v:shape>
          <o:OLEObject Type="Embed" ProgID="Equation.DSMT4" ShapeID="_x0000_i1189" DrawAspect="Content" ObjectID="_1746379218" r:id="rId376"/>
        </w:object>
      </w:r>
    </w:p>
    <w:p w14:paraId="7CA3102D" w14:textId="60D3A25C"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kern w:val="0"/>
          <w:sz w:val="24"/>
          <w:szCs w:val="26"/>
          <w14:ligatures w14:val="none"/>
        </w:rPr>
      </w:pPr>
      <w:r w:rsidRPr="00223267">
        <w:rPr>
          <w:rFonts w:ascii="Times New Roman" w:eastAsia="Times New Roman" w:hAnsi="Times New Roman" w:cs="Times New Roman"/>
          <w:kern w:val="0"/>
          <w:sz w:val="24"/>
          <w:szCs w:val="26"/>
          <w14:ligatures w14:val="none"/>
        </w:rPr>
        <w:t>→</w:t>
      </w:r>
      <w:r w:rsidR="009842F1" w:rsidRPr="009842F1">
        <w:rPr>
          <w:position w:val="-28"/>
        </w:rPr>
        <w:object w:dxaOrig="2640" w:dyaOrig="680" w14:anchorId="1FA63380">
          <v:shape id="_x0000_i1190" type="#_x0000_t75" style="width:132pt;height:33.75pt" o:ole="">
            <v:imagedata r:id="rId377" o:title=""/>
          </v:shape>
          <o:OLEObject Type="Embed" ProgID="Equation.DSMT4" ShapeID="_x0000_i1190" DrawAspect="Content" ObjectID="_1746379219" r:id="rId378"/>
        </w:object>
      </w:r>
      <w:r w:rsidRPr="00223267">
        <w:rPr>
          <w:rFonts w:ascii="Times New Roman" w:eastAsia="Times New Roman" w:hAnsi="Times New Roman" w:cs="Times New Roman"/>
          <w:kern w:val="0"/>
          <w:sz w:val="24"/>
          <w:szCs w:val="26"/>
          <w14:ligatures w14:val="none"/>
        </w:rPr>
        <w:t xml:space="preserve"> mm </w:t>
      </w:r>
    </w:p>
    <w:p w14:paraId="16B091A0" w14:textId="5DC46E7D"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bCs/>
          <w:color w:val="FF0000"/>
          <w:sz w:val="24"/>
          <w:szCs w:val="26"/>
          <w:lang w:val="vi-VN"/>
        </w:rPr>
      </w:pPr>
      <w:r w:rsidRPr="00223267">
        <w:rPr>
          <w:rFonts w:ascii="Times New Roman" w:hAnsi="Times New Roman" w:cs="Times New Roman"/>
          <w:b/>
          <w:bCs/>
          <w:color w:val="FF0000"/>
          <w:sz w:val="24"/>
          <w:szCs w:val="26"/>
          <w:lang w:val="vi-VN"/>
        </w:rPr>
        <w:t>2.</w:t>
      </w:r>
      <w:r w:rsidR="007F6C61" w:rsidRPr="00223267">
        <w:rPr>
          <w:rFonts w:ascii="Times New Roman" w:hAnsi="Times New Roman" w:cs="Times New Roman"/>
          <w:b/>
          <w:bCs/>
          <w:color w:val="FF0000"/>
          <w:sz w:val="24"/>
          <w:szCs w:val="26"/>
          <w:lang w:val="vi-VN"/>
        </w:rPr>
        <w:t>Giao thoa sóng cơ</w:t>
      </w:r>
    </w:p>
    <w:p w14:paraId="2BCBBFF7" w14:textId="582C16FB"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ại hai điểm A và B trên mặt nước cách nhau 10 cm có hai nguồn kết hợp dao động với phương trình: </w:t>
      </w:r>
      <w:r w:rsidR="009842F1" w:rsidRPr="009842F1">
        <w:rPr>
          <w:position w:val="-12"/>
        </w:rPr>
        <w:object w:dxaOrig="2280" w:dyaOrig="360" w14:anchorId="2F8AEF22">
          <v:shape id="_x0000_i1191" type="#_x0000_t75" style="width:114pt;height:18pt" o:ole="">
            <v:imagedata r:id="rId379" o:title=""/>
          </v:shape>
          <o:OLEObject Type="Embed" ProgID="Equation.DSMT4" ShapeID="_x0000_i1191" DrawAspect="Content" ObjectID="_1746379220" r:id="rId380"/>
        </w:object>
      </w:r>
      <w:r w:rsidRPr="00223267">
        <w:rPr>
          <w:rFonts w:ascii="Times New Roman" w:eastAsia="Calibri" w:hAnsi="Times New Roman" w:cs="Times New Roman"/>
          <w:sz w:val="24"/>
          <w:szCs w:val="26"/>
        </w:rPr>
        <w:t xml:space="preserve">, tốc độ truyền sóng trên mặt nước là </w:t>
      </w:r>
      <w:r w:rsidR="009842F1" w:rsidRPr="009842F1">
        <w:rPr>
          <w:position w:val="-6"/>
        </w:rPr>
        <w:object w:dxaOrig="859" w:dyaOrig="279" w14:anchorId="103E8024">
          <v:shape id="_x0000_i1192" type="#_x0000_t75" style="width:42.75pt;height:14.25pt" o:ole="">
            <v:imagedata r:id="rId381" o:title=""/>
          </v:shape>
          <o:OLEObject Type="Embed" ProgID="Equation.DSMT4" ShapeID="_x0000_i1192" DrawAspect="Content" ObjectID="_1746379221" r:id="rId382"/>
        </w:object>
      </w:r>
      <w:r w:rsidRPr="00223267">
        <w:rPr>
          <w:rFonts w:ascii="Times New Roman" w:eastAsia="Calibri" w:hAnsi="Times New Roman" w:cs="Times New Roman"/>
          <w:sz w:val="24"/>
          <w:szCs w:val="26"/>
        </w:rPr>
        <w:t>. Xét đoạn thẳng CD = 4cm trên mặt nước có chung đường trung trực với AB. Khoảng cách lớn nhất từ CD đến AB sao cho trên đoạn CD chỉ có 5 điểm dao dộng với biên độ cực đại là:</w:t>
      </w:r>
      <w:r w:rsidR="00223267" w:rsidRPr="00223267">
        <w:rPr>
          <w:rFonts w:ascii="Times New Roman" w:eastAsia="Calibri" w:hAnsi="Times New Roman" w:cs="Times New Roman"/>
          <w:sz w:val="24"/>
          <w:szCs w:val="26"/>
        </w:rPr>
        <w:t xml:space="preserve"> </w:t>
      </w:r>
    </w:p>
    <w:p w14:paraId="452C8819" w14:textId="49215A11"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b/>
          <w:color w:val="0033CC"/>
          <w:sz w:val="24"/>
          <w:szCs w:val="26"/>
        </w:rPr>
        <w:t xml:space="preserve"> </w:t>
      </w:r>
      <w:r w:rsidR="007F6C61" w:rsidRPr="00223267">
        <w:rPr>
          <w:rFonts w:ascii="Times New Roman" w:eastAsia="Calibri" w:hAnsi="Times New Roman" w:cs="Times New Roman"/>
          <w:sz w:val="24"/>
          <w:szCs w:val="26"/>
        </w:rPr>
        <w:t>5,2 cm.</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b/>
          <w:color w:val="0033CC"/>
          <w:sz w:val="24"/>
          <w:szCs w:val="26"/>
        </w:rPr>
        <w:t xml:space="preserve"> </w:t>
      </w:r>
      <w:r w:rsidR="007F6C61" w:rsidRPr="00223267">
        <w:rPr>
          <w:rFonts w:ascii="Times New Roman" w:eastAsia="Calibri" w:hAnsi="Times New Roman" w:cs="Times New Roman"/>
          <w:sz w:val="24"/>
          <w:szCs w:val="26"/>
        </w:rPr>
        <w:t>6 cm.</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b/>
          <w:color w:val="0033CC"/>
          <w:sz w:val="24"/>
          <w:szCs w:val="26"/>
        </w:rPr>
        <w:t xml:space="preserve"> </w:t>
      </w:r>
      <w:r w:rsidR="007F6C61" w:rsidRPr="00223267">
        <w:rPr>
          <w:rFonts w:ascii="Times New Roman" w:eastAsia="Calibri" w:hAnsi="Times New Roman" w:cs="Times New Roman"/>
          <w:sz w:val="24"/>
          <w:szCs w:val="26"/>
        </w:rPr>
        <w:t>4,2 c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
          <w:color w:val="0033CC"/>
          <w:sz w:val="24"/>
          <w:szCs w:val="26"/>
        </w:rPr>
        <w:t xml:space="preserve"> </w:t>
      </w:r>
      <w:r w:rsidR="007F6C61" w:rsidRPr="00223267">
        <w:rPr>
          <w:rFonts w:ascii="Times New Roman" w:eastAsia="Calibri" w:hAnsi="Times New Roman" w:cs="Times New Roman"/>
          <w:sz w:val="24"/>
          <w:szCs w:val="26"/>
        </w:rPr>
        <w:t>6,8 cm.</w:t>
      </w:r>
      <w:r w:rsidR="007F6C61" w:rsidRPr="00223267">
        <w:rPr>
          <w:rFonts w:ascii="Times New Roman" w:eastAsia="Calibri" w:hAnsi="Times New Roman" w:cs="Times New Roman"/>
          <w:b/>
          <w:sz w:val="24"/>
          <w:szCs w:val="26"/>
        </w:rPr>
        <w:t xml:space="preserve"> </w:t>
      </w:r>
    </w:p>
    <w:p w14:paraId="586E04AB"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color w:val="0033CC"/>
          <w:sz w:val="24"/>
          <w:szCs w:val="26"/>
        </w:rPr>
      </w:pPr>
      <w:r w:rsidRPr="00223267">
        <w:rPr>
          <w:rFonts w:ascii="Times New Roman" w:eastAsia="Calibri" w:hAnsi="Times New Roman" w:cs="Times New Roman"/>
          <w:b/>
          <w:color w:val="0033CC"/>
          <w:sz w:val="24"/>
          <w:szCs w:val="26"/>
        </w:rPr>
        <w:t>Giải:</w:t>
      </w:r>
    </w:p>
    <w:p w14:paraId="0FB5E8F1"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Bước sóng λ = v/f = 30/20 = 1,5 cm</w:t>
      </w:r>
    </w:p>
    <w:p w14:paraId="50B630B4"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Khoảng cách lớn nhất từ CD đến AB mà trên CD chỉ có 5 điểm </w:t>
      </w:r>
      <w:r w:rsidRPr="00223267">
        <w:rPr>
          <w:rFonts w:ascii="Times New Roman" w:hAnsi="Times New Roman" w:cs="Times New Roman"/>
          <w:noProof/>
          <w:sz w:val="24"/>
          <w:szCs w:val="26"/>
        </w:rPr>
        <mc:AlternateContent>
          <mc:Choice Requires="wpg">
            <w:drawing>
              <wp:anchor distT="0" distB="0" distL="114300" distR="114300" simplePos="0" relativeHeight="251687936" behindDoc="0" locked="0" layoutInCell="1" hidden="0" allowOverlap="1" wp14:anchorId="48338128" wp14:editId="7AEEB25F">
                <wp:simplePos x="0" y="0"/>
                <wp:positionH relativeFrom="column">
                  <wp:posOffset>3219450</wp:posOffset>
                </wp:positionH>
                <wp:positionV relativeFrom="paragraph">
                  <wp:posOffset>48895</wp:posOffset>
                </wp:positionV>
                <wp:extent cx="2724150" cy="1714500"/>
                <wp:effectExtent l="0" t="7620" r="0" b="11430"/>
                <wp:wrapNone/>
                <wp:docPr id="254" name="Group 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24150" cy="1714500"/>
                          <a:chOff x="6870" y="12779"/>
                          <a:chExt cx="4290" cy="2700"/>
                        </a:xfrm>
                      </wpg:grpSpPr>
                      <wps:wsp>
                        <wps:cNvPr id="255" name="Text Box 255"/>
                        <wps:cNvSpPr txBox="1">
                          <a:spLocks noChangeArrowheads="1"/>
                        </wps:cNvSpPr>
                        <wps:spPr bwMode="auto">
                          <a:xfrm>
                            <a:off x="7905" y="13874"/>
                            <a:ext cx="720" cy="529"/>
                          </a:xfrm>
                          <a:prstGeom prst="rect">
                            <a:avLst/>
                          </a:prstGeom>
                          <a:solidFill>
                            <a:srgbClr val="FFFFFF"/>
                          </a:solidFill>
                          <a:ln>
                            <a:noFill/>
                          </a:ln>
                        </wps:spPr>
                        <wps:txbx>
                          <w:txbxContent>
                            <w:p w14:paraId="37BF1861" w14:textId="77777777" w:rsidR="007F6C61" w:rsidRPr="00365F65" w:rsidRDefault="007F6C61" w:rsidP="007F6C61">
                              <w:pPr>
                                <w:rPr>
                                  <w:vertAlign w:val="subscript"/>
                                </w:rPr>
                              </w:pPr>
                              <w:r>
                                <w:t>h</w:t>
                              </w:r>
                            </w:p>
                          </w:txbxContent>
                        </wps:txbx>
                        <wps:bodyPr rot="0" vert="horz" wrap="square" lIns="91440" tIns="45720" rIns="91440" bIns="45720" anchor="t" anchorCtr="0" upright="1">
                          <a:noAutofit/>
                        </wps:bodyPr>
                      </wps:wsp>
                      <wps:wsp>
                        <wps:cNvPr id="256" name="Text Box 256"/>
                        <wps:cNvSpPr txBox="1">
                          <a:spLocks noChangeArrowheads="1"/>
                        </wps:cNvSpPr>
                        <wps:spPr bwMode="auto">
                          <a:xfrm>
                            <a:off x="9285" y="13694"/>
                            <a:ext cx="720" cy="529"/>
                          </a:xfrm>
                          <a:prstGeom prst="rect">
                            <a:avLst/>
                          </a:prstGeom>
                          <a:solidFill>
                            <a:srgbClr val="FFFFFF"/>
                          </a:solidFill>
                          <a:ln>
                            <a:noFill/>
                          </a:ln>
                        </wps:spPr>
                        <wps:txbx>
                          <w:txbxContent>
                            <w:p w14:paraId="47EF4600" w14:textId="77777777" w:rsidR="007F6C61" w:rsidRPr="00365F65" w:rsidRDefault="007F6C61" w:rsidP="007F6C61">
                              <w:pPr>
                                <w:rPr>
                                  <w:vertAlign w:val="subscript"/>
                                </w:rPr>
                              </w:pPr>
                              <w:r>
                                <w:t>d</w:t>
                              </w:r>
                              <w:r>
                                <w:rPr>
                                  <w:vertAlign w:val="subscript"/>
                                </w:rPr>
                                <w:t>2</w:t>
                              </w:r>
                            </w:p>
                          </w:txbxContent>
                        </wps:txbx>
                        <wps:bodyPr rot="0" vert="horz" wrap="square" lIns="91440" tIns="45720" rIns="91440" bIns="45720" anchor="t" anchorCtr="0" upright="1">
                          <a:noAutofit/>
                        </wps:bodyPr>
                      </wps:wsp>
                      <wps:wsp>
                        <wps:cNvPr id="257" name="Text Box 257"/>
                        <wps:cNvSpPr txBox="1">
                          <a:spLocks noChangeArrowheads="1"/>
                        </wps:cNvSpPr>
                        <wps:spPr bwMode="auto">
                          <a:xfrm>
                            <a:off x="7275" y="13709"/>
                            <a:ext cx="720" cy="529"/>
                          </a:xfrm>
                          <a:prstGeom prst="rect">
                            <a:avLst/>
                          </a:prstGeom>
                          <a:solidFill>
                            <a:srgbClr val="FFFFFF"/>
                          </a:solidFill>
                          <a:ln>
                            <a:noFill/>
                          </a:ln>
                        </wps:spPr>
                        <wps:txbx>
                          <w:txbxContent>
                            <w:p w14:paraId="30C269FD" w14:textId="77777777" w:rsidR="007F6C61" w:rsidRPr="00365F65" w:rsidRDefault="007F6C61" w:rsidP="007F6C61">
                              <w:pPr>
                                <w:rPr>
                                  <w:vertAlign w:val="subscript"/>
                                </w:rPr>
                              </w:pPr>
                              <w:r>
                                <w:t>d</w:t>
                              </w:r>
                              <w:r>
                                <w:rPr>
                                  <w:vertAlign w:val="subscript"/>
                                </w:rPr>
                                <w:t>1</w:t>
                              </w:r>
                            </w:p>
                          </w:txbxContent>
                        </wps:txbx>
                        <wps:bodyPr rot="0" vert="horz" wrap="square" lIns="91440" tIns="45720" rIns="91440" bIns="45720" anchor="t" anchorCtr="0" upright="1">
                          <a:noAutofit/>
                        </wps:bodyPr>
                      </wps:wsp>
                      <wps:wsp>
                        <wps:cNvPr id="258" name="Text Box 258"/>
                        <wps:cNvSpPr txBox="1">
                          <a:spLocks noChangeArrowheads="1"/>
                        </wps:cNvSpPr>
                        <wps:spPr bwMode="auto">
                          <a:xfrm>
                            <a:off x="7995" y="14594"/>
                            <a:ext cx="540" cy="529"/>
                          </a:xfrm>
                          <a:prstGeom prst="rect">
                            <a:avLst/>
                          </a:prstGeom>
                          <a:solidFill>
                            <a:srgbClr val="FFFFFF"/>
                          </a:solidFill>
                          <a:ln>
                            <a:noFill/>
                          </a:ln>
                        </wps:spPr>
                        <wps:txbx>
                          <w:txbxContent>
                            <w:p w14:paraId="2A71398C" w14:textId="77777777" w:rsidR="007F6C61" w:rsidRDefault="007F6C61" w:rsidP="007F6C61">
                              <w:r>
                                <w:t>M</w:t>
                              </w:r>
                            </w:p>
                          </w:txbxContent>
                        </wps:txbx>
                        <wps:bodyPr rot="0" vert="horz" wrap="square" lIns="91440" tIns="45720" rIns="91440" bIns="45720" anchor="t" anchorCtr="0" upright="1">
                          <a:noAutofit/>
                        </wps:bodyPr>
                      </wps:wsp>
                      <wps:wsp>
                        <wps:cNvPr id="259" name="Text Box 259"/>
                        <wps:cNvSpPr txBox="1">
                          <a:spLocks noChangeArrowheads="1"/>
                        </wps:cNvSpPr>
                        <wps:spPr bwMode="auto">
                          <a:xfrm>
                            <a:off x="7755" y="13259"/>
                            <a:ext cx="540" cy="529"/>
                          </a:xfrm>
                          <a:prstGeom prst="rect">
                            <a:avLst/>
                          </a:prstGeom>
                          <a:solidFill>
                            <a:srgbClr val="FFFFFF"/>
                          </a:solidFill>
                          <a:ln>
                            <a:noFill/>
                          </a:ln>
                        </wps:spPr>
                        <wps:txbx>
                          <w:txbxContent>
                            <w:p w14:paraId="6B187E64" w14:textId="77777777" w:rsidR="007F6C61" w:rsidRDefault="007F6C61" w:rsidP="007F6C61">
                              <w:r>
                                <w:t>C</w:t>
                              </w:r>
                            </w:p>
                          </w:txbxContent>
                        </wps:txbx>
                        <wps:bodyPr rot="0" vert="horz" wrap="square" lIns="91440" tIns="45720" rIns="91440" bIns="45720" anchor="t" anchorCtr="0" upright="1">
                          <a:noAutofit/>
                        </wps:bodyPr>
                      </wps:wsp>
                      <wps:wsp>
                        <wps:cNvPr id="260" name="Text Box 260"/>
                        <wps:cNvSpPr txBox="1">
                          <a:spLocks noChangeArrowheads="1"/>
                        </wps:cNvSpPr>
                        <wps:spPr bwMode="auto">
                          <a:xfrm>
                            <a:off x="6870" y="14324"/>
                            <a:ext cx="540" cy="529"/>
                          </a:xfrm>
                          <a:prstGeom prst="rect">
                            <a:avLst/>
                          </a:prstGeom>
                          <a:solidFill>
                            <a:srgbClr val="FFFFFF"/>
                          </a:solidFill>
                          <a:ln>
                            <a:noFill/>
                          </a:ln>
                        </wps:spPr>
                        <wps:txbx>
                          <w:txbxContent>
                            <w:p w14:paraId="4437A3BB" w14:textId="77777777" w:rsidR="007F6C61" w:rsidRDefault="007F6C61" w:rsidP="007F6C61">
                              <w:r>
                                <w:t>A</w:t>
                              </w:r>
                            </w:p>
                          </w:txbxContent>
                        </wps:txbx>
                        <wps:bodyPr rot="0" vert="horz" wrap="square" lIns="91440" tIns="45720" rIns="91440" bIns="45720" anchor="t" anchorCtr="0" upright="1">
                          <a:noAutofit/>
                        </wps:bodyPr>
                      </wps:wsp>
                      <wps:wsp>
                        <wps:cNvPr id="261" name="Straight Connector 261"/>
                        <wps:cNvCnPr>
                          <a:cxnSpLocks noChangeShapeType="1"/>
                        </wps:cNvCnPr>
                        <wps:spPr bwMode="auto">
                          <a:xfrm>
                            <a:off x="7380" y="14579"/>
                            <a:ext cx="3240" cy="0"/>
                          </a:xfrm>
                          <a:prstGeom prst="line">
                            <a:avLst/>
                          </a:prstGeom>
                          <a:noFill/>
                          <a:ln w="9525">
                            <a:solidFill>
                              <a:srgbClr val="000000"/>
                            </a:solidFill>
                            <a:round/>
                            <a:headEnd/>
                            <a:tailEnd/>
                          </a:ln>
                        </wps:spPr>
                        <wps:bodyPr/>
                      </wps:wsp>
                      <wps:wsp>
                        <wps:cNvPr id="262" name="Straight Connector 262"/>
                        <wps:cNvCnPr>
                          <a:cxnSpLocks noChangeShapeType="1"/>
                        </wps:cNvCnPr>
                        <wps:spPr bwMode="auto">
                          <a:xfrm>
                            <a:off x="9000" y="12779"/>
                            <a:ext cx="0" cy="2700"/>
                          </a:xfrm>
                          <a:prstGeom prst="line">
                            <a:avLst/>
                          </a:prstGeom>
                          <a:noFill/>
                          <a:ln w="9525">
                            <a:solidFill>
                              <a:srgbClr val="000000"/>
                            </a:solidFill>
                            <a:round/>
                            <a:headEnd/>
                            <a:tailEnd/>
                          </a:ln>
                        </wps:spPr>
                        <wps:bodyPr/>
                      </wps:wsp>
                      <wps:wsp>
                        <wps:cNvPr id="263" name="Straight Connector 263"/>
                        <wps:cNvCnPr>
                          <a:cxnSpLocks noChangeShapeType="1"/>
                        </wps:cNvCnPr>
                        <wps:spPr bwMode="auto">
                          <a:xfrm>
                            <a:off x="8250" y="13499"/>
                            <a:ext cx="1440" cy="0"/>
                          </a:xfrm>
                          <a:prstGeom prst="line">
                            <a:avLst/>
                          </a:prstGeom>
                          <a:noFill/>
                          <a:ln w="9525">
                            <a:solidFill>
                              <a:srgbClr val="000000"/>
                            </a:solidFill>
                            <a:round/>
                            <a:headEnd/>
                            <a:tailEnd/>
                          </a:ln>
                        </wps:spPr>
                        <wps:bodyPr/>
                      </wps:wsp>
                      <wps:wsp>
                        <wps:cNvPr id="264" name="Straight Connector 264"/>
                        <wps:cNvCnPr>
                          <a:cxnSpLocks noChangeShapeType="1"/>
                        </wps:cNvCnPr>
                        <wps:spPr bwMode="auto">
                          <a:xfrm flipV="1">
                            <a:off x="7380" y="13499"/>
                            <a:ext cx="900" cy="1080"/>
                          </a:xfrm>
                          <a:prstGeom prst="line">
                            <a:avLst/>
                          </a:prstGeom>
                          <a:noFill/>
                          <a:ln w="9525">
                            <a:solidFill>
                              <a:srgbClr val="000000"/>
                            </a:solidFill>
                            <a:round/>
                            <a:headEnd/>
                            <a:tailEnd/>
                          </a:ln>
                        </wps:spPr>
                        <wps:bodyPr/>
                      </wps:wsp>
                      <wps:wsp>
                        <wps:cNvPr id="265" name="Straight Connector 265"/>
                        <wps:cNvCnPr>
                          <a:cxnSpLocks noChangeShapeType="1"/>
                        </wps:cNvCnPr>
                        <wps:spPr bwMode="auto">
                          <a:xfrm>
                            <a:off x="8280" y="13499"/>
                            <a:ext cx="2340" cy="1080"/>
                          </a:xfrm>
                          <a:prstGeom prst="line">
                            <a:avLst/>
                          </a:prstGeom>
                          <a:noFill/>
                          <a:ln w="9525">
                            <a:solidFill>
                              <a:srgbClr val="000000"/>
                            </a:solidFill>
                            <a:round/>
                            <a:headEnd/>
                            <a:tailEnd/>
                          </a:ln>
                        </wps:spPr>
                        <wps:bodyPr/>
                      </wps:wsp>
                      <wps:wsp>
                        <wps:cNvPr id="266" name="Text Box 266"/>
                        <wps:cNvSpPr txBox="1">
                          <a:spLocks noChangeArrowheads="1"/>
                        </wps:cNvSpPr>
                        <wps:spPr bwMode="auto">
                          <a:xfrm>
                            <a:off x="10620" y="14399"/>
                            <a:ext cx="540" cy="529"/>
                          </a:xfrm>
                          <a:prstGeom prst="rect">
                            <a:avLst/>
                          </a:prstGeom>
                          <a:solidFill>
                            <a:srgbClr val="FFFFFF"/>
                          </a:solidFill>
                          <a:ln>
                            <a:noFill/>
                          </a:ln>
                        </wps:spPr>
                        <wps:txbx>
                          <w:txbxContent>
                            <w:p w14:paraId="47467C94" w14:textId="77777777" w:rsidR="007F6C61" w:rsidRDefault="007F6C61" w:rsidP="007F6C61">
                              <w:r>
                                <w:t>B</w:t>
                              </w:r>
                            </w:p>
                          </w:txbxContent>
                        </wps:txbx>
                        <wps:bodyPr rot="0" vert="horz" wrap="square" lIns="91440" tIns="45720" rIns="91440" bIns="45720" anchor="t" anchorCtr="0" upright="1">
                          <a:noAutofit/>
                        </wps:bodyPr>
                      </wps:wsp>
                      <wps:wsp>
                        <wps:cNvPr id="267" name="Text Box 267"/>
                        <wps:cNvSpPr txBox="1">
                          <a:spLocks noChangeArrowheads="1"/>
                        </wps:cNvSpPr>
                        <wps:spPr bwMode="auto">
                          <a:xfrm>
                            <a:off x="9720" y="13319"/>
                            <a:ext cx="540" cy="529"/>
                          </a:xfrm>
                          <a:prstGeom prst="rect">
                            <a:avLst/>
                          </a:prstGeom>
                          <a:solidFill>
                            <a:srgbClr val="FFFFFF"/>
                          </a:solidFill>
                          <a:ln>
                            <a:noFill/>
                          </a:ln>
                        </wps:spPr>
                        <wps:txbx>
                          <w:txbxContent>
                            <w:p w14:paraId="2FFB79C3" w14:textId="77777777" w:rsidR="007F6C61" w:rsidRDefault="007F6C61" w:rsidP="007F6C61">
                              <w:r>
                                <w:t>D</w:t>
                              </w:r>
                            </w:p>
                          </w:txbxContent>
                        </wps:txbx>
                        <wps:bodyPr rot="0" vert="horz" wrap="square" lIns="91440" tIns="45720" rIns="91440" bIns="45720" anchor="t" anchorCtr="0" upright="1">
                          <a:noAutofit/>
                        </wps:bodyPr>
                      </wps:wsp>
                      <wps:wsp>
                        <wps:cNvPr id="268" name="Straight Connector 268"/>
                        <wps:cNvCnPr>
                          <a:cxnSpLocks noChangeShapeType="1"/>
                        </wps:cNvCnPr>
                        <wps:spPr bwMode="auto">
                          <a:xfrm>
                            <a:off x="8265" y="13514"/>
                            <a:ext cx="15" cy="1095"/>
                          </a:xfrm>
                          <a:prstGeom prst="line">
                            <a:avLst/>
                          </a:prstGeom>
                          <a:noFill/>
                          <a:ln w="19050">
                            <a:solidFill>
                              <a:srgbClr val="000000"/>
                            </a:solidFill>
                            <a:prstDash val="dash"/>
                            <a:round/>
                            <a:headEnd/>
                            <a:tailEnd/>
                          </a:ln>
                        </wps:spPr>
                        <wps:bodyPr/>
                      </wps:wsp>
                    </wpg:wgp>
                  </a:graphicData>
                </a:graphic>
              </wp:anchor>
            </w:drawing>
          </mc:Choice>
          <mc:Fallback>
            <w:pict>
              <v:group id="Group 254" o:spid="_x0000_s1026" style="position:absolute;left:0;text-align:left;margin-left:253.5pt;margin-top:3.85pt;width:214.5pt;height:135pt;z-index:251687936" coordorigin="6870,12779" coordsize="4290,270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5hb1SzgQAAP8hAAAOAAAAZHJzL2Uyb0RvYy54bWzsWttu4zYQfS/QfyD03liidbGEOIutswkK bNsFkvad1h2VSJWUY2e/vsOLZFuxs0F249SA/GBI4kWcM8OZOUNdftjUFXpIuSgZnVvOhW2hlMYs KWk+t/66v/llZiHREpqQitF0bj2mwvpw9fNPl+smSjErWJWkHMEkVETrZm4VbdtEk4mIi7Qm4oI1 KYXGjPGatHDL80nCyRpmr6sJtm1/smY8aTiLUyHg6bVutK7U/FmWxu2fWSbSFlVzC9bWqn+u/pfy f3J1SaKck6YoY7MM8opV1KSk8NJ+qmvSErTi5ZOp6jLmTLCsvYhZPWFZVsapkgGkceyBNLecrRol Sx6t86aHCaAd4PTqaeM/Hr5wVCZzC3uuhSipQUnqvUg+AHjWTR5Br1ve3DVfuJYRLj+z+B8BzZNh u7zPdWe0XP/OEpiQrFqm4NlkvJZTgOBoo7Tw2Gsh3bQohoc4wK7jgbJiaHMCx/Vso6e4AGXKcf4s gHbZjIMg1EqMi09mAheHZjQO9NAJifSb1WrN6qRoYHRii6v4PlzvCtKkSl1CItbj6nW43ksRf2Ub gNbT0KqOElfUbqABBFIwCQ0vomxREJqnHzln6yIlCazQkSNBjn6olkPISb6FdxDasBiJ23QWKO2S qIM9wAY0DytEe8xI1HDR3qasRvJibnHYVWqZ5OGzaOVqtl2kcgWryuSmrCp1w/PlouLogcAOvFE/ JcCgW0VlZ8rkMD2jfKLElJJpGdvNcgONUvYlSx5BYM70jgYPBBcF418ttIbdPLfEvyvCUwtVv1EA LXRcF8Rr1Y3rKVn5bstyt4XQGKaaW62F9OWi1S5j1fAyL+BNWk2UfQTDzkqFwXZVZt1gWSczMf+A ifnvYmIhnnUm5ofnaWLKHaptttXpaGkmSAQHLC14F0sLcNBZWmCbIHBmzkxj2qE3+rS9sAmZo05H dsLmrMMK4uspw2ZoLM31hj7Nk3FFZir/77CpLG3aoTda2p6lhQcsTTmUnSzrRAlaAJmhTtCwN/Bp 52RphjmMeZpO0zsq4IOvGPo0eGZy2pP6tC2Fcqd4kKedk6X1RGr0abs+zXc6S7trOZGkBS0YpcDc GEcYWrc2t6Ca1scbamh9zzsVo71/bIDC79FOPUR6x5fRzukMDF/STqBeA68GxmcCqNoHx1lnVVJJ rkl0hHX23JFEFUVr4Hwe9jSbPspHbfWTWMB792grVF5oAs9JJGn3J3PdkrLS19D/AEHVNiink9ic kAD6+Fl145OqOwRUh9WZLjE3un5SmNlWEEyRYVS3rGceKSn502fV3ed5EFHefnfPsCzWqaKSGw52 ty67yPR43N0vKPgeU3dfmT3ozPtk6+3UjbKqbP7u6l6mehv0bn36RPHgA0wB1wbfrx1sV/wdlBPH nf7cTgc6oDPGg6rvs5+3U72MgUbhM9zF8acKx9Mujjujxl90unNssx+o5frvU8t1bF8eCqjEbTp0 7edEEnr4RpKwRxIOFHP99ynmhupIRiURU2eQRJyTpfXojZa2Z2l9MfdgGNst654iYfW7IpvnDEof DrSoc2cbSr4/Nm1x4PDVfjUhlUnTNRGFPkhN4Eouj0Q/jKiqo3H4ykBxYfNFhPyMYfdeEdvtdxtX /wEAAP//AwBQSwMEFAAGAAgAAAAhAFujKz/fAAAACQEAAA8AAABkcnMvZG93bnJldi54bWxMj0FL w0AQhe+C/2EZwZvdpKWNxkxKKeqpCLaCeNsm0yQ0Oxuy2yT9944nPb55jzffy9aTbdVAvW8cI8Sz CBRx4cqGK4TPw+vDIygfDJemdUwIV/Kwzm9vMpOWbuQPGvahUlLCPjUIdQhdqrUvarLGz1xHLN7J 9dYEkX2ly96MUm5bPY+ilbamYflQm462NRXn/cUivI1m3Czil2F3Pm2v34fl+9cuJsT7u2nzDCrQ FP7C8Isv6JAL09FduPSqRVhGiWwJCEkCSvynxUr0EWGeyEXnmf6/IP8BAAD//wMAUEsBAi0AFAAG AAgAAAAhALaDOJL+AAAA4QEAABMAAAAAAAAAAAAAAAAAAAAAAFtDb250ZW50X1R5cGVzXS54bWxQ SwECLQAUAAYACAAAACEAOP0h/9YAAACUAQAACwAAAAAAAAAAAAAAAAAvAQAAX3JlbHMvLnJlbHNQ SwECLQAUAAYACAAAACEAuYW9Us4EAAD/IQAADgAAAAAAAAAAAAAAAAAuAgAAZHJzL2Uyb0RvYy54 bWxQSwECLQAUAAYACAAAACEAW6MrP98AAAAJAQAADwAAAAAAAAAAAAAAAAAoBwAAZHJzL2Rvd25y ZXYueG1sUEsFBgAAAAAEAAQA8wAAADQIAAAAAA== ">
                <v:shapetype id="_x0000_t202" coordsize="21600,21600" o:spt="202" path="m,l,21600r21600,l21600,xe">
                  <v:stroke joinstyle="miter"/>
                  <v:path gradientshapeok="t" o:connecttype="rect"/>
                </v:shapetype>
                <v:shape id="Text Box 255" o:spid="_x0000_s1027" type="#_x0000_t202" style="position:absolute;left:7905;top:13874;width:720;height:5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l32i6MIA AADcAAAADwAAAGRycy9kb3ducmV2LnhtbESP3YrCMBSE7wXfIRzBG9FUsf5Uo+iCi7f+PMCxObbF 5qQ00da33ywIXg4z8w2z3ramFC+qXWFZwXgUgSBOrS44U3C9HIYLEM4jaywtk4I3Odhuup01Jto2 fKLX2WciQNglqCD3vkqkdGlOBt3IVsTBu9vaoA+yzqSusQlwU8pJFM2kwYLDQo4V/eSUPs5Po+B+ bAbxsrn9+uv8NJ3tsZjf7Fupfq/drUB4av03/GkftYJJHMP/mXAE5OYPAAD//wMAUEsBAi0AFAAG AAgAAAAhAPD3irv9AAAA4gEAABMAAAAAAAAAAAAAAAAAAAAAAFtDb250ZW50X1R5cGVzXS54bWxQ SwECLQAUAAYACAAAACEAMd1fYdIAAACPAQAACwAAAAAAAAAAAAAAAAAuAQAAX3JlbHMvLnJlbHNQ SwECLQAUAAYACAAAACEAMy8FnkEAAAA5AAAAEAAAAAAAAAAAAAAAAAApAgAAZHJzL3NoYXBleG1s LnhtbFBLAQItABQABgAIAAAAIQCXfaLowgAAANwAAAAPAAAAAAAAAAAAAAAAAJgCAABkcnMvZG93 bnJldi54bWxQSwUGAAAAAAQABAD1AAAAhwMAAAAA " stroked="f">
                  <v:textbox>
                    <w:txbxContent>
                      <w:p w14:paraId="37BF1861" w14:textId="77777777" w:rsidR="007F6C61" w:rsidRPr="00365F65" w:rsidRDefault="007F6C61" w:rsidP="007F6C61">
                        <w:pPr>
                          <w:rPr>
                            <w:vertAlign w:val="subscript"/>
                          </w:rPr>
                        </w:pPr>
                        <w:r>
                          <w:t>h</w:t>
                        </w:r>
                      </w:p>
                    </w:txbxContent>
                  </v:textbox>
                </v:shape>
                <v:shape id="Text Box 256" o:spid="_x0000_s1028" type="#_x0000_t202" style="position:absolute;left:9285;top:13694;width:720;height:5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688n8IA AADcAAAADwAAAGRycy9kb3ducmV2LnhtbESP3YrCMBSE7wXfIRzBG9FUWatWo6zCirf+PMCxObbF 5qQ0WVvf3giCl8PMfMOsNq0pxYNqV1hWMB5FIIhTqwvOFFzOf8M5COeRNZaWScGTHGzW3c4KE20b PtLj5DMRIOwSVJB7XyVSujQng25kK+Lg3Wxt0AdZZ1LX2AS4KeUkimJpsOCwkGNFu5zS++nfKLgd msF00Vz3/jI7/sRbLGZX+1Sq32t/lyA8tf4b/rQPWsFkGsP7TDgCcv0CAAD//wMAUEsBAi0AFAAG AAgAAAAhAPD3irv9AAAA4gEAABMAAAAAAAAAAAAAAAAAAAAAAFtDb250ZW50X1R5cGVzXS54bWxQ SwECLQAUAAYACAAAACEAMd1fYdIAAACPAQAACwAAAAAAAAAAAAAAAAAuAQAAX3JlbHMvLnJlbHNQ SwECLQAUAAYACAAAACEAMy8FnkEAAAA5AAAAEAAAAAAAAAAAAAAAAAApAgAAZHJzL3NoYXBleG1s LnhtbFBLAQItABQABgAIAAAAIQBnrzyfwgAAANwAAAAPAAAAAAAAAAAAAAAAAJgCAABkcnMvZG93 bnJldi54bWxQSwUGAAAAAAQABAD1AAAAhwMAAAAA " stroked="f">
                  <v:textbox>
                    <w:txbxContent>
                      <w:p w14:paraId="47EF4600" w14:textId="77777777" w:rsidR="007F6C61" w:rsidRPr="00365F65" w:rsidRDefault="007F6C61" w:rsidP="007F6C61">
                        <w:pPr>
                          <w:rPr>
                            <w:vertAlign w:val="subscript"/>
                          </w:rPr>
                        </w:pPr>
                        <w:r>
                          <w:t>d</w:t>
                        </w:r>
                        <w:r>
                          <w:rPr>
                            <w:vertAlign w:val="subscript"/>
                          </w:rPr>
                          <w:t>2</w:t>
                        </w:r>
                      </w:p>
                    </w:txbxContent>
                  </v:textbox>
                </v:shape>
                <v:shape id="Text Box 257" o:spid="_x0000_s1029" type="#_x0000_t202" style="position:absolute;left:7275;top:13709;width:720;height:5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OOZBMMA AADcAAAADwAAAGRycy9kb3ducmV2LnhtbESP3YrCMBSE74V9h3AW9kbWdEXtWhvFFRRv/XmAY3P6 wzYnpYm2vr0RBC+HmfmGSVe9qcWNWldZVvAzikAQZ1ZXXCg4n7bfvyCcR9ZYWyYFd3KwWn4MUky0 7fhAt6MvRICwS1BB6X2TSOmykgy6kW2Ig5fb1qAPsi2kbrELcFPLcRTNpMGKw0KJDW1Kyv6PV6Mg 33fD6by77Pw5Pkxmf1jFF3tX6uuzXy9AeOr9O/xq77WC8TSG55lwBOTyAQAA//8DAFBLAQItABQA BgAIAAAAIQDw94q7/QAAAOIBAAATAAAAAAAAAAAAAAAAAAAAAABbQ29udGVudF9UeXBlc10ueG1s UEsBAi0AFAAGAAgAAAAhADHdX2HSAAAAjwEAAAsAAAAAAAAAAAAAAAAALgEAAF9yZWxzLy5yZWxz UEsBAi0AFAAGAAgAAAAhADMvBZ5BAAAAOQAAABAAAAAAAAAAAAAAAAAAKQIAAGRycy9zaGFwZXht bC54bWxQSwECLQAUAAYACAAAACEACOOZBMMAAADcAAAADwAAAAAAAAAAAAAAAACYAgAAZHJzL2Rv d25yZXYueG1sUEsFBgAAAAAEAAQA9QAAAIgDAAAAAA== " stroked="f">
                  <v:textbox>
                    <w:txbxContent>
                      <w:p w14:paraId="30C269FD" w14:textId="77777777" w:rsidR="007F6C61" w:rsidRPr="00365F65" w:rsidRDefault="007F6C61" w:rsidP="007F6C61">
                        <w:pPr>
                          <w:rPr>
                            <w:vertAlign w:val="subscript"/>
                          </w:rPr>
                        </w:pPr>
                        <w:r>
                          <w:t>d</w:t>
                        </w:r>
                        <w:r>
                          <w:rPr>
                            <w:vertAlign w:val="subscript"/>
                          </w:rPr>
                          <w:t>1</w:t>
                        </w:r>
                      </w:p>
                    </w:txbxContent>
                  </v:textbox>
                </v:shape>
                <v:shape id="Text Box 258" o:spid="_x0000_s1030" type="#_x0000_t202" style="position:absolute;left:7995;top:14594;width:540;height:5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XwNdr0A AADcAAAADwAAAGRycy9kb3ducmV2LnhtbERPSwrCMBDdC94hjOBGNFX8VqOooLj1c4CxGdtiMylN tPX2ZiG4fLz/atOYQrypcrllBcNBBII4sTrnVMHteujPQTiPrLGwTAo+5GCzbrdWGGtb85neF5+K EMIuRgWZ92UspUsyMugGtiQO3MNWBn2AVSp1hXUIN4UcRdFUGsw5NGRY0j6j5Hl5GQWPU92bLOr7 0d9m5/F0h/nsbj9KdTvNdgnCU+P/4p/7pBWMJmFtOBOOgFx/AQAA//8DAFBLAQItABQABgAIAAAA IQDw94q7/QAAAOIBAAATAAAAAAAAAAAAAAAAAAAAAABbQ29udGVudF9UeXBlc10ueG1sUEsBAi0A FAAGAAgAAAAhADHdX2HSAAAAjwEAAAsAAAAAAAAAAAAAAAAALgEAAF9yZWxzLy5yZWxzUEsBAi0A FAAGAAgAAAAhADMvBZ5BAAAAOQAAABAAAAAAAAAAAAAAAAAAKQIAAGRycy9zaGFwZXhtbC54bWxQ SwECLQAUAAYACAAAACEAeXwNdr0AAADcAAAADwAAAAAAAAAAAAAAAACYAgAAZHJzL2Rvd25yZXYu eG1sUEsFBgAAAAAEAAQA9QAAAIIDAAAAAA== " stroked="f">
                  <v:textbox>
                    <w:txbxContent>
                      <w:p w14:paraId="2A71398C" w14:textId="77777777" w:rsidR="007F6C61" w:rsidRDefault="007F6C61" w:rsidP="007F6C61">
                        <w:r>
                          <w:t>M</w:t>
                        </w:r>
                      </w:p>
                    </w:txbxContent>
                  </v:textbox>
                </v:shape>
                <v:shape id="Text Box 259" o:spid="_x0000_s1031" type="#_x0000_t202" style="position:absolute;left:7755;top:13259;width:540;height:5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jCo7cMA AADcAAAADwAAAGRycy9kb3ducmV2LnhtbESP3YrCMBSE7wXfIZwFb8Smij9r1yiroHjrzwOcNse2 bHNSmqytb28EwcthZr5hVpvOVOJOjSstKxhHMQjizOqScwXXy370DcJ5ZI2VZVLwIAebdb+3wkTb lk90P/tcBAi7BBUU3teJlC4ryKCLbE0cvJttDPogm1zqBtsAN5WcxPFcGiw5LBRY066g7O/8bxTc ju1wtmzTg78uTtP5FstFah9KDb663x8Qnjr/Cb/bR61gMlvC60w4AnL9BAAA//8DAFBLAQItABQA BgAIAAAAIQDw94q7/QAAAOIBAAATAAAAAAAAAAAAAAAAAAAAAABbQ29udGVudF9UeXBlc10ueG1s UEsBAi0AFAAGAAgAAAAhADHdX2HSAAAAjwEAAAsAAAAAAAAAAAAAAAAALgEAAF9yZWxzLy5yZWxz UEsBAi0AFAAGAAgAAAAhADMvBZ5BAAAAOQAAABAAAAAAAAAAAAAAAAAAKQIAAGRycy9zaGFwZXht bC54bWxQSwECLQAUAAYACAAAACEAFjCo7cMAAADcAAAADwAAAAAAAAAAAAAAAACYAgAAZHJzL2Rv d25yZXYueG1sUEsFBgAAAAAEAAQA9QAAAIgDAAAAAA== " stroked="f">
                  <v:textbox>
                    <w:txbxContent>
                      <w:p w14:paraId="6B187E64" w14:textId="77777777" w:rsidR="007F6C61" w:rsidRDefault="007F6C61" w:rsidP="007F6C61">
                        <w:r>
                          <w:t>C</w:t>
                        </w:r>
                      </w:p>
                    </w:txbxContent>
                  </v:textbox>
                </v:shape>
                <v:shape id="Text Box 260" o:spid="_x0000_s1032" type="#_x0000_t202" style="position:absolute;left:6870;top:14324;width:540;height:5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WbLzcAA AADcAAAADwAAAGRycy9kb3ducmV2LnhtbERPy4rCMBTdC/5DuANuxKbKWJ2OUVQYcevjA67N7YNp bkoTbf17sxBcHs57telNLR7UusqygmkUgyDOrK64UHC9/E2WIJxH1lhbJgVPcrBZDwcrTLXt+ESP sy9ECGGXooLS+yaV0mUlGXSRbYgDl9vWoA+wLaRusQvhppazOE6kwYpDQ4kN7UvK/s93oyA/duP5 T3c7+Ovi9J3ssFrc7FOp0Ve//QXhqfcf8dt91ApmSZgfzoQjINcvAAAA//8DAFBLAQItABQABgAI AAAAIQDw94q7/QAAAOIBAAATAAAAAAAAAAAAAAAAAAAAAABbQ29udGVudF9UeXBlc10ueG1sUEsB Ai0AFAAGAAgAAAAhADHdX2HSAAAAjwEAAAsAAAAAAAAAAAAAAAAALgEAAF9yZWxzLy5yZWxzUEsB Ai0AFAAGAAgAAAAhADMvBZ5BAAAAOQAAABAAAAAAAAAAAAAAAAAAKQIAAGRycy9zaGFwZXhtbC54 bWxQSwECLQAUAAYACAAAACEASWbLzcAAAADcAAAADwAAAAAAAAAAAAAAAACYAgAAZHJzL2Rvd25y ZXYueG1sUEsFBgAAAAAEAAQA9QAAAIUDAAAAAA== " stroked="f">
                  <v:textbox>
                    <w:txbxContent>
                      <w:p w14:paraId="4437A3BB" w14:textId="77777777" w:rsidR="007F6C61" w:rsidRDefault="007F6C61" w:rsidP="007F6C61">
                        <w:r>
                          <w:t>A</w:t>
                        </w:r>
                      </w:p>
                    </w:txbxContent>
                  </v:textbox>
                </v:shape>
                <v:line id="Straight Connector 261" o:spid="_x0000_s1033" style="position:absolute;visibility:visible;mso-wrap-style:square" from="7380,14579" to="10620,145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8hmcYAAADcAAAADwAAAGRycy9kb3ducmV2LnhtbESPT2vCQBTE7wW/w/IKvdWNFoKkriKV gvZQ6h+ox2f2mUSzb8PuNonf3i0IHoeZ+Q0znfemFi05X1lWMBomIIhzqysuFOx3n68TED4ga6wt k4IreZjPBk9TzLTteEPtNhQiQthnqKAMocmk9HlJBv3QNsTRO1lnMETpCqkddhFuajlOklQarDgu lNjQR0n5ZftnFHy//aTtYv216n/X6TFfbo6Hc+eUennuF+8gAvXhEb63V1rBOB3B/5l4BOTsB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9PIZnGAAAA3AAAAA8AAAAAAAAA AAAAAAAAoQIAAGRycy9kb3ducmV2LnhtbFBLBQYAAAAABAAEAPkAAACUAwAAAAA= "/>
                <v:line id="Straight Connector 262" o:spid="_x0000_s1034" style="position:absolute;visibility:visible;mso-wrap-style:square" from="9000,12779" to="9000,154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52/7sYAAADcAAAADwAAAGRycy9kb3ducmV2LnhtbESPQWvCQBSE7wX/w/IKvdVNUwgSXUWU gvZQqi3U4zP7TKLZt2F3m8R/7xaEHoeZ+YaZLQbTiI6cry0reBknIIgLq2suFXx/vT1PQPiArLGx TAqu5GExHz3MMNe25x11+1CKCGGfo4IqhDaX0hcVGfRj2xJH72SdwRClK6V22Ee4aWSaJJk0WHNc qLClVUXFZf9rFHy8fmbdcvu+GX622bFY746Hc++UenocllMQgYbwH763N1pBmqXwdyYeATm/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dv+7GAAAA3AAAAA8AAAAAAAAA AAAAAAAAoQIAAGRycy9kb3ducmV2LnhtbFBLBQYAAAAABAAEAPkAAACUAwAAAAA= "/>
                <v:line id="Straight Connector 263" o:spid="_x0000_s1035" style="position:absolute;visibility:visible;mso-wrap-style:square" from="8250,13499" to="9690,134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NEadcYAAADcAAAADwAAAGRycy9kb3ducmV2LnhtbESPQWvCQBSE70L/w/IK3nSjQiipq4gi aA9FbaE9PrOvSdrs27C7JvHfu0LB4zAz3zDzZW9q0ZLzlWUFk3ECgji3uuJCwefHdvQCwgdkjbVl UnAlD8vF02COmbYdH6k9hUJECPsMFZQhNJmUPi/JoB/bhjh6P9YZDFG6QmqHXYSbWk6TJJUGK44L JTa0Lin/O12MgvfZIW1X+7dd/7VPz/nmeP7+7ZxSw+d+9QoiUB8e4f/2TiuYpjO4n4lHQC5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DRGnXGAAAA3AAAAA8AAAAAAAAA AAAAAAAAoQIAAGRycy9kb3ducmV2LnhtbFBLBQYAAAAABAAEAPkAAACUAwAAAAA= "/>
                <v:line id="Straight Connector 264" o:spid="_x0000_s1036" style="position:absolute;flip:y;visibility:visible;mso-wrap-style:square" from="7380,13499" to="8280,145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NhwDfsYAAADcAAAADwAAAGRycy9kb3ducmV2LnhtbESPQWsCMRSE70L/Q3iFXqRmKyJ2NYoU Cj140ZZdentuXjfLbl62SarrvzdCweMwM98wq81gO3EiHxrHCl4mGQjiyumGawVfn+/PCxAhImvs HJOCCwXYrB9GK8y1O/OeTodYiwThkKMCE2OfSxkqQxbDxPXEyftx3mJM0tdSezwnuO3kNMvm0mLD acFgT2+GqvbwZxXIxW7867fHWVu0Zflqiqrov3dKPT0O2yWISEO8h//bH1rBdD6D25l0BOT6C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YcA37GAAAA3AAAAA8AAAAAAAAA AAAAAAAAoQIAAGRycy9kb3ducmV2LnhtbFBLBQYAAAAABAAEAPkAAACUAwAAAAA= "/>
                <v:line id="Straight Connector 265" o:spid="_x0000_s1037" style="position:absolute;visibility:visible;mso-wrap-style:square" from="8280,13499" to="10620,1457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HQnmsYAAADcAAAADwAAAGRycy9kb3ducmV2LnhtbESPQWvCQBSE7wX/w/IEb3VTpaFEVxFL QT2Uagt6fGafSWr2bdhdk/TfdwtCj8PMfMPMl72pRUvOV5YVPI0TEMS51RUXCr4+3x5fQPiArLG2 TAp+yMNyMXiYY6Ztx3tqD6EQEcI+QwVlCE0mpc9LMujHtiGO3sU6gyFKV0jtsItwU8tJkqTSYMVx ocSG1iXl18PNKHiffqTtarvb9Mdtes5f9+fTd+eUGg371QxEoD78h+/tjVYwSZ/h70w8AnLx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B0J5rGAAAA3AAAAA8AAAAAAAAA AAAAAAAAoQIAAGRycy9kb3ducmV2LnhtbFBLBQYAAAAABAAEAPkAAACUAwAAAAA= "/>
                <v:shape id="Text Box 266" o:spid="_x0000_s1038" type="#_x0000_t202" style="position:absolute;left:10620;top:14399;width:540;height:5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cP2IsQA AADcAAAADwAAAGRycy9kb3ducmV2LnhtbESP3WqDQBSE7wt9h+UUclPi2tCY1maVNpDibX4e4Oie qNQ9K+426ttnC4VcDjPzDbPNJ9OJKw2utazgJYpBEFdWt1wrOJ/2yzcQziNr7CyTgpkc5NnjwxZT bUc+0PXoaxEg7FJU0Hjfp1K6qiGDLrI9cfAudjDogxxqqQccA9x0chXHiTTYclhosKddQ9XP8dco uBTj8/p9LL/9eXN4Tb6w3ZR2VmrxNH1+gPA0+Xv4v11oBaskgb8z4QjI7AYAAP//AwBQSwECLQAU AAYACAAAACEA8PeKu/0AAADiAQAAEwAAAAAAAAAAAAAAAAAAAAAAW0NvbnRlbnRfVHlwZXNdLnht bFBLAQItABQABgAIAAAAIQAx3V9h0gAAAI8BAAALAAAAAAAAAAAAAAAAAC4BAABfcmVscy8ucmVs c1BLAQItABQABgAIAAAAIQAzLwWeQQAAADkAAAAQAAAAAAAAAAAAAAAAACkCAABkcnMvc2hhcGV4 bWwueG1sUEsBAi0AFAAGAAgAAAAhAKnD9iLEAAAA3AAAAA8AAAAAAAAAAAAAAAAAmAIAAGRycy9k b3ducmV2LnhtbFBLBQYAAAAABAAEAPUAAACJAwAAAAA= " stroked="f">
                  <v:textbox>
                    <w:txbxContent>
                      <w:p w14:paraId="47467C94" w14:textId="77777777" w:rsidR="007F6C61" w:rsidRDefault="007F6C61" w:rsidP="007F6C61">
                        <w:r>
                          <w:t>B</w:t>
                        </w:r>
                      </w:p>
                    </w:txbxContent>
                  </v:textbox>
                </v:shape>
                <v:shape id="Text Box 267" o:spid="_x0000_s1039" type="#_x0000_t202" style="position:absolute;left:9720;top:13319;width:540;height:52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o9TucMA AADcAAAADwAAAGRycy9kb3ducmV2LnhtbESP0YrCMBRE34X9h3AXfBFNV7TVapRV2MXXqh9wba5t sbkpTbT17zfCgo/DzJxh1tve1OJBrassK/iaRCCIc6srLhScTz/jBQjnkTXWlknBkxxsNx+DNaba dpzR4+gLESDsUlRQet+kUrq8JINuYhvi4F1ta9AH2RZSt9gFuKnlNIpiabDisFBiQ/uS8tvxbhRc D91ovuwuv/6cZLN4h1VysU+lhp/99wqEp96/w//tg1YwjRN4nQlHQG7+AAAA//8DAFBLAQItABQA BgAIAAAAIQDw94q7/QAAAOIBAAATAAAAAAAAAAAAAAAAAAAAAABbQ29udGVudF9UeXBlc10ueG1s UEsBAi0AFAAGAAgAAAAhADHdX2HSAAAAjwEAAAsAAAAAAAAAAAAAAAAALgEAAF9yZWxzLy5yZWxz UEsBAi0AFAAGAAgAAAAhADMvBZ5BAAAAOQAAABAAAAAAAAAAAAAAAAAAKQIAAGRycy9zaGFwZXht bC54bWxQSwECLQAUAAYACAAAACEAxo9TucMAAADcAAAADwAAAAAAAAAAAAAAAACYAgAAZHJzL2Rv d25yZXYueG1sUEsFBgAAAAAEAAQA9QAAAIgDAAAAAA== " stroked="f">
                  <v:textbox>
                    <w:txbxContent>
                      <w:p w14:paraId="2FFB79C3" w14:textId="77777777" w:rsidR="007F6C61" w:rsidRDefault="007F6C61" w:rsidP="007F6C61">
                        <w:r>
                          <w:t>D</w:t>
                        </w:r>
                      </w:p>
                    </w:txbxContent>
                  </v:textbox>
                </v:shape>
                <v:line id="Straight Connector 268" o:spid="_x0000_s1040" style="position:absolute;visibility:visible;mso-wrap-style:square" from="8265,13514" to="8280,1460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zVB9MQAAADcAAAADwAAAGRycy9kb3ducmV2LnhtbERPu27CMBTdK/UfrFupW3GAgqqAQYBE 1QFVPDowXsW3SYp9ncSGBL6+HpAYj857Ou+sERdqfOlYQb+XgCDOnC45V/BzWL99gPABWaNxTAqu 5GE+e36aYqpdyzu67EMuYgj7FBUUIVSplD4ryKLvuYo4cr+usRgibHKpG2xjuDVykCRjabHk2FBg RauCstP+bBVszsu2ft9+mqNZ3r438q8eHYa1Uq8v3WICIlAXHuK7+0srGIzj2ngmHgE5+w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bNUH0xAAAANwAAAAPAAAAAAAAAAAA AAAAAKECAABkcnMvZG93bnJldi54bWxQSwUGAAAAAAQABAD5AAAAkgMAAAAA " strokeweight="1.5pt">
                  <v:stroke dashstyle="dash"/>
                </v:line>
              </v:group>
            </w:pict>
          </mc:Fallback>
        </mc:AlternateContent>
      </w:r>
    </w:p>
    <w:p w14:paraId="78774A58"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ao đông với biên độ cực đai khi tại C và D thuộc các vân cực đai</w:t>
      </w:r>
    </w:p>
    <w:p w14:paraId="43A6BFA9"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bậc 2 ( k = ± 2).</w:t>
      </w:r>
    </w:p>
    <w:p w14:paraId="5E5D0AC6"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Tại C: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3 (cm)</w:t>
      </w:r>
    </w:p>
    <w:p w14:paraId="43FD46E3" w14:textId="6F139C38"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Khi đó AM = 3cm; BM = 7 cm</w:t>
      </w:r>
    </w:p>
    <w:p w14:paraId="0B69CCF6"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Ta có</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h</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3</w:t>
      </w:r>
      <w:r w:rsidRPr="00223267">
        <w:rPr>
          <w:rFonts w:ascii="Times New Roman" w:eastAsia="Calibri" w:hAnsi="Times New Roman" w:cs="Times New Roman"/>
          <w:sz w:val="24"/>
          <w:szCs w:val="26"/>
          <w:vertAlign w:val="superscript"/>
        </w:rPr>
        <w:t>2</w:t>
      </w:r>
    </w:p>
    <w:p w14:paraId="077DAAF2" w14:textId="327346A4"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vertAlign w:val="superscript"/>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h</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7</w:t>
      </w:r>
      <w:r w:rsidRPr="00223267">
        <w:rPr>
          <w:rFonts w:ascii="Times New Roman" w:eastAsia="Calibri" w:hAnsi="Times New Roman" w:cs="Times New Roman"/>
          <w:sz w:val="24"/>
          <w:szCs w:val="26"/>
          <w:vertAlign w:val="superscript"/>
        </w:rPr>
        <w:t>2</w:t>
      </w:r>
    </w:p>
    <w:p w14:paraId="1BAEFDFD"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o đó</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vertAlign w:val="superscript"/>
        </w:rPr>
        <w:t>2</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40</w:t>
      </w:r>
    </w:p>
    <w:p w14:paraId="34A61FD7"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Suy ra</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31/6 cm → h = 4,2 cm.</w:t>
      </w:r>
    </w:p>
    <w:p w14:paraId="5BD6DB7A" w14:textId="2352A58F"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b/>
          <w:sz w:val="24"/>
          <w:szCs w:val="26"/>
        </w:rPr>
        <w:t>Chọn đáp án C</w:t>
      </w:r>
    </w:p>
    <w:p w14:paraId="4CAB9742" w14:textId="6D74C4DA"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ong thí nghiệm giao thoa sóng nước, hai nguồn kết hợp giống hệt nhau </w:t>
      </w:r>
      <w:r w:rsidR="009842F1" w:rsidRPr="00025957">
        <w:rPr>
          <w:position w:val="-4"/>
        </w:rPr>
        <w:object w:dxaOrig="240" w:dyaOrig="260" w14:anchorId="3FE57240">
          <v:shape id="_x0000_i1193" type="#_x0000_t75" style="width:12pt;height:12.75pt" o:ole="">
            <v:imagedata r:id="rId383" o:title=""/>
          </v:shape>
          <o:OLEObject Type="Embed" ProgID="Equation.DSMT4" ShapeID="_x0000_i1193" DrawAspect="Content" ObjectID="_1746379222" r:id="rId384"/>
        </w:object>
      </w:r>
      <w:r w:rsidRPr="00223267">
        <w:rPr>
          <w:rFonts w:ascii="Times New Roman" w:eastAsia="Calibri" w:hAnsi="Times New Roman" w:cs="Times New Roman"/>
          <w:sz w:val="24"/>
          <w:szCs w:val="26"/>
        </w:rPr>
        <w:t xml:space="preserve"> và </w:t>
      </w:r>
      <w:r w:rsidR="009842F1" w:rsidRPr="00025957">
        <w:rPr>
          <w:position w:val="-4"/>
        </w:rPr>
        <w:object w:dxaOrig="240" w:dyaOrig="260" w14:anchorId="2D584C15">
          <v:shape id="_x0000_i1194" type="#_x0000_t75" style="width:12pt;height:12.75pt" o:ole="">
            <v:imagedata r:id="rId385" o:title=""/>
          </v:shape>
          <o:OLEObject Type="Embed" ProgID="Equation.DSMT4" ShapeID="_x0000_i1194" DrawAspect="Content" ObjectID="_1746379223" r:id="rId386"/>
        </w:object>
      </w:r>
      <w:r w:rsidRPr="00223267">
        <w:rPr>
          <w:rFonts w:ascii="Times New Roman" w:eastAsia="Calibri" w:hAnsi="Times New Roman" w:cs="Times New Roman"/>
          <w:sz w:val="24"/>
          <w:szCs w:val="26"/>
        </w:rPr>
        <w:t xml:space="preserve"> nằm cách nhau </w:t>
      </w:r>
      <w:r w:rsidR="009842F1" w:rsidRPr="009842F1">
        <w:rPr>
          <w:position w:val="-6"/>
        </w:rPr>
        <w:object w:dxaOrig="639" w:dyaOrig="279" w14:anchorId="6A16692B">
          <v:shape id="_x0000_i1195" type="#_x0000_t75" style="width:32.25pt;height:14.25pt" o:ole="">
            <v:imagedata r:id="rId387" o:title=""/>
          </v:shape>
          <o:OLEObject Type="Embed" ProgID="Equation.DSMT4" ShapeID="_x0000_i1195" DrawAspect="Content" ObjectID="_1746379224" r:id="rId388"/>
        </w:object>
      </w:r>
      <w:r w:rsidRPr="00223267">
        <w:rPr>
          <w:rFonts w:ascii="Times New Roman" w:eastAsia="Calibri" w:hAnsi="Times New Roman" w:cs="Times New Roman"/>
          <w:sz w:val="24"/>
          <w:szCs w:val="26"/>
        </w:rPr>
        <w:t xml:space="preserve">tạo ra sóng trên mặt nước với bước sóng </w:t>
      </w:r>
      <w:r w:rsidR="009842F1" w:rsidRPr="009842F1">
        <w:rPr>
          <w:position w:val="-6"/>
        </w:rPr>
        <w:object w:dxaOrig="520" w:dyaOrig="279" w14:anchorId="63ECA390">
          <v:shape id="_x0000_i1196" type="#_x0000_t75" style="width:26.25pt;height:14.25pt" o:ole="">
            <v:imagedata r:id="rId389" o:title=""/>
          </v:shape>
          <o:OLEObject Type="Embed" ProgID="Equation.DSMT4" ShapeID="_x0000_i1196" DrawAspect="Content" ObjectID="_1746379225" r:id="rId390"/>
        </w:object>
      </w:r>
      <w:r w:rsidRPr="00223267">
        <w:rPr>
          <w:rFonts w:ascii="Times New Roman" w:eastAsia="Calibri" w:hAnsi="Times New Roman" w:cs="Times New Roman"/>
          <w:sz w:val="24"/>
          <w:szCs w:val="26"/>
        </w:rPr>
        <w:t xml:space="preserve">. Xét điểm dao động với biên độ cực đại nằm trên mặt nước thuộc đường tròn tâm </w:t>
      </w:r>
      <w:r w:rsidR="009842F1" w:rsidRPr="00025957">
        <w:rPr>
          <w:position w:val="-4"/>
        </w:rPr>
        <w:object w:dxaOrig="240" w:dyaOrig="260" w14:anchorId="2886B3EC">
          <v:shape id="_x0000_i1197" type="#_x0000_t75" style="width:12pt;height:12.75pt" o:ole="">
            <v:imagedata r:id="rId391" o:title=""/>
          </v:shape>
          <o:OLEObject Type="Embed" ProgID="Equation.DSMT4" ShapeID="_x0000_i1197" DrawAspect="Content" ObjectID="_1746379226" r:id="rId392"/>
        </w:object>
      </w:r>
      <w:r w:rsidRPr="00223267">
        <w:rPr>
          <w:rFonts w:ascii="Times New Roman" w:eastAsia="Calibri" w:hAnsi="Times New Roman" w:cs="Times New Roman"/>
          <w:sz w:val="24"/>
          <w:szCs w:val="26"/>
        </w:rPr>
        <w:t xml:space="preserve"> bán kính </w:t>
      </w:r>
      <w:r w:rsidR="009842F1" w:rsidRPr="009842F1">
        <w:rPr>
          <w:position w:val="-6"/>
        </w:rPr>
        <w:object w:dxaOrig="639" w:dyaOrig="279" w14:anchorId="234044AC">
          <v:shape id="_x0000_i1198" type="#_x0000_t75" style="width:32.25pt;height:14.25pt" o:ole="">
            <v:imagedata r:id="rId393" o:title=""/>
          </v:shape>
          <o:OLEObject Type="Embed" ProgID="Equation.DSMT4" ShapeID="_x0000_i1198" DrawAspect="Content" ObjectID="_1746379227" r:id="rId394"/>
        </w:object>
      </w:r>
      <w:r w:rsidRPr="00223267">
        <w:rPr>
          <w:rFonts w:ascii="Times New Roman" w:eastAsia="Calibri" w:hAnsi="Times New Roman" w:cs="Times New Roman"/>
          <w:sz w:val="24"/>
          <w:szCs w:val="26"/>
        </w:rPr>
        <w:t xml:space="preserve">, cách đường trung trực của </w:t>
      </w:r>
      <w:r w:rsidR="009842F1" w:rsidRPr="00025957">
        <w:rPr>
          <w:position w:val="-4"/>
        </w:rPr>
        <w:object w:dxaOrig="400" w:dyaOrig="260" w14:anchorId="1475B4FC">
          <v:shape id="_x0000_i1199" type="#_x0000_t75" style="width:20.25pt;height:12.75pt" o:ole="">
            <v:imagedata r:id="rId395" o:title=""/>
          </v:shape>
          <o:OLEObject Type="Embed" ProgID="Equation.DSMT4" ShapeID="_x0000_i1199" DrawAspect="Content" ObjectID="_1746379228" r:id="rId396"/>
        </w:object>
      </w:r>
      <w:r w:rsidRPr="00223267">
        <w:rPr>
          <w:rFonts w:ascii="Times New Roman" w:eastAsia="Calibri" w:hAnsi="Times New Roman" w:cs="Times New Roman"/>
          <w:sz w:val="24"/>
          <w:szCs w:val="26"/>
        </w:rPr>
        <w:t xml:space="preserve"> một đoạn ngắn nhất bằng</w:t>
      </w:r>
    </w:p>
    <w:p w14:paraId="36D1CC6B" w14:textId="0FB53997"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lastRenderedPageBreak/>
        <w:t>A.</w:t>
      </w:r>
      <w:r w:rsidR="007F6C61" w:rsidRPr="00223267">
        <w:rPr>
          <w:rFonts w:ascii="Times New Roman" w:eastAsia="Calibri" w:hAnsi="Times New Roman" w:cs="Times New Roman"/>
          <w:b/>
          <w:color w:val="0033CC"/>
          <w:sz w:val="24"/>
          <w:szCs w:val="26"/>
        </w:rPr>
        <w:t xml:space="preserve"> </w:t>
      </w:r>
      <w:r w:rsidR="009842F1" w:rsidRPr="009842F1">
        <w:rPr>
          <w:position w:val="-10"/>
        </w:rPr>
        <w:object w:dxaOrig="700" w:dyaOrig="320" w14:anchorId="46C85F5B">
          <v:shape id="_x0000_i1200" type="#_x0000_t75" style="width:35.25pt;height:15.75pt" o:ole="">
            <v:imagedata r:id="rId397" o:title=""/>
          </v:shape>
          <o:OLEObject Type="Embed" ProgID="Equation.DSMT4" ShapeID="_x0000_i1200" DrawAspect="Content" ObjectID="_1746379229" r:id="rId398"/>
        </w:objec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b/>
          <w:color w:val="0033CC"/>
          <w:sz w:val="24"/>
          <w:szCs w:val="26"/>
        </w:rPr>
        <w:t xml:space="preserve"> </w:t>
      </w:r>
      <w:r w:rsidR="009842F1" w:rsidRPr="009842F1">
        <w:rPr>
          <w:position w:val="-10"/>
        </w:rPr>
        <w:object w:dxaOrig="720" w:dyaOrig="320" w14:anchorId="5A39BF80">
          <v:shape id="_x0000_i1201" type="#_x0000_t75" style="width:36pt;height:15.75pt" o:ole="">
            <v:imagedata r:id="rId399" o:title=""/>
          </v:shape>
          <o:OLEObject Type="Embed" ProgID="Equation.DSMT4" ShapeID="_x0000_i1201" DrawAspect="Content" ObjectID="_1746379230" r:id="rId400"/>
        </w:objec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b/>
          <w:color w:val="0033CC"/>
          <w:sz w:val="24"/>
          <w:szCs w:val="26"/>
        </w:rPr>
        <w:t xml:space="preserve"> </w:t>
      </w:r>
      <w:r w:rsidR="009842F1" w:rsidRPr="009842F1">
        <w:rPr>
          <w:position w:val="-10"/>
        </w:rPr>
        <w:object w:dxaOrig="680" w:dyaOrig="320" w14:anchorId="5E821972">
          <v:shape id="_x0000_i1202" type="#_x0000_t75" style="width:33.75pt;height:15.75pt" o:ole="">
            <v:imagedata r:id="rId401" o:title=""/>
          </v:shape>
          <o:OLEObject Type="Embed" ProgID="Equation.DSMT4" ShapeID="_x0000_i1202" DrawAspect="Content" ObjectID="_1746379231" r:id="rId402"/>
        </w:objec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
          <w:color w:val="0033CC"/>
          <w:sz w:val="24"/>
          <w:szCs w:val="26"/>
        </w:rPr>
        <w:t xml:space="preserve"> </w:t>
      </w:r>
      <w:r w:rsidR="009842F1" w:rsidRPr="009842F1">
        <w:rPr>
          <w:position w:val="-10"/>
        </w:rPr>
        <w:object w:dxaOrig="660" w:dyaOrig="320" w14:anchorId="545E87AF">
          <v:shape id="_x0000_i1203" type="#_x0000_t75" style="width:33pt;height:15.75pt" o:ole="">
            <v:imagedata r:id="rId403" o:title=""/>
          </v:shape>
          <o:OLEObject Type="Embed" ProgID="Equation.DSMT4" ShapeID="_x0000_i1203" DrawAspect="Content" ObjectID="_1746379232" r:id="rId404"/>
        </w:object>
      </w:r>
    </w:p>
    <w:p w14:paraId="299BF57F" w14:textId="645751B8"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b/>
          <w:sz w:val="24"/>
          <w:szCs w:val="26"/>
        </w:rPr>
        <w:t>Giải</w:t>
      </w:r>
      <w:r w:rsidR="00223267" w:rsidRPr="00223267">
        <w:rPr>
          <w:rFonts w:ascii="Times New Roman" w:eastAsia="Calibri" w:hAnsi="Times New Roman" w:cs="Times New Roman"/>
          <w:b/>
          <w:sz w:val="24"/>
          <w:szCs w:val="26"/>
        </w:rPr>
        <w:t>:</w:t>
      </w:r>
      <w:r w:rsidRPr="00223267">
        <w:rPr>
          <w:rFonts w:ascii="Times New Roman" w:hAnsi="Times New Roman" w:cs="Times New Roman"/>
          <w:noProof/>
          <w:sz w:val="24"/>
          <w:szCs w:val="26"/>
        </w:rPr>
        <w:drawing>
          <wp:anchor distT="0" distB="0" distL="114300" distR="114300" simplePos="0" relativeHeight="251688960" behindDoc="0" locked="0" layoutInCell="1" hidden="0" allowOverlap="1" wp14:anchorId="3FB9F015" wp14:editId="5B3C298C">
            <wp:simplePos x="0" y="0"/>
            <wp:positionH relativeFrom="column">
              <wp:posOffset>4501515</wp:posOffset>
            </wp:positionH>
            <wp:positionV relativeFrom="paragraph">
              <wp:posOffset>8255</wp:posOffset>
            </wp:positionV>
            <wp:extent cx="1979930" cy="1722755"/>
            <wp:effectExtent l="0" t="0" r="0" b="0"/>
            <wp:wrapSquare wrapText="bothSides" distT="0" distB="0" distL="114300" distR="114300"/>
            <wp:docPr id="382" name="Picture 382"/>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405"/>
                    <a:srcRect/>
                    <a:stretch>
                      <a:fillRect/>
                    </a:stretch>
                  </pic:blipFill>
                  <pic:spPr>
                    <a:xfrm>
                      <a:off x="0" y="0"/>
                      <a:ext cx="1979930" cy="1722755"/>
                    </a:xfrm>
                    <a:prstGeom prst="rect">
                      <a:avLst/>
                    </a:prstGeom>
                    <a:ln/>
                  </pic:spPr>
                </pic:pic>
              </a:graphicData>
            </a:graphic>
          </wp:anchor>
        </w:drawing>
      </w:r>
    </w:p>
    <w:p w14:paraId="5F25CDB2" w14:textId="7C77A5E8" w:rsidR="007F6C61"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position w:val="-6"/>
        </w:rPr>
        <w:object w:dxaOrig="4300" w:dyaOrig="279" w14:anchorId="31C86676">
          <v:shape id="_x0000_i1204" type="#_x0000_t75" style="width:215.25pt;height:14.25pt" o:ole="">
            <v:imagedata r:id="rId406" o:title=""/>
          </v:shape>
          <o:OLEObject Type="Embed" ProgID="Equation.DSMT4" ShapeID="_x0000_i1204" DrawAspect="Content" ObjectID="_1746379233" r:id="rId407"/>
        </w:object>
      </w:r>
    </w:p>
    <w:p w14:paraId="17F6B969" w14:textId="40C2C643" w:rsidR="00223267"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9842F1">
        <w:rPr>
          <w:position w:val="-24"/>
        </w:rPr>
        <w:object w:dxaOrig="3240" w:dyaOrig="660" w14:anchorId="49B0AD67">
          <v:shape id="_x0000_i1205" type="#_x0000_t75" style="width:162pt;height:33pt" o:ole="">
            <v:imagedata r:id="rId408" o:title=""/>
          </v:shape>
          <o:OLEObject Type="Embed" ProgID="Equation.DSMT4" ShapeID="_x0000_i1205" DrawAspect="Content" ObjectID="_1746379234" r:id="rId409"/>
        </w:object>
      </w:r>
      <w:r w:rsidR="007F6C61" w:rsidRPr="00223267">
        <w:rPr>
          <w:rFonts w:ascii="Times New Roman" w:eastAsia="Calibri" w:hAnsi="Times New Roman" w:cs="Times New Roman"/>
          <w:sz w:val="24"/>
          <w:szCs w:val="26"/>
        </w:rPr>
        <w:t xml:space="preserve"> (cm). </w:t>
      </w:r>
      <w:r w:rsidR="007F6C61" w:rsidRPr="00223267">
        <w:rPr>
          <w:rFonts w:ascii="Times New Roman" w:eastAsia="Calibri" w:hAnsi="Times New Roman" w:cs="Times New Roman"/>
          <w:b/>
          <w:sz w:val="24"/>
          <w:szCs w:val="26"/>
        </w:rPr>
        <w:t>Chọn D</w:t>
      </w:r>
    </w:p>
    <w:p w14:paraId="20C4377D" w14:textId="4C667FFD"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ên mặt nước có hai nguồn sóng giống nhau A và B, cách nhau khoảng AB = 12(cm) đang dao động vuông góc với mặt nước tạo ra sóng có bước sóng </w:t>
      </w:r>
      <w:r w:rsidR="009842F1" w:rsidRPr="009842F1">
        <w:rPr>
          <w:position w:val="-6"/>
        </w:rPr>
        <w:object w:dxaOrig="180" w:dyaOrig="240" w14:anchorId="76147B66">
          <v:shape id="_x0000_i1206" type="#_x0000_t75" style="width:9pt;height:12pt" o:ole="">
            <v:imagedata r:id="rId410" o:title=""/>
          </v:shape>
          <o:OLEObject Type="Embed" ProgID="Equation.DSMT4" ShapeID="_x0000_i1206" DrawAspect="Content" ObjectID="_1746379235" r:id="rId411"/>
        </w:object>
      </w:r>
      <w:r w:rsidRPr="00223267">
        <w:rPr>
          <w:rFonts w:ascii="Times New Roman" w:eastAsia="Calibri" w:hAnsi="Times New Roman" w:cs="Times New Roman"/>
          <w:sz w:val="24"/>
          <w:szCs w:val="26"/>
        </w:rPr>
        <w:t xml:space="preserve"> = 1,6cm. C và D là hai điểm khác nhau trên mặt nước, cách đều hai nguồn và cách trung điểm O của AB một khoảng 8(cm). Số điểm dao động cùng pha với nguồn ở trên đoạn</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CD là</w:t>
      </w:r>
    </w:p>
    <w:p w14:paraId="57D106BD" w14:textId="623D7515"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b/>
          <w:color w:val="0033CC"/>
          <w:sz w:val="24"/>
          <w:szCs w:val="26"/>
        </w:rPr>
        <w:t xml:space="preserve"> </w:t>
      </w:r>
      <w:r w:rsidR="007F6C61" w:rsidRPr="00223267">
        <w:rPr>
          <w:rFonts w:ascii="Times New Roman" w:eastAsia="Calibri" w:hAnsi="Times New Roman" w:cs="Times New Roman"/>
          <w:sz w:val="24"/>
          <w:szCs w:val="26"/>
        </w:rPr>
        <w:t xml:space="preserve">3 </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b/>
          <w:color w:val="0033CC"/>
          <w:sz w:val="24"/>
          <w:szCs w:val="26"/>
        </w:rPr>
        <w:t xml:space="preserve"> </w:t>
      </w:r>
      <w:r w:rsidR="007F6C61" w:rsidRPr="00223267">
        <w:rPr>
          <w:rFonts w:ascii="Times New Roman" w:eastAsia="Calibri" w:hAnsi="Times New Roman" w:cs="Times New Roman"/>
          <w:sz w:val="24"/>
          <w:szCs w:val="26"/>
        </w:rPr>
        <w:t xml:space="preserve">10 </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b/>
          <w:color w:val="0033CC"/>
          <w:sz w:val="24"/>
          <w:szCs w:val="26"/>
        </w:rPr>
        <w:t xml:space="preserve"> </w:t>
      </w:r>
      <w:r w:rsidR="007F6C61" w:rsidRPr="00223267">
        <w:rPr>
          <w:rFonts w:ascii="Times New Roman" w:eastAsia="Calibri" w:hAnsi="Times New Roman" w:cs="Times New Roman"/>
          <w:sz w:val="24"/>
          <w:szCs w:val="26"/>
        </w:rPr>
        <w:t xml:space="preserve">5 </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
          <w:color w:val="0033CC"/>
          <w:sz w:val="24"/>
          <w:szCs w:val="26"/>
        </w:rPr>
        <w:t xml:space="preserve"> </w:t>
      </w:r>
      <w:r w:rsidR="007F6C61" w:rsidRPr="00223267">
        <w:rPr>
          <w:rFonts w:ascii="Times New Roman" w:eastAsia="Calibri" w:hAnsi="Times New Roman" w:cs="Times New Roman"/>
          <w:sz w:val="24"/>
          <w:szCs w:val="26"/>
        </w:rPr>
        <w:t>6</w:t>
      </w:r>
    </w:p>
    <w:p w14:paraId="08FC6584"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b/>
          <w:sz w:val="24"/>
          <w:szCs w:val="26"/>
        </w:rPr>
        <w:t>Giải:</w:t>
      </w:r>
      <w:r w:rsidRPr="00223267">
        <w:rPr>
          <w:rFonts w:ascii="Times New Roman" w:hAnsi="Times New Roman" w:cs="Times New Roman"/>
          <w:noProof/>
          <w:sz w:val="24"/>
          <w:szCs w:val="26"/>
        </w:rPr>
        <mc:AlternateContent>
          <mc:Choice Requires="wpg">
            <w:drawing>
              <wp:anchor distT="0" distB="0" distL="114300" distR="114300" simplePos="0" relativeHeight="251689984" behindDoc="0" locked="0" layoutInCell="1" hidden="0" allowOverlap="1" wp14:anchorId="32EDE184" wp14:editId="6AF1617D">
                <wp:simplePos x="0" y="0"/>
                <wp:positionH relativeFrom="column">
                  <wp:posOffset>3823970</wp:posOffset>
                </wp:positionH>
                <wp:positionV relativeFrom="paragraph">
                  <wp:posOffset>13059</wp:posOffset>
                </wp:positionV>
                <wp:extent cx="2657475" cy="1916264"/>
                <wp:effectExtent l="0" t="0" r="9525" b="8255"/>
                <wp:wrapNone/>
                <wp:docPr id="269" name="Group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7475" cy="1916264"/>
                          <a:chOff x="6225" y="2505"/>
                          <a:chExt cx="4185" cy="3975"/>
                        </a:xfrm>
                      </wpg:grpSpPr>
                      <wps:wsp>
                        <wps:cNvPr id="270" name="Text Box 270"/>
                        <wps:cNvSpPr txBox="1">
                          <a:spLocks noChangeArrowheads="1"/>
                        </wps:cNvSpPr>
                        <wps:spPr bwMode="auto">
                          <a:xfrm>
                            <a:off x="7050" y="3480"/>
                            <a:ext cx="540" cy="540"/>
                          </a:xfrm>
                          <a:prstGeom prst="rect">
                            <a:avLst/>
                          </a:prstGeom>
                          <a:solidFill>
                            <a:srgbClr val="FFFFFF"/>
                          </a:solidFill>
                          <a:ln>
                            <a:noFill/>
                          </a:ln>
                        </wps:spPr>
                        <wps:txbx>
                          <w:txbxContent>
                            <w:p w14:paraId="5421AD09" w14:textId="77777777" w:rsidR="007F6C61" w:rsidRPr="003A392E" w:rsidRDefault="007F6C61" w:rsidP="007F6C61">
                              <w:r>
                                <w:t>d</w:t>
                              </w:r>
                            </w:p>
                          </w:txbxContent>
                        </wps:txbx>
                        <wps:bodyPr rot="0" vert="horz" wrap="square" lIns="91440" tIns="45720" rIns="91440" bIns="45720" anchor="t" anchorCtr="0" upright="1">
                          <a:noAutofit/>
                        </wps:bodyPr>
                      </wps:wsp>
                      <wps:wsp>
                        <wps:cNvPr id="271" name="Text Box 271"/>
                        <wps:cNvSpPr txBox="1">
                          <a:spLocks noChangeArrowheads="1"/>
                        </wps:cNvSpPr>
                        <wps:spPr bwMode="auto">
                          <a:xfrm>
                            <a:off x="8325" y="3060"/>
                            <a:ext cx="540" cy="540"/>
                          </a:xfrm>
                          <a:prstGeom prst="rect">
                            <a:avLst/>
                          </a:prstGeom>
                          <a:solidFill>
                            <a:srgbClr val="FFFFFF"/>
                          </a:solidFill>
                          <a:ln>
                            <a:noFill/>
                          </a:ln>
                        </wps:spPr>
                        <wps:txbx>
                          <w:txbxContent>
                            <w:p w14:paraId="0C8D3677" w14:textId="77777777" w:rsidR="007F6C61" w:rsidRPr="003A392E" w:rsidRDefault="007F6C61" w:rsidP="007F6C61">
                              <w:r>
                                <w:t>M</w:t>
                              </w:r>
                            </w:p>
                          </w:txbxContent>
                        </wps:txbx>
                        <wps:bodyPr rot="0" vert="horz" wrap="square" lIns="91440" tIns="45720" rIns="91440" bIns="45720" anchor="t" anchorCtr="0" upright="1">
                          <a:noAutofit/>
                        </wps:bodyPr>
                      </wps:wsp>
                      <wps:wsp>
                        <wps:cNvPr id="272" name="Text Box 272"/>
                        <wps:cNvSpPr txBox="1">
                          <a:spLocks noChangeArrowheads="1"/>
                        </wps:cNvSpPr>
                        <wps:spPr bwMode="auto">
                          <a:xfrm>
                            <a:off x="8280" y="5940"/>
                            <a:ext cx="540" cy="540"/>
                          </a:xfrm>
                          <a:prstGeom prst="rect">
                            <a:avLst/>
                          </a:prstGeom>
                          <a:solidFill>
                            <a:srgbClr val="FFFFFF"/>
                          </a:solidFill>
                          <a:ln>
                            <a:noFill/>
                          </a:ln>
                        </wps:spPr>
                        <wps:txbx>
                          <w:txbxContent>
                            <w:p w14:paraId="60F39908" w14:textId="77777777" w:rsidR="007F6C61" w:rsidRPr="003A392E" w:rsidRDefault="007F6C61" w:rsidP="007F6C61">
                              <w:r>
                                <w:t>D</w:t>
                              </w:r>
                            </w:p>
                          </w:txbxContent>
                        </wps:txbx>
                        <wps:bodyPr rot="0" vert="horz" wrap="square" lIns="91440" tIns="45720" rIns="91440" bIns="45720" anchor="t" anchorCtr="0" upright="1">
                          <a:noAutofit/>
                        </wps:bodyPr>
                      </wps:wsp>
                      <wps:wsp>
                        <wps:cNvPr id="273" name="Text Box 273"/>
                        <wps:cNvSpPr txBox="1">
                          <a:spLocks noChangeArrowheads="1"/>
                        </wps:cNvSpPr>
                        <wps:spPr bwMode="auto">
                          <a:xfrm>
                            <a:off x="8280" y="2505"/>
                            <a:ext cx="540" cy="540"/>
                          </a:xfrm>
                          <a:prstGeom prst="rect">
                            <a:avLst/>
                          </a:prstGeom>
                          <a:solidFill>
                            <a:srgbClr val="FFFFFF"/>
                          </a:solidFill>
                          <a:ln>
                            <a:noFill/>
                          </a:ln>
                        </wps:spPr>
                        <wps:txbx>
                          <w:txbxContent>
                            <w:p w14:paraId="24BF5CFD" w14:textId="77777777" w:rsidR="007F6C61" w:rsidRPr="003A392E" w:rsidRDefault="007F6C61" w:rsidP="007F6C61">
                              <w:r>
                                <w:t>C</w:t>
                              </w:r>
                            </w:p>
                          </w:txbxContent>
                        </wps:txbx>
                        <wps:bodyPr rot="0" vert="horz" wrap="square" lIns="91440" tIns="45720" rIns="91440" bIns="45720" anchor="t" anchorCtr="0" upright="1">
                          <a:noAutofit/>
                        </wps:bodyPr>
                      </wps:wsp>
                      <wps:wsp>
                        <wps:cNvPr id="274" name="Text Box 274"/>
                        <wps:cNvSpPr txBox="1">
                          <a:spLocks noChangeArrowheads="1"/>
                        </wps:cNvSpPr>
                        <wps:spPr bwMode="auto">
                          <a:xfrm>
                            <a:off x="8295" y="4245"/>
                            <a:ext cx="540" cy="540"/>
                          </a:xfrm>
                          <a:prstGeom prst="rect">
                            <a:avLst/>
                          </a:prstGeom>
                          <a:solidFill>
                            <a:srgbClr val="FFFFFF"/>
                          </a:solidFill>
                          <a:ln>
                            <a:noFill/>
                          </a:ln>
                        </wps:spPr>
                        <wps:txbx>
                          <w:txbxContent>
                            <w:p w14:paraId="49A3B6D6" w14:textId="77777777" w:rsidR="007F6C61" w:rsidRPr="003A392E" w:rsidRDefault="007F6C61" w:rsidP="007F6C61">
                              <w:r>
                                <w:t>O</w:t>
                              </w:r>
                            </w:p>
                          </w:txbxContent>
                        </wps:txbx>
                        <wps:bodyPr rot="0" vert="horz" wrap="square" lIns="91440" tIns="45720" rIns="91440" bIns="45720" anchor="t" anchorCtr="0" upright="1">
                          <a:noAutofit/>
                        </wps:bodyPr>
                      </wps:wsp>
                      <wps:wsp>
                        <wps:cNvPr id="275" name="Text Box 275"/>
                        <wps:cNvSpPr txBox="1">
                          <a:spLocks noChangeArrowheads="1"/>
                        </wps:cNvSpPr>
                        <wps:spPr bwMode="auto">
                          <a:xfrm>
                            <a:off x="6225" y="4065"/>
                            <a:ext cx="540" cy="540"/>
                          </a:xfrm>
                          <a:prstGeom prst="rect">
                            <a:avLst/>
                          </a:prstGeom>
                          <a:solidFill>
                            <a:srgbClr val="FFFFFF"/>
                          </a:solidFill>
                          <a:ln>
                            <a:noFill/>
                          </a:ln>
                        </wps:spPr>
                        <wps:txbx>
                          <w:txbxContent>
                            <w:p w14:paraId="1FF916E3" w14:textId="77777777" w:rsidR="007F6C61" w:rsidRPr="003A392E" w:rsidRDefault="007F6C61" w:rsidP="007F6C61">
                              <w:r>
                                <w:t>A</w:t>
                              </w:r>
                            </w:p>
                          </w:txbxContent>
                        </wps:txbx>
                        <wps:bodyPr rot="0" vert="horz" wrap="square" lIns="91440" tIns="45720" rIns="91440" bIns="45720" anchor="t" anchorCtr="0" upright="1">
                          <a:noAutofit/>
                        </wps:bodyPr>
                      </wps:wsp>
                      <wps:wsp>
                        <wps:cNvPr id="276" name="Straight Connector 276"/>
                        <wps:cNvCnPr>
                          <a:cxnSpLocks noChangeShapeType="1"/>
                        </wps:cNvCnPr>
                        <wps:spPr bwMode="auto">
                          <a:xfrm>
                            <a:off x="6660" y="4320"/>
                            <a:ext cx="3600" cy="0"/>
                          </a:xfrm>
                          <a:prstGeom prst="line">
                            <a:avLst/>
                          </a:prstGeom>
                          <a:noFill/>
                          <a:ln w="9525">
                            <a:solidFill>
                              <a:srgbClr val="000000"/>
                            </a:solidFill>
                            <a:round/>
                            <a:headEnd/>
                            <a:tailEnd/>
                          </a:ln>
                        </wps:spPr>
                        <wps:bodyPr/>
                      </wps:wsp>
                      <wps:wsp>
                        <wps:cNvPr id="277" name="Straight Connector 277"/>
                        <wps:cNvCnPr>
                          <a:cxnSpLocks noChangeShapeType="1"/>
                        </wps:cNvCnPr>
                        <wps:spPr bwMode="auto">
                          <a:xfrm>
                            <a:off x="8310" y="2655"/>
                            <a:ext cx="0" cy="3600"/>
                          </a:xfrm>
                          <a:prstGeom prst="line">
                            <a:avLst/>
                          </a:prstGeom>
                          <a:noFill/>
                          <a:ln w="9525">
                            <a:solidFill>
                              <a:srgbClr val="000000"/>
                            </a:solidFill>
                            <a:round/>
                            <a:headEnd/>
                            <a:tailEnd/>
                          </a:ln>
                        </wps:spPr>
                        <wps:bodyPr/>
                      </wps:wsp>
                      <wps:wsp>
                        <wps:cNvPr id="278" name="Straight Connector 278"/>
                        <wps:cNvCnPr>
                          <a:cxnSpLocks noChangeShapeType="1"/>
                        </wps:cNvCnPr>
                        <wps:spPr bwMode="auto">
                          <a:xfrm flipV="1">
                            <a:off x="6660" y="3420"/>
                            <a:ext cx="1620" cy="900"/>
                          </a:xfrm>
                          <a:prstGeom prst="line">
                            <a:avLst/>
                          </a:prstGeom>
                          <a:noFill/>
                          <a:ln w="9525">
                            <a:solidFill>
                              <a:srgbClr val="000000"/>
                            </a:solidFill>
                            <a:round/>
                            <a:headEnd/>
                            <a:tailEnd/>
                          </a:ln>
                        </wps:spPr>
                        <wps:bodyPr/>
                      </wps:wsp>
                      <wps:wsp>
                        <wps:cNvPr id="279" name="Text Box 279"/>
                        <wps:cNvSpPr txBox="1">
                          <a:spLocks noChangeArrowheads="1"/>
                        </wps:cNvSpPr>
                        <wps:spPr bwMode="auto">
                          <a:xfrm>
                            <a:off x="9870" y="4125"/>
                            <a:ext cx="540" cy="540"/>
                          </a:xfrm>
                          <a:prstGeom prst="rect">
                            <a:avLst/>
                          </a:prstGeom>
                          <a:solidFill>
                            <a:srgbClr val="FFFFFF"/>
                          </a:solidFill>
                          <a:ln>
                            <a:noFill/>
                          </a:ln>
                        </wps:spPr>
                        <wps:txbx>
                          <w:txbxContent>
                            <w:p w14:paraId="56B312BC" w14:textId="77777777" w:rsidR="007F6C61" w:rsidRPr="003A392E" w:rsidRDefault="007F6C61" w:rsidP="007F6C61">
                              <w:r>
                                <w:t>B</w:t>
                              </w:r>
                            </w:p>
                          </w:txbxContent>
                        </wps:txbx>
                        <wps:bodyPr rot="0" vert="horz" wrap="square" lIns="91440" tIns="45720" rIns="91440" bIns="45720" anchor="t" anchorCtr="0" upright="1">
                          <a:noAutofit/>
                        </wps:bodyPr>
                      </wps:wsp>
                      <wps:wsp>
                        <wps:cNvPr id="280" name="Straight Connector 280"/>
                        <wps:cNvCnPr>
                          <a:cxnSpLocks noChangeShapeType="1"/>
                        </wps:cNvCnPr>
                        <wps:spPr bwMode="auto">
                          <a:xfrm>
                            <a:off x="8295" y="3420"/>
                            <a:ext cx="1605" cy="900"/>
                          </a:xfrm>
                          <a:prstGeom prst="line">
                            <a:avLst/>
                          </a:prstGeom>
                          <a:noFill/>
                          <a:ln w="9525">
                            <a:solidFill>
                              <a:srgbClr val="000000"/>
                            </a:solidFill>
                            <a:round/>
                            <a:headEnd/>
                            <a:tailEnd/>
                          </a:ln>
                        </wps:spPr>
                        <wps:bodyPr/>
                      </wps:wsp>
                    </wpg:wgp>
                  </a:graphicData>
                </a:graphic>
              </wp:anchor>
            </w:drawing>
          </mc:Choice>
          <mc:Fallback>
            <w:pict>
              <v:group id="Group 269" o:spid="_x0000_s1041" style="position:absolute;left:0;text-align:left;margin-left:301.1pt;margin-top:1.05pt;width:209.25pt;height:150.9pt;z-index:251689984" coordorigin="6225,2505" coordsize="4185,397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PUkUYSwQAAJsbAAAOAAAAZHJzL2Uyb0RvYy54bWzsWW1v2zYQ/j6g/4HQ98Z6ty3EKTq3CQZ0 W4Fk+07rHZVIjaQjp79+dySl2K7dFB3qwYX9wSBF6nS8e3i853j9ZtM25DEXsuZs4XhXrkNylvKs ZuXC+evh9vXMIVJRltGGs3zhPOXSeXPz6pfrvktyn1e8yXJBQAiTSd8tnEqpLplMZFrlLZVXvMsZ DBZctFRBV5STTNAepLfNxHfdeNJzkXWCp7mU8PSdGXRutPyiyFP1Z1HIXJFm4YBuSv8L/b/C/8nN NU1KQbuqTq0a9Du0aGnN4KOjqHdUUbIW9Rei2joVXPJCXaW8nfCiqNNcrwFW47l7q7kTfN3ptZRJ X3ajmcC0e3b6brHpH48fBamzhePHc4cw2oKT9HcJPgDz9F2ZwKw70d13H4VZIzQ/8PSThOHJ/jj2 SzOZrPrfeQYC6VpxbZ5NIVoUAQsnG+2Fp9EL+UaRFB76cTQNp5FDUhjz5l7sx6HxU1qBM/G92Pdh HIb9yI2Gsff2/dCb2ZeDOYhBHWliPqyVtcrhygBz8tms8r+Z9b6iXa69JdFgg1mnADtj1gdc4a98 Q3x4pi2rJ6JZidrAACxXW0ka6xLGlxVlZf5WCN5XOc1AQ08vCFWHbxiPYEeikJfMPXUjUAbMFoQz C/3B6FEII2hwbGybjCadkOou5y3BxsIRsKe0lvTxg1Rm6jAFXSt5U2e3ddPojihXy0aQRwr771b/ rPSdaQ3DyYzja0YiPgFvmYUZV6nNaqOROhuMt+LZEyxbcLOtIQxBo+Lis0N62NILR/6zpiJ3SPMb A9PNvRBXqXQnjKY+dMT2yGp7hLIURC0c5RDTXCoTN9adqMsKvmScxfhbQHdRa1OgxkYrqz7g62RA 8w4ATcNlCy2nAdossPszcOMzBpqNf4NLL0AzB8XUPwA0f9iUNiydCGg+BDKMaNHcxC2anGNE88bz 4BLSds7O4ADSgv8Xac8px1kibTwQLkjbQVp4AGk67Tz94enPTXIb+qFNbs8SaeOJcEHaDtLAuV/w Ae3nkyNtpFGhG58z0sYT4YK0HaTFA9LulaDIWciSMwb8jQvgoPHWObpkhtqnG2ap/Ug+Na19eOqA xu9wT/MKYvabuGccAxPATC0MgHcByXvO1ILYhSEkny9Qz6ZmSLBpcoR6jgSSJg0jPTC+CHiI5qFH Samrf6gQVAl2SCkUX1imFUXq/d62Fa0b04b5B1iqgSCKQ9Ockv5Nv+rt6Um9PQsgpdUFmjjaiyzW 1drpxupDUWioIthCw8XbWNE8VlWCuqo5RQ7u7bFEAmzsB+1tUjR19/dQBbEFvXGXB+H+Loc6nnX9 HLb7xfMvVn+PeX4s027VE8dKxUnZ93yGxU2M6R7EWR0qzzJTHfP8S/6wnT9gaeV4jDEVZJuz/qAY g0e3jSyzgRUdiixwCaDzh581suh7C7gB0kmKva3CK6btvs44nu/Ubv4FAAD//wMAUEsDBBQABgAI AAAAIQBg40t54AAAAAoBAAAPAAAAZHJzL2Rvd25yZXYueG1sTI/BasMwEETvhf6D2EJvjWSZpo1r OYTQ9hQKSQolt421sU0syViK7fx9lVN7HGaYeZMvJ9OygXrfOKsgmQlgZEunG1sp+N5/PL0C8wGt xtZZUnAlD8vi/i7HTLvRbmnYhYrFEuszVFCH0GWc+7Img37mOrLRO7neYIiyr7jucYzlpuVSiDk3 2Ni4UGNH65rK8+5iFHyOOK7S5H3YnE/r62H//PWzSUipx4dp9QYs0BT+wnDDj+hQRKaju1jtWatg LqSMUQUyAXbzhRQvwI4KUpEugBc5/3+h+AUAAP//AwBQSwECLQAUAAYACAAAACEAtoM4kv4AAADh AQAAEwAAAAAAAAAAAAAAAAAAAAAAW0NvbnRlbnRfVHlwZXNdLnhtbFBLAQItABQABgAIAAAAIQA4 /SH/1gAAAJQBAAALAAAAAAAAAAAAAAAAAC8BAABfcmVscy8ucmVsc1BLAQItABQABgAIAAAAIQDP UkUYSwQAAJsbAAAOAAAAAAAAAAAAAAAAAC4CAABkcnMvZTJvRG9jLnhtbFBLAQItABQABgAIAAAA IQBg40t54AAAAAoBAAAPAAAAAAAAAAAAAAAAAKUGAABkcnMvZG93bnJldi54bWxQSwUGAAAAAAQA BADzAAAAsgcAAAAA ">
                <v:shape id="Text Box 270" o:spid="_x0000_s1042" type="#_x0000_t202" style="position:absolute;left:7050;top:348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L9dEMEA AADcAAAADwAAAGRycy9kb3ducmV2LnhtbERPS27CMBDdV+IO1iB1U4EDogkEDGorUbFN4ABDPCQR 8TiK3XxuXy8qdfn0/ofTaBrRU+dqywpWywgEcWF1zaWC2/W82IJwHlljY5kUTOTgdJy9HDDVduCM +tyXIoSwS1FB5X2bSumKigy6pW2JA/ewnUEfYFdK3eEQwk0j11EUS4M1h4YKW/qqqHjmP0bB4zK8 ve+G+7e/Jdkm/sQ6udtJqdf5+LEH4Wn0/+I/90UrWCdhfjgTjoA8/gIAAP//AwBQSwECLQAUAAYA CAAAACEA8PeKu/0AAADiAQAAEwAAAAAAAAAAAAAAAAAAAAAAW0NvbnRlbnRfVHlwZXNdLnhtbFBL AQItABQABgAIAAAAIQAx3V9h0gAAAI8BAAALAAAAAAAAAAAAAAAAAC4BAABfcmVscy8ucmVsc1BL AQItABQABgAIAAAAIQAzLwWeQQAAADkAAAAQAAAAAAAAAAAAAAAAACkCAABkcnMvc2hhcGV4bWwu eG1sUEsBAi0AFAAGAAgAAAAhAMy/XRDBAAAA3AAAAA8AAAAAAAAAAAAAAAAAmAIAAGRycy9kb3du cmV2LnhtbFBLBQYAAAAABAAEAPUAAACGAwAAAAA= " stroked="f">
                  <v:textbox>
                    <w:txbxContent>
                      <w:p w14:paraId="5421AD09" w14:textId="77777777" w:rsidR="007F6C61" w:rsidRPr="003A392E" w:rsidRDefault="007F6C61" w:rsidP="007F6C61">
                        <w:r>
                          <w:t>d</w:t>
                        </w:r>
                      </w:p>
                    </w:txbxContent>
                  </v:textbox>
                </v:shape>
                <v:shape id="Text Box 271" o:spid="_x0000_s1043" type="#_x0000_t202" style="position:absolute;left:8325;top:306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P4i8IA AADcAAAADwAAAGRycy9kb3ducmV2LnhtbESP3YrCMBSE7xd8h3AEbxZNFddqNYoKirf+PMCxObbF 5qQ00da3N4Kwl8PMfMMsVq0pxZNqV1hWMBxEIIhTqwvOFFzOu/4UhPPIGkvLpOBFDlbLzs8CE20b PtLz5DMRIOwSVJB7XyVSujQng25gK+Lg3Wxt0AdZZ1LX2AS4KeUoiibSYMFhIceKtjml99PDKLgd mt+/WXPd+0t8HE82WMRX+1Kq123XcxCeWv8f/rYPWsEoHsLnTDgCcvkGAAD//wMAUEsBAi0AFAAG AAgAAAAhAPD3irv9AAAA4gEAABMAAAAAAAAAAAAAAAAAAAAAAFtDb250ZW50X1R5cGVzXS54bWxQ SwECLQAUAAYACAAAACEAMd1fYdIAAACPAQAACwAAAAAAAAAAAAAAAAAuAQAAX3JlbHMvLnJlbHNQ SwECLQAUAAYACAAAACEAMy8FnkEAAAA5AAAAEAAAAAAAAAAAAAAAAAApAgAAZHJzL3NoYXBleG1s LnhtbFBLAQItABQABgAIAAAAIQCj8/iLwgAAANwAAAAPAAAAAAAAAAAAAAAAAJgCAABkcnMvZG93 bnJldi54bWxQSwUGAAAAAAQABAD1AAAAhwMAAAAA " stroked="f">
                  <v:textbox>
                    <w:txbxContent>
                      <w:p w14:paraId="0C8D3677" w14:textId="77777777" w:rsidR="007F6C61" w:rsidRPr="003A392E" w:rsidRDefault="007F6C61" w:rsidP="007F6C61">
                        <w:r>
                          <w:t>M</w:t>
                        </w:r>
                      </w:p>
                    </w:txbxContent>
                  </v:textbox>
                </v:shape>
                <v:shape id="Text Box 272" o:spid="_x0000_s1044" type="#_x0000_t202" style="position:absolute;left:8280;top:594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yFm/MQA AADcAAAADwAAAGRycy9kb3ducmV2LnhtbESP3WrCQBSE7wu+w3IEb0rdGFrTRtdghUputT7AMXtM gtmzIbvNz9t3C0Ivh5n5htlmo2lET52rLStYLSMQxIXVNZcKLt9fL+8gnEfW2FgmBRM5yHazpy2m 2g58ov7sSxEg7FJUUHnfplK6oiKDbmlb4uDdbGfQB9mVUnc4BLhpZBxFa2mw5rBQYUuHior7+cco uOXD89vHcD36S3J6XX9inVztpNRiPu43IDyN/j/8aOdaQZzE8HcmHAG5+wUAAP//AwBQSwECLQAU AAYACAAAACEA8PeKu/0AAADiAQAAEwAAAAAAAAAAAAAAAAAAAAAAW0NvbnRlbnRfVHlwZXNdLnht bFBLAQItABQABgAIAAAAIQAx3V9h0gAAAI8BAAALAAAAAAAAAAAAAAAAAC4BAABfcmVscy8ucmVs c1BLAQItABQABgAIAAAAIQAzLwWeQQAAADkAAAAQAAAAAAAAAAAAAAAAACkCAABkcnMvc2hhcGV4 bWwueG1sUEsBAi0AFAAGAAgAAAAhAFMhZvzEAAAA3AAAAA8AAAAAAAAAAAAAAAAAmAIAAGRycy9k b3ducmV2LnhtbFBLBQYAAAAABAAEAPUAAACJAwAAAAA= " stroked="f">
                  <v:textbox>
                    <w:txbxContent>
                      <w:p w14:paraId="60F39908" w14:textId="77777777" w:rsidR="007F6C61" w:rsidRPr="003A392E" w:rsidRDefault="007F6C61" w:rsidP="007F6C61">
                        <w:r>
                          <w:t>D</w:t>
                        </w:r>
                      </w:p>
                    </w:txbxContent>
                  </v:textbox>
                </v:shape>
                <v:shape id="Text Box 273" o:spid="_x0000_s1045" type="#_x0000_t202" style="position:absolute;left:8280;top:250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G3DZ8QA AADcAAAADwAAAGRycy9kb3ducmV2LnhtbESP3WrCQBSE7wt9h+UI3hTdNLZGo2uoQou3Wh/gmD0m wezZkN3m5+27hYKXw8x8w2yzwdSio9ZVlhW8ziMQxLnVFRcKLt+fsxUI55E11pZJwUgOst3z0xZT bXs+UXf2hQgQdikqKL1vUildXpJBN7cNcfButjXog2wLqVvsA9zUMo6ipTRYcVgosaFDSfn9/GMU 3I79y/u6v375S3J6W+6xSq52VGo6GT42IDwN/hH+bx+1gjhZwN+ZcATk7hcAAP//AwBQSwECLQAU AAYACAAAACEA8PeKu/0AAADiAQAAEwAAAAAAAAAAAAAAAAAAAAAAW0NvbnRlbnRfVHlwZXNdLnht bFBLAQItABQABgAIAAAAIQAx3V9h0gAAAI8BAAALAAAAAAAAAAAAAAAAAC4BAABfcmVscy8ucmVs c1BLAQItABQABgAIAAAAIQAzLwWeQQAAADkAAAAQAAAAAAAAAAAAAAAAACkCAABkcnMvc2hhcGV4 bWwueG1sUEsBAi0AFAAGAAgAAAAhADxtw2fEAAAA3AAAAA8AAAAAAAAAAAAAAAAAmAIAAGRycy9k b3ducmV2LnhtbFBLBQYAAAAABAAEAPUAAACJAwAAAAA= " stroked="f">
                  <v:textbox>
                    <w:txbxContent>
                      <w:p w14:paraId="24BF5CFD" w14:textId="77777777" w:rsidR="007F6C61" w:rsidRPr="003A392E" w:rsidRDefault="007F6C61" w:rsidP="007F6C61">
                        <w:r>
                          <w:t>C</w:t>
                        </w:r>
                      </w:p>
                    </w:txbxContent>
                  </v:textbox>
                </v:shape>
                <v:shape id="Text Box 274" o:spid="_x0000_s1046" type="#_x0000_t202" style="position:absolute;left:8295;top:424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4RbE8IA AADcAAAADwAAAGRycy9kb3ducmV2LnhtbESP3YrCMBSE7wXfIRzBG9FUca1Wo6iw4q0/D3Bsjm2x OSlNtPXtzYKwl8PMfMOsNq0pxYtqV1hWMB5FIIhTqwvOFFwvv8M5COeRNZaWScGbHGzW3c4KE20b PtHr7DMRIOwSVJB7XyVSujQng25kK+Lg3W1t0AdZZ1LX2AS4KeUkimbSYMFhIceK9jmlj/PTKLgf m8HPorkd/DU+TWc7LOKbfSvV77XbJQhPrf8Pf9tHrWAST+HvTDgCcv0BAAD//wMAUEsBAi0AFAAG AAgAAAAhAPD3irv9AAAA4gEAABMAAAAAAAAAAAAAAAAAAAAAAFtDb250ZW50X1R5cGVzXS54bWxQ SwECLQAUAAYACAAAACEAMd1fYdIAAACPAQAACwAAAAAAAAAAAAAAAAAuAQAAX3JlbHMvLnJlbHNQ SwECLQAUAAYACAAAACEAMy8FnkEAAAA5AAAAEAAAAAAAAAAAAAAAAAApAgAAZHJzL3NoYXBleG1s LnhtbFBLAQItABQABgAIAAAAIQCzhFsTwgAAANwAAAAPAAAAAAAAAAAAAAAAAJgCAABkcnMvZG93 bnJldi54bWxQSwUGAAAAAAQABAD1AAAAhwMAAAAA " stroked="f">
                  <v:textbox>
                    <w:txbxContent>
                      <w:p w14:paraId="49A3B6D6" w14:textId="77777777" w:rsidR="007F6C61" w:rsidRPr="003A392E" w:rsidRDefault="007F6C61" w:rsidP="007F6C61">
                        <w:r>
                          <w:t>O</w:t>
                        </w:r>
                      </w:p>
                    </w:txbxContent>
                  </v:textbox>
                </v:shape>
                <v:shape id="Text Box 275" o:spid="_x0000_s1047" type="#_x0000_t202" style="position:absolute;left:6225;top:406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Mj+iMMA AADcAAAADwAAAGRycy9kb3ducmV2LnhtbESP3YrCMBSE74V9h3AW9kbWdEXtWhvFFRRv/XmAY3P6 wzYnpYm2vr0RBC+HmfmGSVe9qcWNWldZVvAzikAQZ1ZXXCg4n7bfvyCcR9ZYWyYFd3KwWn4MUky0 7fhAt6MvRICwS1BB6X2TSOmykgy6kW2Ig5fb1qAPsi2kbrELcFPLcRTNpMGKw0KJDW1Kyv6PV6Mg 33fD6by77Pw5Pkxmf1jFF3tX6uuzXy9AeOr9O/xq77WCcTyF55lwBOTyAQAA//8DAFBLAQItABQA BgAIAAAAIQDw94q7/QAAAOIBAAATAAAAAAAAAAAAAAAAAAAAAABbQ29udGVudF9UeXBlc10ueG1s UEsBAi0AFAAGAAgAAAAhADHdX2HSAAAAjwEAAAsAAAAAAAAAAAAAAAAALgEAAF9yZWxzLy5yZWxz UEsBAi0AFAAGAAgAAAAhADMvBZ5BAAAAOQAAABAAAAAAAAAAAAAAAAAAKQIAAGRycy9zaGFwZXht bC54bWxQSwECLQAUAAYACAAAACEA3Mj+iMMAAADcAAAADwAAAAAAAAAAAAAAAACYAgAAZHJzL2Rv d25yZXYueG1sUEsFBgAAAAAEAAQA9QAAAIgDAAAAAA== " stroked="f">
                  <v:textbox>
                    <w:txbxContent>
                      <w:p w14:paraId="1FF916E3" w14:textId="77777777" w:rsidR="007F6C61" w:rsidRPr="003A392E" w:rsidRDefault="007F6C61" w:rsidP="007F6C61">
                        <w:r>
                          <w:t>A</w:t>
                        </w:r>
                      </w:p>
                    </w:txbxContent>
                  </v:textbox>
                </v:shape>
                <v:line id="Straight Connector 276" o:spid="_x0000_s1048" style="position:absolute;visibility:visible;mso-wrap-style:square" from="6660,4320" to="10260,43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X8vMMYAAADcAAAADwAAAGRycy9kb3ducmV2LnhtbESPQWvCQBSE7wX/w/IEb3VThbREVxFL QT2Uagt6fGafSWr2bdhdk/TfdwtCj8PMfMPMl72pRUvOV5YVPI0TEMS51RUXCr4+3x5fQPiArLG2 TAp+yMNyMXiYY6Ztx3tqD6EQEcI+QwVlCE0mpc9LMujHtiGO3sU6gyFKV0jtsItwU8tJkqTSYMVx ocSG1iXl18PNKHiffqTtarvb9Mdtes5f9+fTd+eUGg371QxEoD78h+/tjVYweU7h70w8AnLx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PV/LzDGAAAA3AAAAA8AAAAAAAAA AAAAAAAAoQIAAGRycy9kb3ducmV2LnhtbFBLBQYAAAAABAAEAPkAAACUAwAAAAA= "/>
                <v:line id="Straight Connector 277" o:spid="_x0000_s1049" style="position:absolute;visibility:visible;mso-wrap-style:square" from="8310,2655" to="8310,62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jOKq8YAAADcAAAADwAAAGRycy9kb3ducmV2LnhtbESPQWvCQBSE7wX/w/KE3upGC1FSVxGl oD2UqoX2+Mw+k2j2bdjdJum/7xYEj8PMfMPMl72pRUvOV5YVjEcJCOLc6ooLBZ/H16cZCB+QNdaW ScEveVguBg9zzLTteE/tIRQiQthnqKAMocmk9HlJBv3INsTRO1tnMETpCqkddhFuajlJklQarDgu lNjQuqT8evgxCt6fP9J2tXvb9l+79JRv9qfvS+eUehz2qxcQgfpwD9/aW61gMp3C/5l4BOTiD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JoziqvGAAAA3AAAAA8AAAAAAAAA AAAAAAAAoQIAAGRycy9kb3ducmV2LnhtbFBLBQYAAAAABAAEAPkAAACUAwAAAAA= "/>
                <v:line id="Straight Connector 278" o:spid="_x0000_s1050" style="position:absolute;flip:y;visibility:visible;mso-wrap-style:square" from="6660,3420" to="8280,43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oifpsQAAADcAAAADwAAAGRycy9kb3ducmV2LnhtbERPy2oCMRTdC/2HcAvdFM1UStWpUUQQ unDjgxF318ntZJjJzTRJdfr3zUJweTjv+bK3rbiSD7VjBW+jDARx6XTNlYLjYTOcgggRWWPrmBT8 UYDl4mkwx1y7G+/ouo+VSCEcclRgYuxyKUNpyGIYuY44cd/OW4wJ+kpqj7cUbls5zrIPabHm1GCw o7Whstn/WgVyun398avLe1M0p9PMFGXRnbdKvTz3q08Qkfr4EN/dX1rBeJLWpjPpCMjFP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AyiJ+mxAAAANwAAAAPAAAAAAAAAAAA AAAAAKECAABkcnMvZG93bnJldi54bWxQSwUGAAAAAAQABAD5AAAAkgMAAAAA "/>
                <v:shape id="Text Box 279" o:spid="_x0000_s1051" type="#_x0000_t202" style="position:absolute;left:9870;top:412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YX0jcIA AADcAAAADwAAAGRycy9kb3ducmV2LnhtbESP3YrCMBSE7wXfIRzBG9FUWa1Wo7iC4q0/D3Bsjm2x OSlN1ta3NwuCl8PMfMOsNq0pxZNqV1hWMB5FIIhTqwvOFFwv++EchPPIGkvLpOBFDjbrbmeFibYN n+h59pkIEHYJKsi9rxIpXZqTQTeyFXHw7rY26IOsM6lrbALclHISRTNpsOCwkGNFu5zSx/nPKLgf m8F00dwO/hqffma/WMQ3+1Kq32u3SxCeWv8Nf9pHrWASL+D/TDgCcv0GAAD//wMAUEsBAi0AFAAG AAgAAAAhAPD3irv9AAAA4gEAABMAAAAAAAAAAAAAAAAAAAAAAFtDb250ZW50X1R5cGVzXS54bWxQ SwECLQAUAAYACAAAACEAMd1fYdIAAACPAQAACwAAAAAAAAAAAAAAAAAuAQAAX3JlbHMvLnJlbHNQ SwECLQAUAAYACAAAACEAMy8FnkEAAAA5AAAAEAAAAAAAAAAAAAAAAAApAgAAZHJzL3NoYXBleG1s LnhtbFBLAQItABQABgAIAAAAIQBdhfSNwgAAANwAAAAPAAAAAAAAAAAAAAAAAJgCAABkcnMvZG93 bnJldi54bWxQSwUGAAAAAAQABAD1AAAAhwMAAAAA " stroked="f">
                  <v:textbox>
                    <w:txbxContent>
                      <w:p w14:paraId="56B312BC" w14:textId="77777777" w:rsidR="007F6C61" w:rsidRPr="003A392E" w:rsidRDefault="007F6C61" w:rsidP="007F6C61">
                        <w:r>
                          <w:t>B</w:t>
                        </w:r>
                      </w:p>
                    </w:txbxContent>
                  </v:textbox>
                </v:shape>
                <v:line id="Straight Connector 280" o:spid="_x0000_s1052" style="position:absolute;visibility:visible;mso-wrap-style:square" from="8295,3420" to="9900,43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A9i+MMAAADcAAAADwAAAGRycy9kb3ducmV2LnhtbERPz2vCMBS+C/4P4Qm7aaqDItUoogx0 hzGdoMdn82yrzUtJsrb775fDYMeP7/dy3ZtatOR8ZVnBdJKAIM6trrhQcP56G89B+ICssbZMCn7I w3o1HCwx07bjI7WnUIgYwj5DBWUITSalz0sy6Ce2IY7c3TqDIUJXSO2wi+GmlrMkSaXBimNDiQ1t S8qfp2+j4OP1M203h/d9fzmkt3x3vF0fnVPqZdRvFiAC9eFf/OfeawWzeZwfz8QjIF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CAPYvjDAAAA3AAAAA8AAAAAAAAAAAAA AAAAoQIAAGRycy9kb3ducmV2LnhtbFBLBQYAAAAABAAEAPkAAACRAwAAAAA= "/>
              </v:group>
            </w:pict>
          </mc:Fallback>
        </mc:AlternateContent>
      </w:r>
    </w:p>
    <w:p w14:paraId="55CF3F29"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Biểu thức sóng tại A, B</w:t>
      </w:r>
    </w:p>
    <w:p w14:paraId="0AB6E94E"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 =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t</w:t>
      </w:r>
    </w:p>
    <w:p w14:paraId="4BE9CBBC"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Xét điểm M trên OC:</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AM = BM = d (cm)</w:t>
      </w:r>
    </w:p>
    <w:p w14:paraId="3D26C08A"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Ta có</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6 ≤ d ≤ 10</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vì OA = 6cm; OC = 8 cm</w:t>
      </w:r>
    </w:p>
    <w:p w14:paraId="4DE200C9"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biểu thức sóng tại M</w:t>
      </w:r>
    </w:p>
    <w:p w14:paraId="476A3573" w14:textId="6252188B"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w:t>
      </w:r>
      <w:r w:rsidRPr="00223267">
        <w:rPr>
          <w:rFonts w:ascii="Times New Roman" w:eastAsia="Calibri" w:hAnsi="Times New Roman" w:cs="Times New Roman"/>
          <w:sz w:val="24"/>
          <w:szCs w:val="26"/>
          <w:vertAlign w:val="subscript"/>
        </w:rPr>
        <w:t>M</w:t>
      </w:r>
      <w:r w:rsidRPr="00223267">
        <w:rPr>
          <w:rFonts w:ascii="Times New Roman" w:eastAsia="Calibri" w:hAnsi="Times New Roman" w:cs="Times New Roman"/>
          <w:sz w:val="24"/>
          <w:szCs w:val="26"/>
        </w:rPr>
        <w:t xml:space="preserve"> = 2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w:t>
      </w:r>
      <w:r w:rsidR="009842F1" w:rsidRPr="009842F1">
        <w:rPr>
          <w:position w:val="-24"/>
        </w:rPr>
        <w:object w:dxaOrig="520" w:dyaOrig="620" w14:anchorId="40C4B8B6">
          <v:shape id="_x0000_i1207" type="#_x0000_t75" style="width:26.25pt;height:30.75pt" o:ole="">
            <v:imagedata r:id="rId412" o:title=""/>
          </v:shape>
          <o:OLEObject Type="Embed" ProgID="Equation.DSMT4" ShapeID="_x0000_i1207" DrawAspect="Content" ObjectID="_1746379236" r:id="rId413"/>
        </w:object>
      </w:r>
      <w:r w:rsidRPr="00223267">
        <w:rPr>
          <w:rFonts w:ascii="Times New Roman" w:eastAsia="Calibri" w:hAnsi="Times New Roman" w:cs="Times New Roman"/>
          <w:sz w:val="24"/>
          <w:szCs w:val="26"/>
        </w:rPr>
        <w:t>).</w:t>
      </w:r>
    </w:p>
    <w:p w14:paraId="5CDD8CA4"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Điểm M dao động cùng pha với nguồn khi </w:t>
      </w:r>
    </w:p>
    <w:p w14:paraId="7790B8BE" w14:textId="199D607B" w:rsidR="00223267"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position w:val="-24"/>
        </w:rPr>
        <w:object w:dxaOrig="520" w:dyaOrig="620" w14:anchorId="135B5DCD">
          <v:shape id="_x0000_i1208" type="#_x0000_t75" style="width:26.25pt;height:30.75pt" o:ole="">
            <v:imagedata r:id="rId414" o:title=""/>
          </v:shape>
          <o:OLEObject Type="Embed" ProgID="Equation.DSMT4" ShapeID="_x0000_i1208" DrawAspect="Content" ObjectID="_1746379237" r:id="rId415"/>
        </w:object>
      </w:r>
      <w:r w:rsidR="007F6C61" w:rsidRPr="00223267">
        <w:rPr>
          <w:rFonts w:ascii="Times New Roman" w:eastAsia="Calibri" w:hAnsi="Times New Roman" w:cs="Times New Roman"/>
          <w:sz w:val="24"/>
          <w:szCs w:val="26"/>
        </w:rPr>
        <w:t>= 2kπ → d = k</w:t>
      </w:r>
      <w:r w:rsidR="007F6C61" w:rsidRPr="00223267">
        <w:rPr>
          <w:rFonts w:ascii="Times New Roman" w:eastAsia="Symbol" w:hAnsi="Times New Roman" w:cs="Times New Roman"/>
          <w:sz w:val="24"/>
          <w:szCs w:val="26"/>
        </w:rPr>
        <w:t>λ</w:t>
      </w:r>
      <w:r w:rsidR="007F6C61" w:rsidRPr="00223267">
        <w:rPr>
          <w:rFonts w:ascii="Times New Roman" w:eastAsia="Calibri" w:hAnsi="Times New Roman" w:cs="Times New Roman"/>
          <w:sz w:val="24"/>
          <w:szCs w:val="26"/>
        </w:rPr>
        <w:t xml:space="preserve"> = 1,6k </w:t>
      </w:r>
    </w:p>
    <w:p w14:paraId="41C8EF10" w14:textId="3A695FE5"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6 ≤ d = 1,6k</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10</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4 ≤ k ≤ 6.</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Trên OC có 3 điểm dao động cùng pha với nguồn.</w:t>
      </w:r>
    </w:p>
    <w:p w14:paraId="54880550"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Do đó trên CD có 6 điểm dao động cùng pha với nguồn. </w:t>
      </w:r>
    </w:p>
    <w:p w14:paraId="0140B95D"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b/>
          <w:sz w:val="24"/>
          <w:szCs w:val="26"/>
        </w:rPr>
        <w:t>Chọn đáp án D</w:t>
      </w:r>
    </w:p>
    <w:p w14:paraId="310E70A8" w14:textId="77777777"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color w:val="000000"/>
          <w:sz w:val="24"/>
          <w:szCs w:val="26"/>
        </w:rPr>
        <w:t xml:space="preserve">Hai nguồn sóng kết hợp, đặt tại A và B cách nhau 20 cm dao động theo phương trình u = acos(ωt) trên mặt nước, coi biên độ không đổi, bước sóng </w:t>
      </w:r>
      <w:r w:rsidRPr="00223267">
        <w:rPr>
          <w:rFonts w:ascii="Times New Roman" w:eastAsia="Symbol" w:hAnsi="Times New Roman" w:cs="Times New Roman"/>
          <w:color w:val="000000"/>
          <w:sz w:val="24"/>
          <w:szCs w:val="26"/>
        </w:rPr>
        <w:t>λ</w:t>
      </w:r>
      <w:r w:rsidRPr="00223267">
        <w:rPr>
          <w:rFonts w:ascii="Times New Roman" w:eastAsia="Calibri" w:hAnsi="Times New Roman" w:cs="Times New Roman"/>
          <w:color w:val="000000"/>
          <w:sz w:val="24"/>
          <w:szCs w:val="26"/>
        </w:rPr>
        <w:t xml:space="preserve"> = 3 cm. Gọi O là trung điểm của AB. Một điểm nằm trên đường trung trực AB, dao động cùng pha với các nguồn A và B, cách A hoặc B một đoạn nhỏ nhất là</w:t>
      </w:r>
    </w:p>
    <w:p w14:paraId="33FD4CC6" w14:textId="25AB491F"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color w:val="000000"/>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color w:val="000000"/>
          <w:sz w:val="24"/>
          <w:szCs w:val="26"/>
        </w:rPr>
        <w:t>12cm</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color w:val="000000"/>
          <w:sz w:val="24"/>
          <w:szCs w:val="26"/>
        </w:rPr>
        <w:t>10cm</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color w:val="000000"/>
          <w:sz w:val="24"/>
          <w:szCs w:val="26"/>
        </w:rPr>
        <w:t>13.5c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color w:val="000000"/>
          <w:sz w:val="24"/>
          <w:szCs w:val="26"/>
        </w:rPr>
        <w:t>15cm</w:t>
      </w:r>
      <w:r w:rsidRPr="00223267">
        <w:rPr>
          <w:rFonts w:ascii="Times New Roman" w:eastAsia="Calibri" w:hAnsi="Times New Roman" w:cs="Times New Roman"/>
          <w:color w:val="000000"/>
          <w:sz w:val="24"/>
          <w:szCs w:val="26"/>
        </w:rPr>
        <w:t xml:space="preserve"> </w:t>
      </w:r>
    </w:p>
    <w:p w14:paraId="177705DC"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b/>
          <w:sz w:val="24"/>
          <w:szCs w:val="26"/>
        </w:rPr>
        <w:t>Giải:</w:t>
      </w:r>
      <w:r w:rsidRPr="00223267">
        <w:rPr>
          <w:rFonts w:ascii="Times New Roman" w:hAnsi="Times New Roman" w:cs="Times New Roman"/>
          <w:noProof/>
          <w:sz w:val="24"/>
          <w:szCs w:val="26"/>
        </w:rPr>
        <mc:AlternateContent>
          <mc:Choice Requires="wpg">
            <w:drawing>
              <wp:anchor distT="0" distB="0" distL="114300" distR="114300" simplePos="0" relativeHeight="251691008" behindDoc="0" locked="0" layoutInCell="1" hidden="0" allowOverlap="1" wp14:anchorId="1B04B49C" wp14:editId="1E917C7F">
                <wp:simplePos x="0" y="0"/>
                <wp:positionH relativeFrom="column">
                  <wp:posOffset>3305175</wp:posOffset>
                </wp:positionH>
                <wp:positionV relativeFrom="paragraph">
                  <wp:posOffset>55880</wp:posOffset>
                </wp:positionV>
                <wp:extent cx="2657475" cy="1504950"/>
                <wp:effectExtent l="0" t="6350" r="0" b="12700"/>
                <wp:wrapNone/>
                <wp:docPr id="281" name="Group 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57475" cy="1504950"/>
                          <a:chOff x="7005" y="6090"/>
                          <a:chExt cx="4185" cy="2370"/>
                        </a:xfrm>
                      </wpg:grpSpPr>
                      <wps:wsp>
                        <wps:cNvPr id="282" name="Text Box 282"/>
                        <wps:cNvSpPr txBox="1">
                          <a:spLocks noChangeArrowheads="1"/>
                        </wps:cNvSpPr>
                        <wps:spPr bwMode="auto">
                          <a:xfrm>
                            <a:off x="7830" y="6915"/>
                            <a:ext cx="540" cy="540"/>
                          </a:xfrm>
                          <a:prstGeom prst="rect">
                            <a:avLst/>
                          </a:prstGeom>
                          <a:solidFill>
                            <a:srgbClr val="FFFFFF"/>
                          </a:solidFill>
                          <a:ln>
                            <a:noFill/>
                          </a:ln>
                        </wps:spPr>
                        <wps:txbx>
                          <w:txbxContent>
                            <w:p w14:paraId="479A7F8A" w14:textId="77777777" w:rsidR="007F6C61" w:rsidRPr="003A392E" w:rsidRDefault="007F6C61" w:rsidP="007F6C61">
                              <w:r>
                                <w:t>d</w:t>
                              </w:r>
                            </w:p>
                          </w:txbxContent>
                        </wps:txbx>
                        <wps:bodyPr rot="0" vert="horz" wrap="square" lIns="91440" tIns="45720" rIns="91440" bIns="45720" anchor="t" anchorCtr="0" upright="1">
                          <a:noAutofit/>
                        </wps:bodyPr>
                      </wps:wsp>
                      <wps:wsp>
                        <wps:cNvPr id="283" name="Text Box 283"/>
                        <wps:cNvSpPr txBox="1">
                          <a:spLocks noChangeArrowheads="1"/>
                        </wps:cNvSpPr>
                        <wps:spPr bwMode="auto">
                          <a:xfrm>
                            <a:off x="9105" y="6495"/>
                            <a:ext cx="540" cy="540"/>
                          </a:xfrm>
                          <a:prstGeom prst="rect">
                            <a:avLst/>
                          </a:prstGeom>
                          <a:solidFill>
                            <a:srgbClr val="FFFFFF"/>
                          </a:solidFill>
                          <a:ln>
                            <a:noFill/>
                          </a:ln>
                        </wps:spPr>
                        <wps:txbx>
                          <w:txbxContent>
                            <w:p w14:paraId="77C5F7C9" w14:textId="77777777" w:rsidR="007F6C61" w:rsidRPr="003A392E" w:rsidRDefault="007F6C61" w:rsidP="007F6C61">
                              <w:r>
                                <w:t>M</w:t>
                              </w:r>
                            </w:p>
                          </w:txbxContent>
                        </wps:txbx>
                        <wps:bodyPr rot="0" vert="horz" wrap="square" lIns="91440" tIns="45720" rIns="91440" bIns="45720" anchor="t" anchorCtr="0" upright="1">
                          <a:noAutofit/>
                        </wps:bodyPr>
                      </wps:wsp>
                      <wps:wsp>
                        <wps:cNvPr id="284" name="Text Box 284"/>
                        <wps:cNvSpPr txBox="1">
                          <a:spLocks noChangeArrowheads="1"/>
                        </wps:cNvSpPr>
                        <wps:spPr bwMode="auto">
                          <a:xfrm>
                            <a:off x="9075" y="7686"/>
                            <a:ext cx="540" cy="540"/>
                          </a:xfrm>
                          <a:prstGeom prst="rect">
                            <a:avLst/>
                          </a:prstGeom>
                          <a:solidFill>
                            <a:srgbClr val="FFFFFF"/>
                          </a:solidFill>
                          <a:ln>
                            <a:noFill/>
                          </a:ln>
                        </wps:spPr>
                        <wps:txbx>
                          <w:txbxContent>
                            <w:p w14:paraId="57357BB7" w14:textId="77777777" w:rsidR="007F6C61" w:rsidRPr="003A392E" w:rsidRDefault="007F6C61" w:rsidP="007F6C61">
                              <w:r>
                                <w:t>O</w:t>
                              </w:r>
                            </w:p>
                          </w:txbxContent>
                        </wps:txbx>
                        <wps:bodyPr rot="0" vert="horz" wrap="square" lIns="91440" tIns="45720" rIns="91440" bIns="45720" anchor="t" anchorCtr="0" upright="1">
                          <a:noAutofit/>
                        </wps:bodyPr>
                      </wps:wsp>
                      <wps:wsp>
                        <wps:cNvPr id="285" name="Text Box 285"/>
                        <wps:cNvSpPr txBox="1">
                          <a:spLocks noChangeArrowheads="1"/>
                        </wps:cNvSpPr>
                        <wps:spPr bwMode="auto">
                          <a:xfrm>
                            <a:off x="7005" y="7500"/>
                            <a:ext cx="540" cy="540"/>
                          </a:xfrm>
                          <a:prstGeom prst="rect">
                            <a:avLst/>
                          </a:prstGeom>
                          <a:solidFill>
                            <a:srgbClr val="FFFFFF"/>
                          </a:solidFill>
                          <a:ln>
                            <a:noFill/>
                          </a:ln>
                        </wps:spPr>
                        <wps:txbx>
                          <w:txbxContent>
                            <w:p w14:paraId="3154D51A" w14:textId="77777777" w:rsidR="007F6C61" w:rsidRPr="003A392E" w:rsidRDefault="007F6C61" w:rsidP="007F6C61">
                              <w:r>
                                <w:t>A</w:t>
                              </w:r>
                            </w:p>
                          </w:txbxContent>
                        </wps:txbx>
                        <wps:bodyPr rot="0" vert="horz" wrap="square" lIns="91440" tIns="45720" rIns="91440" bIns="45720" anchor="t" anchorCtr="0" upright="1">
                          <a:noAutofit/>
                        </wps:bodyPr>
                      </wps:wsp>
                      <wps:wsp>
                        <wps:cNvPr id="286" name="Straight Connector 286"/>
                        <wps:cNvCnPr>
                          <a:cxnSpLocks noChangeShapeType="1"/>
                        </wps:cNvCnPr>
                        <wps:spPr bwMode="auto">
                          <a:xfrm>
                            <a:off x="7440" y="7746"/>
                            <a:ext cx="3600" cy="0"/>
                          </a:xfrm>
                          <a:prstGeom prst="line">
                            <a:avLst/>
                          </a:prstGeom>
                          <a:noFill/>
                          <a:ln w="9525">
                            <a:solidFill>
                              <a:srgbClr val="000000"/>
                            </a:solidFill>
                            <a:round/>
                            <a:headEnd/>
                            <a:tailEnd/>
                          </a:ln>
                        </wps:spPr>
                        <wps:bodyPr/>
                      </wps:wsp>
                      <wps:wsp>
                        <wps:cNvPr id="287" name="Straight Connector 287"/>
                        <wps:cNvCnPr>
                          <a:cxnSpLocks noChangeShapeType="1"/>
                        </wps:cNvCnPr>
                        <wps:spPr bwMode="auto">
                          <a:xfrm>
                            <a:off x="9090" y="6090"/>
                            <a:ext cx="0" cy="2370"/>
                          </a:xfrm>
                          <a:prstGeom prst="line">
                            <a:avLst/>
                          </a:prstGeom>
                          <a:noFill/>
                          <a:ln w="9525">
                            <a:solidFill>
                              <a:srgbClr val="000000"/>
                            </a:solidFill>
                            <a:round/>
                            <a:headEnd/>
                            <a:tailEnd/>
                          </a:ln>
                        </wps:spPr>
                        <wps:bodyPr/>
                      </wps:wsp>
                      <wps:wsp>
                        <wps:cNvPr id="288" name="Straight Connector 288"/>
                        <wps:cNvCnPr>
                          <a:cxnSpLocks noChangeShapeType="1"/>
                        </wps:cNvCnPr>
                        <wps:spPr bwMode="auto">
                          <a:xfrm flipV="1">
                            <a:off x="7440" y="6855"/>
                            <a:ext cx="1620" cy="900"/>
                          </a:xfrm>
                          <a:prstGeom prst="line">
                            <a:avLst/>
                          </a:prstGeom>
                          <a:noFill/>
                          <a:ln w="9525">
                            <a:solidFill>
                              <a:srgbClr val="000000"/>
                            </a:solidFill>
                            <a:round/>
                            <a:headEnd/>
                            <a:tailEnd/>
                          </a:ln>
                        </wps:spPr>
                        <wps:bodyPr/>
                      </wps:wsp>
                      <wps:wsp>
                        <wps:cNvPr id="289" name="Text Box 289"/>
                        <wps:cNvSpPr txBox="1">
                          <a:spLocks noChangeArrowheads="1"/>
                        </wps:cNvSpPr>
                        <wps:spPr bwMode="auto">
                          <a:xfrm>
                            <a:off x="10650" y="7560"/>
                            <a:ext cx="540" cy="540"/>
                          </a:xfrm>
                          <a:prstGeom prst="rect">
                            <a:avLst/>
                          </a:prstGeom>
                          <a:solidFill>
                            <a:srgbClr val="FFFFFF"/>
                          </a:solidFill>
                          <a:ln>
                            <a:noFill/>
                          </a:ln>
                        </wps:spPr>
                        <wps:txbx>
                          <w:txbxContent>
                            <w:p w14:paraId="31DF7F29" w14:textId="77777777" w:rsidR="007F6C61" w:rsidRPr="003A392E" w:rsidRDefault="007F6C61" w:rsidP="007F6C61">
                              <w:r>
                                <w:t>B</w:t>
                              </w:r>
                            </w:p>
                          </w:txbxContent>
                        </wps:txbx>
                        <wps:bodyPr rot="0" vert="horz" wrap="square" lIns="91440" tIns="45720" rIns="91440" bIns="45720" anchor="t" anchorCtr="0" upright="1">
                          <a:noAutofit/>
                        </wps:bodyPr>
                      </wps:wsp>
                      <wps:wsp>
                        <wps:cNvPr id="290" name="Straight Connector 290"/>
                        <wps:cNvCnPr>
                          <a:cxnSpLocks noChangeShapeType="1"/>
                        </wps:cNvCnPr>
                        <wps:spPr bwMode="auto">
                          <a:xfrm>
                            <a:off x="9075" y="6855"/>
                            <a:ext cx="1605" cy="900"/>
                          </a:xfrm>
                          <a:prstGeom prst="line">
                            <a:avLst/>
                          </a:prstGeom>
                          <a:noFill/>
                          <a:ln w="9525">
                            <a:solidFill>
                              <a:srgbClr val="000000"/>
                            </a:solidFill>
                            <a:round/>
                            <a:headEnd/>
                            <a:tailEnd/>
                          </a:ln>
                        </wps:spPr>
                        <wps:bodyPr/>
                      </wps:wsp>
                    </wpg:wgp>
                  </a:graphicData>
                </a:graphic>
              </wp:anchor>
            </w:drawing>
          </mc:Choice>
          <mc:Fallback>
            <w:pict>
              <v:group id="Group 281" o:spid="_x0000_s1053" style="position:absolute;left:0;text-align:left;margin-left:260.25pt;margin-top:4.4pt;width:209.25pt;height:118.5pt;z-index:251691008" coordorigin="7005,6090" coordsize="4185,237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MAmOA/wMAAMoWAAAOAAAAZHJzL2Uyb0RvYy54bWzsWG1v2zYQ/j5g/4HQ98WSrBdLiFJ0bhMM 6LYCyfqd1jsmkRpJR8p+/e5ISbEduy061EMG64NA6sgT77nj8TlevxnahjzmQtacJZZzZVskZynP alYm1h8Ptz+tLCIVZRltOMsT6ymX1pubH3+47rs4d3nFmywXBJQwGfddYlVKdfFiIdMqb6m84l3O QFhw0VIFXVEuMkF70N42C9e2g0XPRdYJnuZSwtd3RmjdaP1Fkafq96KQuSJNYsHalH4L/d7ge3Fz TeNS0K6q03EZ9BtW0dKawU9nVe+oomQr6heq2joVXPJCXaW8XfCiqNNc2wDWOPaBNXeCbzttSxn3 ZTfDBNAe4PTNatPfHj8KUmeJ5a4cizDagpP0fwl+AHj6roxh1J3o7ruPwtgIzQ88/VOCeHEox35p BpNN/yvPQCHdKq7hGQrRogownAzaC0+zF/JBkRQ+uoEfeqFvkRRkjm97kT/6Ka3AmTgvtG2Qgziw o1n2fpzvOatxsrsMtXRBY/NjvdhxcWgZxJx8hlX+O1jvK9rl2lsSAZthdSdYH9DCn/kAyLoGWT0Q YSVqAAGYq1GSBl3C+LqirMzfCsH7KqcZrFD7BOyYpxo7JCr5Etzhagl7AGGLHN+E/gS674EEAccG unWCjMadkOou5y3BRmIJ2FN6lfTxg1Rm6DQEXSt5U2e3ddPojig360aQRwr771Y/o/a9YQ3DwYzj NKMRv2gr0TBjoho2g45Us3aEYMOzJ7BbcLOvIQ9Bo+Lib4v0sKcTS/61pSK3SPMLA+wix0Mzle54 fuhCR+xKNrsSylJQlVjKIqa5ViZxbDtRlxX8yXiL8bcQ3kWtsXhe1bh+CLCzRdrySKQt/5NIi5xp g8LufcWRFkzoXSJtL6d5RyLNm7CC5He+nBbZeFRA4gqDlfYWjV9lTgsn9C6Rthdp4FxDSnZOT51R do7AM52eE+kIfXskHa8y0laXSDvK04Ip0u6VoHjAkzVnDNgOF8DY5pMAstuaGSKcDmwkwjNV0yTw 4akD0rvH1MwUjNmvY2qaqGBWC72DrLYMIPo0VfsCUWtqhnSUxieI2ky3aNww0gM98l3f8M+TFM7W DwYQEMQ9CgelCsvgO42RqL4f24rWjWnD+COcziQ7VIfQnJMrhZ/19pyNz+LtCKuY/XJmyiyjq19U Mi9o+cXbWP+fqsHgFsKcIkf39pwRv5+3SdHU3aepZBjL33Da5cHKP2DJToDFCRZkkTlsThdkF89/ zvPR5Pkd/hBNJ+BZmapjB3CRoamqH7xmAjHDd6Gqu1QVc/jpJGPuqUbS+v0JxFwWHUstWJv/n1OL vuaDC1PNUsbLXbyR3e1ryvF8BX3zDwAAAP//AwBQSwMEFAAGAAgAAAAhAFT1aHngAAAACQEAAA8A AABkcnMvZG93bnJldi54bWxMj0FLw0AQhe+C/2EZwZvdJDWSxmxKKeqpCLaCeNtmp0lodjZkt0n6 7x1Pehze4833FevZdmLEwbeOFMSLCARS5UxLtYLPw+tDBsIHTUZ3jlDBFT2sy9ubQufGTfSB4z7U gkfI51pBE0KfS+mrBq32C9cjcXZyg9WBz6GWZtATj9tOJlH0JK1uiT80usdtg9V5f7EK3iY9bZbx y7g7n7bX70P6/rWLUan7u3nzDCLgHP7K8IvP6FAy09FdyHjRKUiTKOWqgowNOF8tV+x2VJA8phnI spD/DcofAAAA//8DAFBLAQItABQABgAIAAAAIQC2gziS/gAAAOEBAAATAAAAAAAAAAAAAAAAAAAA AABbQ29udGVudF9UeXBlc10ueG1sUEsBAi0AFAAGAAgAAAAhADj9If/WAAAAlAEAAAsAAAAAAAAA AAAAAAAALwEAAF9yZWxzLy5yZWxzUEsBAi0AFAAGAAgAAAAhAIwCY4D/AwAAyhYAAA4AAAAAAAAA AAAAAAAALgIAAGRycy9lMm9Eb2MueG1sUEsBAi0AFAAGAAgAAAAhAFT1aHngAAAACQEAAA8AAAAA AAAAAAAAAAAAWQYAAGRycy9kb3ducmV2LnhtbFBLBQYAAAAABAAEAPMAAABmBwAAAAA= ">
                <v:shape id="Text Box 282" o:spid="_x0000_s1054" type="#_x0000_t202" style="position:absolute;left:7830;top:691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vQW28IA AADcAAAADwAAAGRycy9kb3ducmV2LnhtbESP3YrCMBSE7xd8h3AEbxZNLa4/1SgqKN768wDH5tgW m5PSRFvf3gjCXg4z8w2zWLWmFE+qXWFZwXAQgSBOrS44U3A57/pTEM4jaywtk4IXOVgtOz8LTLRt +EjPk89EgLBLUEHufZVI6dKcDLqBrYiDd7O1QR9knUldYxPgppRxFI2lwYLDQo4VbXNK76eHUXA7 NL9/s+a695fJcTTeYDG52pdSvW67noPw1Pr/8Ld90AriaQyfM+EIyOUbAAD//wMAUEsBAi0AFAAG AAgAAAAhAPD3irv9AAAA4gEAABMAAAAAAAAAAAAAAAAAAAAAAFtDb250ZW50X1R5cGVzXS54bWxQ SwECLQAUAAYACAAAACEAMd1fYdIAAACPAQAACwAAAAAAAAAAAAAAAAAuAQAAX3JlbHMvLnJlbHNQ SwECLQAUAAYACAAAACEAMy8FnkEAAAA5AAAAEAAAAAAAAAAAAAAAAAApAgAAZHJzL3NoYXBleG1s LnhtbFBLAQItABQABgAIAAAAIQBm9BbbwgAAANwAAAAPAAAAAAAAAAAAAAAAAJgCAABkcnMvZG93 bnJldi54bWxQSwUGAAAAAAQABAD1AAAAhwMAAAAA " stroked="f">
                  <v:textbox>
                    <w:txbxContent>
                      <w:p w14:paraId="479A7F8A" w14:textId="77777777" w:rsidR="007F6C61" w:rsidRPr="003A392E" w:rsidRDefault="007F6C61" w:rsidP="007F6C61">
                        <w:r>
                          <w:t>d</w:t>
                        </w:r>
                      </w:p>
                    </w:txbxContent>
                  </v:textbox>
                </v:shape>
                <v:shape id="Text Box 283" o:spid="_x0000_s1055" type="#_x0000_t202" style="position:absolute;left:9105;top:6495;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bizQMUA AADcAAAADwAAAGRycy9kb3ducmV2LnhtbESP3WrCQBSE7wXfYTmF3ojZ+NMYo6u0QsVbNQ9wzB6T 0OzZkN2a+PbdQqGXw8x8w2z3g2nEgzpXW1Ywi2IQxIXVNZcK8uvnNAXhPLLGxjIpeJKD/W482mKm bc9nelx8KQKEXYYKKu/bTEpXVGTQRbYlDt7ddgZ9kF0pdYd9gJtGzuM4kQZrDgsVtnSoqPi6fBsF 91M/eVv3t6PPV+dl8oH16mafSr2+DO8bEJ4G/x/+a5+0gnm6gN8z4QjI3Q8AAAD//wMAUEsBAi0A FAAGAAgAAAAhAPD3irv9AAAA4gEAABMAAAAAAAAAAAAAAAAAAAAAAFtDb250ZW50X1R5cGVzXS54 bWxQSwECLQAUAAYACAAAACEAMd1fYdIAAACPAQAACwAAAAAAAAAAAAAAAAAuAQAAX3JlbHMvLnJl bHNQSwECLQAUAAYACAAAACEAMy8FnkEAAAA5AAAAEAAAAAAAAAAAAAAAAAApAgAAZHJzL3NoYXBl eG1sLnhtbFBLAQItABQABgAIAAAAIQAJuLNAxQAAANwAAAAPAAAAAAAAAAAAAAAAAJgCAABkcnMv ZG93bnJldi54bWxQSwUGAAAAAAQABAD1AAAAigMAAAAA " stroked="f">
                  <v:textbox>
                    <w:txbxContent>
                      <w:p w14:paraId="77C5F7C9" w14:textId="77777777" w:rsidR="007F6C61" w:rsidRPr="003A392E" w:rsidRDefault="007F6C61" w:rsidP="007F6C61">
                        <w:r>
                          <w:t>M</w:t>
                        </w:r>
                      </w:p>
                    </w:txbxContent>
                  </v:textbox>
                </v:shape>
                <v:shape id="Text Box 284" o:spid="_x0000_s1056" type="#_x0000_t202" style="position:absolute;left:9075;top:7686;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lErNMMA AADcAAAADwAAAGRycy9kb3ducmV2LnhtbESP3YrCMBSE7wXfIZwFb0RTxZ9u1ygqrHjrzwOcNse2 bHNSmmjr25sFwcthZr5hVpvOVOJBjSstK5iMIxDEmdUl5wqul99RDMJ5ZI2VZVLwJAebdb+3wkTb lk/0OPtcBAi7BBUU3teJlC4ryKAb25o4eDfbGPRBNrnUDbYBbio5jaKFNFhyWCiwpn1B2d/5bhTc ju1w/t2mB39dnmaLHZbL1D6VGnx12x8Qnjr/Cb/bR61gGs/g/0w4AnL9AgAA//8DAFBLAQItABQA BgAIAAAAIQDw94q7/QAAAOIBAAATAAAAAAAAAAAAAAAAAAAAAABbQ29udGVudF9UeXBlc10ueG1s UEsBAi0AFAAGAAgAAAAhADHdX2HSAAAAjwEAAAsAAAAAAAAAAAAAAAAALgEAAF9yZWxzLy5yZWxz UEsBAi0AFAAGAAgAAAAhADMvBZ5BAAAAOQAAABAAAAAAAAAAAAAAAAAAKQIAAGRycy9zaGFwZXht bC54bWxQSwECLQAUAAYACAAAACEAhlErNMMAAADcAAAADwAAAAAAAAAAAAAAAACYAgAAZHJzL2Rv d25yZXYueG1sUEsFBgAAAAAEAAQA9QAAAIgDAAAAAA== " stroked="f">
                  <v:textbox>
                    <w:txbxContent>
                      <w:p w14:paraId="57357BB7" w14:textId="77777777" w:rsidR="007F6C61" w:rsidRPr="003A392E" w:rsidRDefault="007F6C61" w:rsidP="007F6C61">
                        <w:r>
                          <w:t>O</w:t>
                        </w:r>
                      </w:p>
                    </w:txbxContent>
                  </v:textbox>
                </v:shape>
                <v:shape id="Text Box 285" o:spid="_x0000_s1057" type="#_x0000_t202" style="position:absolute;left:7005;top:750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R2Or8MA AADcAAAADwAAAGRycy9kb3ducmV2LnhtbESP3YrCMBSE7wXfIZwFb0RTxZ9u1yiroHjrzwOcNse2 bHNSmqytb28EwcthZr5hVpvOVOJOjSstK5iMIxDEmdUl5wqul/0oBuE8ssbKMil4kIPNut9bYaJt yye6n30uAoRdggoK7+tESpcVZNCNbU0cvJttDPogm1zqBtsAN5WcRtFCGiw5LBRY066g7O/8bxTc ju1w/t2mB39dnmaLLZbL1D6UGnx1vz8gPHX+E363j1rBNJ7D60w4AnL9BAAA//8DAFBLAQItABQA BgAIAAAAIQDw94q7/QAAAOIBAAATAAAAAAAAAAAAAAAAAAAAAABbQ29udGVudF9UeXBlc10ueG1s UEsBAi0AFAAGAAgAAAAhADHdX2HSAAAAjwEAAAsAAAAAAAAAAAAAAAAALgEAAF9yZWxzLy5yZWxz UEsBAi0AFAAGAAgAAAAhADMvBZ5BAAAAOQAAABAAAAAAAAAAAAAAAAAAKQIAAGRycy9zaGFwZXht bC54bWxQSwECLQAUAAYACAAAACEA6R2Or8MAAADcAAAADwAAAAAAAAAAAAAAAACYAgAAZHJzL2Rv d25yZXYueG1sUEsFBgAAAAAEAAQA9QAAAIgDAAAAAA== " stroked="f">
                  <v:textbox>
                    <w:txbxContent>
                      <w:p w14:paraId="3154D51A" w14:textId="77777777" w:rsidR="007F6C61" w:rsidRPr="003A392E" w:rsidRDefault="007F6C61" w:rsidP="007F6C61">
                        <w:r>
                          <w:t>A</w:t>
                        </w:r>
                      </w:p>
                    </w:txbxContent>
                  </v:textbox>
                </v:shape>
                <v:line id="Straight Connector 286" o:spid="_x0000_s1058" style="position:absolute;visibility:visible;mso-wrap-style:square" from="7440,7746" to="11040,77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KpfF8YAAADcAAAADwAAAGRycy9kb3ducmV2LnhtbESPQWvCQBSE70L/w/IK3nSjQpDUVUQR tIeittAen9nXJG32bdjdJum/dwXB4zAz3zCLVW9q0ZLzlWUFk3ECgji3uuJCwcf7bjQH4QOyxtoy KfgnD6vl02CBmbYdn6g9h0JECPsMFZQhNJmUPi/JoB/bhjh639YZDFG6QmqHXYSbWk6TJJUGK44L JTa0KSn/Pf8ZBW+zY9quD6/7/vOQXvLt6fL10zmlhs/9+gVEoD48wvf2XiuYzlO4nYlHQC6v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CqXxfGAAAA3AAAAA8AAAAAAAAA AAAAAAAAoQIAAGRycy9kb3ducmV2LnhtbFBLBQYAAAAABAAEAPkAAACUAwAAAAA= "/>
                <v:line id="Straight Connector 287" o:spid="_x0000_s1059" style="position:absolute;visibility:visible;mso-wrap-style:square" from="9090,6090" to="9090,84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b6jMYAAADcAAAADwAAAGRycy9kb3ducmV2LnhtbESPQWvCQBSE7wX/w/KE3uqmFlJJXUUU QT2Uagvt8Zl9TVKzb8PumqT/3hUEj8PMfMNM572pRUvOV5YVPI8SEMS51RUXCr4+108TED4ga6wt k4J/8jCfDR6mmGnb8Z7aQyhEhLDPUEEZQpNJ6fOSDPqRbYij92udwRClK6R22EW4qeU4SVJpsOK4 UGJDy5Ly0+FsFLy/fKTtYrvb9N/b9Jiv9sefv84p9TjsF28gAvXhHr61N1rBePIK1zPxCMjZB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m+ozGAAAA3AAAAA8AAAAAAAAA AAAAAAAAoQIAAGRycy9kb3ducmV2LnhtbFBLBQYAAAAABAAEAPkAAACUAwAAAAA= "/>
                <v:line id="Straight Connector 288" o:spid="_x0000_s1060" style="position:absolute;flip:y;visibility:visible;mso-wrap-style:square" from="7440,6855" to="9060,77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13vgcMAAADcAAAADwAAAGRycy9kb3ducmV2LnhtbERPz2vCMBS+D/Y/hCd4GTNVxuiqUUQQ PHjRjcpuz+bZlDYvXRK1/vfLYbDjx/d7sRpsJ27kQ+NYwXSSgSCunG64VvD1uX3NQYSIrLFzTAoe FGC1fH5aYKHdnQ90O8ZapBAOBSowMfaFlKEyZDFMXE+cuIvzFmOCvpba4z2F207OsuxdWmw4NRjs aWOoao9Xq0Dm+5cfvz6/tWV7On2Ysir7771S49GwnoOINMR/8Z97pxXM8rQ2nUlHQC5/AQ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Add74HDAAAA3AAAAA8AAAAAAAAAAAAA AAAAoQIAAGRycy9kb3ducmV2LnhtbFBLBQYAAAAABAAEAPkAAACRAwAAAAA= "/>
                <v:shape id="Text Box 289" o:spid="_x0000_s1061" type="#_x0000_t202" style="position:absolute;left:10650;top:7560;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FCEqsQA AADcAAAADwAAAGRycy9kb3ducmV2LnhtbESP3WrCQBSE74W+w3IKvRHdKPUvzSbYgsXbqA9wzJ78 0OzZkN2a+PZuoeDlMDPfMEk2mlbcqHeNZQWLeQSCuLC64UrB5XyYbUE4j6yxtUwK7uQgS18mCcba DpzT7eQrESDsYlRQe9/FUrqiJoNubjvi4JW2N+iD7CupexwC3LRyGUVrabDhsFBjR181FT+nX6Og PA7T1W64fvvLJn9ff2Kzudq7Um+v4/4DhKfRP8P/7aNWsNzu4O9MOAIyfQAAAP//AwBQSwECLQAU AAYACAAAACEA8PeKu/0AAADiAQAAEwAAAAAAAAAAAAAAAAAAAAAAW0NvbnRlbnRfVHlwZXNdLnht bFBLAQItABQABgAIAAAAIQAx3V9h0gAAAI8BAAALAAAAAAAAAAAAAAAAAC4BAABfcmVscy8ucmVs c1BLAQItABQABgAIAAAAIQAzLwWeQQAAADkAAAAQAAAAAAAAAAAAAAAAACkCAABkcnMvc2hhcGV4 bWwueG1sUEsBAi0AFAAGAAgAAAAhAGhQhKrEAAAA3AAAAA8AAAAAAAAAAAAAAAAAmAIAAGRycy9k b3ducmV2LnhtbFBLBQYAAAAABAAEAPUAAACJAwAAAAA= " stroked="f">
                  <v:textbox>
                    <w:txbxContent>
                      <w:p w14:paraId="31DF7F29" w14:textId="77777777" w:rsidR="007F6C61" w:rsidRPr="003A392E" w:rsidRDefault="007F6C61" w:rsidP="007F6C61">
                        <w:r>
                          <w:t>B</w:t>
                        </w:r>
                      </w:p>
                    </w:txbxContent>
                  </v:textbox>
                </v:shape>
                <v:line id="Straight Connector 290" o:spid="_x0000_s1062" style="position:absolute;visibility:visible;mso-wrap-style:square" from="9075,6855" to="10680,775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db0JcQAAADcAAAADwAAAGRycy9kb3ducmV2LnhtbERPy2rCQBTdF/yH4Qru6kSF0EZHEUtB uyj1Abq8Zq5JNHMnzEyT9O87i0KXh/NerHpTi5acrywrmIwTEMS51RUXCk7H9+cXED4ga6wtk4If 8rBaDp4WmGnb8Z7aQyhEDGGfoYIyhCaT0uclGfRj2xBH7madwRChK6R22MVwU8tpkqTSYMWxocSG NiXlj8O3UfA5+0rb9e5j25936TV/218v984pNRr26zmIQH34F/+5t1rB9DXOj2fiEZDLX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l1vQlxAAAANwAAAAPAAAAAAAAAAAA AAAAAKECAABkcnMvZG93bnJldi54bWxQSwUGAAAAAAQABAD5AAAAkgMAAAAA "/>
              </v:group>
            </w:pict>
          </mc:Fallback>
        </mc:AlternateContent>
      </w:r>
    </w:p>
    <w:p w14:paraId="4C289469" w14:textId="035760A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Biểu thức sóng tại A, B</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u =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t</w:t>
      </w:r>
    </w:p>
    <w:p w14:paraId="4BD26D47" w14:textId="3CDB8F2F"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Xét điểm M trên trung trực của AB:</w:t>
      </w:r>
      <w:r w:rsidR="00223267" w:rsidRPr="00223267">
        <w:rPr>
          <w:rFonts w:ascii="Times New Roman" w:eastAsia="Calibri" w:hAnsi="Times New Roman" w:cs="Times New Roman"/>
          <w:sz w:val="24"/>
          <w:szCs w:val="26"/>
        </w:rPr>
        <w:t xml:space="preserve"> </w:t>
      </w:r>
    </w:p>
    <w:p w14:paraId="1A9652E4"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AM = BM = d (cm) ≥ 10 cm</w:t>
      </w:r>
    </w:p>
    <w:p w14:paraId="77BAB47B"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Biểu thức sóng tại M</w:t>
      </w:r>
    </w:p>
    <w:p w14:paraId="6AAFBEAD" w14:textId="4D3E1D38"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w:t>
      </w:r>
      <w:r w:rsidRPr="00223267">
        <w:rPr>
          <w:rFonts w:ascii="Times New Roman" w:eastAsia="Calibri" w:hAnsi="Times New Roman" w:cs="Times New Roman"/>
          <w:sz w:val="24"/>
          <w:szCs w:val="26"/>
          <w:vertAlign w:val="subscript"/>
        </w:rPr>
        <w:t>M</w:t>
      </w:r>
      <w:r w:rsidRPr="00223267">
        <w:rPr>
          <w:rFonts w:ascii="Times New Roman" w:eastAsia="Calibri" w:hAnsi="Times New Roman" w:cs="Times New Roman"/>
          <w:sz w:val="24"/>
          <w:szCs w:val="26"/>
        </w:rPr>
        <w:t xml:space="preserve"> = 2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w:t>
      </w:r>
      <w:r w:rsidR="009842F1" w:rsidRPr="009842F1">
        <w:rPr>
          <w:position w:val="-24"/>
        </w:rPr>
        <w:object w:dxaOrig="520" w:dyaOrig="620" w14:anchorId="51A595D2">
          <v:shape id="_x0000_i1209" type="#_x0000_t75" style="width:26.25pt;height:30.75pt" o:ole="">
            <v:imagedata r:id="rId416" o:title=""/>
          </v:shape>
          <o:OLEObject Type="Embed" ProgID="Equation.DSMT4" ShapeID="_x0000_i1209" DrawAspect="Content" ObjectID="_1746379238" r:id="rId417"/>
        </w:object>
      </w:r>
      <w:r w:rsidRPr="00223267">
        <w:rPr>
          <w:rFonts w:ascii="Times New Roman" w:eastAsia="Calibri" w:hAnsi="Times New Roman" w:cs="Times New Roman"/>
          <w:sz w:val="24"/>
          <w:szCs w:val="26"/>
        </w:rPr>
        <w:t>).</w:t>
      </w:r>
    </w:p>
    <w:p w14:paraId="42A014B3"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Điểm M dao động cùng pha với nguồn khi </w:t>
      </w:r>
    </w:p>
    <w:p w14:paraId="46F7E1CB" w14:textId="4B51BB52" w:rsidR="00223267"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position w:val="-24"/>
        </w:rPr>
        <w:object w:dxaOrig="520" w:dyaOrig="620" w14:anchorId="7890CEB7">
          <v:shape id="_x0000_i1210" type="#_x0000_t75" style="width:26.25pt;height:30.75pt" o:ole="">
            <v:imagedata r:id="rId418" o:title=""/>
          </v:shape>
          <o:OLEObject Type="Embed" ProgID="Equation.DSMT4" ShapeID="_x0000_i1210" DrawAspect="Content" ObjectID="_1746379239" r:id="rId419"/>
        </w:object>
      </w:r>
      <w:r w:rsidR="007F6C61" w:rsidRPr="00223267">
        <w:rPr>
          <w:rFonts w:ascii="Times New Roman" w:eastAsia="Calibri" w:hAnsi="Times New Roman" w:cs="Times New Roman"/>
          <w:sz w:val="24"/>
          <w:szCs w:val="26"/>
        </w:rPr>
        <w:t>= 2kπ</w:t>
      </w:r>
      <w:r w:rsidR="00223267"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rPr>
        <w:t>d = k</w:t>
      </w:r>
      <w:r w:rsidR="007F6C61" w:rsidRPr="00223267">
        <w:rPr>
          <w:rFonts w:ascii="Times New Roman" w:eastAsia="Symbol" w:hAnsi="Times New Roman" w:cs="Times New Roman"/>
          <w:sz w:val="24"/>
          <w:szCs w:val="26"/>
        </w:rPr>
        <w:t>λ</w:t>
      </w:r>
      <w:r w:rsidR="007F6C61" w:rsidRPr="00223267">
        <w:rPr>
          <w:rFonts w:ascii="Times New Roman" w:eastAsia="Calibri" w:hAnsi="Times New Roman" w:cs="Times New Roman"/>
          <w:sz w:val="24"/>
          <w:szCs w:val="26"/>
        </w:rPr>
        <w:t xml:space="preserve"> = 3k ≥ 10</w:t>
      </w:r>
      <w:r w:rsidR="00223267"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007F6C61" w:rsidRPr="00223267">
        <w:rPr>
          <w:rFonts w:ascii="Times New Roman" w:eastAsia="Calibri" w:hAnsi="Times New Roman" w:cs="Times New Roman"/>
          <w:sz w:val="24"/>
          <w:szCs w:val="26"/>
        </w:rPr>
        <w:t>k ≥ 4</w:t>
      </w:r>
    </w:p>
    <w:p w14:paraId="7DF8FB3A" w14:textId="1246F37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 = d</w:t>
      </w:r>
      <w:r w:rsidRPr="00223267">
        <w:rPr>
          <w:rFonts w:ascii="Times New Roman" w:eastAsia="Calibri" w:hAnsi="Times New Roman" w:cs="Times New Roman"/>
          <w:sz w:val="24"/>
          <w:szCs w:val="26"/>
          <w:vertAlign w:val="subscript"/>
        </w:rPr>
        <w:t>min</w:t>
      </w:r>
      <w:r w:rsidR="00223267" w:rsidRPr="00223267">
        <w:rPr>
          <w:rFonts w:ascii="Times New Roman" w:eastAsia="Calibri" w:hAnsi="Times New Roman" w:cs="Times New Roman"/>
          <w:sz w:val="24"/>
          <w:szCs w:val="26"/>
          <w:vertAlign w:val="subscript"/>
        </w:rPr>
        <w:t xml:space="preserve"> </w:t>
      </w:r>
      <w:r w:rsidRPr="00223267">
        <w:rPr>
          <w:rFonts w:ascii="Times New Roman" w:eastAsia="Calibri" w:hAnsi="Times New Roman" w:cs="Times New Roman"/>
          <w:sz w:val="24"/>
          <w:szCs w:val="26"/>
        </w:rPr>
        <w:t>= 4x3 = 12 cm. Chọn đáp án A</w:t>
      </w:r>
    </w:p>
    <w:p w14:paraId="0331AC17" w14:textId="77777777"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lastRenderedPageBreak/>
        <w:t>Giao thoa sóng nước với hai nguồn giống hệt nhau A, B cách nhau 23 cm có tần số 50Hz. Tốc độ truyền sóng trên mặt nước là 2 m/s. Trên mặt nước xét đường tròn tâm A, bán kính AB. Điểm trên đường tròn dao động với biên độ cực đại cách đường thẳng qua A, B một đoạn gần nhất là</w:t>
      </w:r>
    </w:p>
    <w:p w14:paraId="2963CB3E" w14:textId="2FC2D36B"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 xml:space="preserve"> 26,76 mm</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29,94mm</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color w:val="0033CC"/>
          <w:sz w:val="24"/>
          <w:szCs w:val="26"/>
        </w:rPr>
        <w:t xml:space="preserve"> </w:t>
      </w:r>
      <w:r w:rsidR="007F6C61" w:rsidRPr="00223267">
        <w:rPr>
          <w:rFonts w:ascii="Times New Roman" w:eastAsia="Calibri" w:hAnsi="Times New Roman" w:cs="Times New Roman"/>
          <w:sz w:val="24"/>
          <w:szCs w:val="26"/>
        </w:rPr>
        <w:t>28,97m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 xml:space="preserve"> 19,34 mm</w:t>
      </w:r>
    </w:p>
    <w:p w14:paraId="7478E42F"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noProof/>
          <w:sz w:val="24"/>
          <w:szCs w:val="26"/>
        </w:rPr>
        <mc:AlternateContent>
          <mc:Choice Requires="wpg">
            <w:drawing>
              <wp:anchor distT="0" distB="0" distL="114300" distR="114300" simplePos="0" relativeHeight="251692032" behindDoc="0" locked="0" layoutInCell="1" hidden="0" allowOverlap="1" wp14:anchorId="237E701B" wp14:editId="449F7B20">
                <wp:simplePos x="0" y="0"/>
                <wp:positionH relativeFrom="column">
                  <wp:posOffset>4031615</wp:posOffset>
                </wp:positionH>
                <wp:positionV relativeFrom="paragraph">
                  <wp:posOffset>109302</wp:posOffset>
                </wp:positionV>
                <wp:extent cx="2286000" cy="1600200"/>
                <wp:effectExtent l="0" t="0" r="19050" b="19050"/>
                <wp:wrapNone/>
                <wp:docPr id="291" name="Group 291"/>
                <wp:cNvGraphicFramePr/>
                <a:graphic xmlns:a="http://schemas.openxmlformats.org/drawingml/2006/main">
                  <a:graphicData uri="http://schemas.microsoft.com/office/word/2010/wordprocessingGroup">
                    <wpg:wgp>
                      <wpg:cNvGrpSpPr/>
                      <wpg:grpSpPr>
                        <a:xfrm>
                          <a:off x="0" y="0"/>
                          <a:ext cx="2286000" cy="1600200"/>
                          <a:chOff x="0" y="0"/>
                          <a:chExt cx="2286000" cy="1600200"/>
                        </a:xfrm>
                      </wpg:grpSpPr>
                      <wpg:grpSp>
                        <wpg:cNvPr id="292" name="Group 292"/>
                        <wpg:cNvGrpSpPr>
                          <a:grpSpLocks/>
                        </wpg:cNvGrpSpPr>
                        <wpg:grpSpPr bwMode="auto">
                          <a:xfrm>
                            <a:off x="0" y="0"/>
                            <a:ext cx="2286000" cy="1600200"/>
                            <a:chOff x="6972" y="3228"/>
                            <a:chExt cx="3600" cy="2520"/>
                          </a:xfrm>
                        </wpg:grpSpPr>
                        <wps:wsp>
                          <wps:cNvPr id="293" name="Text Box 293"/>
                          <wps:cNvSpPr txBox="1">
                            <a:spLocks noChangeArrowheads="1"/>
                          </wps:cNvSpPr>
                          <wps:spPr bwMode="auto">
                            <a:xfrm>
                              <a:off x="8838" y="3873"/>
                              <a:ext cx="475" cy="540"/>
                            </a:xfrm>
                            <a:prstGeom prst="rect">
                              <a:avLst/>
                            </a:prstGeom>
                            <a:solidFill>
                              <a:srgbClr val="FFFFFF"/>
                            </a:solidFill>
                            <a:ln>
                              <a:noFill/>
                            </a:ln>
                          </wps:spPr>
                          <wps:txbx>
                            <w:txbxContent>
                              <w:p w14:paraId="2D4BB79C" w14:textId="77777777" w:rsidR="007F6C61" w:rsidRPr="002710A7" w:rsidRDefault="007F6C61" w:rsidP="007F6C61">
                                <w:pPr>
                                  <w:rPr>
                                    <w:vertAlign w:val="subscript"/>
                                  </w:rPr>
                                </w:pPr>
                                <w:r w:rsidRPr="002710A7">
                                  <w:t>d</w:t>
                                </w:r>
                                <w:r>
                                  <w:rPr>
                                    <w:vertAlign w:val="subscript"/>
                                  </w:rPr>
                                  <w:t>1</w:t>
                                </w:r>
                              </w:p>
                            </w:txbxContent>
                          </wps:txbx>
                          <wps:bodyPr rot="0" vert="horz" wrap="none" lIns="91440" tIns="45720" rIns="91440" bIns="45720" anchor="t" anchorCtr="0" upright="1">
                            <a:noAutofit/>
                          </wps:bodyPr>
                        </wps:wsp>
                        <wps:wsp>
                          <wps:cNvPr id="294" name="Text Box 294"/>
                          <wps:cNvSpPr txBox="1">
                            <a:spLocks noChangeArrowheads="1"/>
                          </wps:cNvSpPr>
                          <wps:spPr bwMode="auto">
                            <a:xfrm>
                              <a:off x="9747" y="3498"/>
                              <a:ext cx="540" cy="756"/>
                            </a:xfrm>
                            <a:prstGeom prst="rect">
                              <a:avLst/>
                            </a:prstGeom>
                            <a:solidFill>
                              <a:srgbClr val="FFFFFF"/>
                            </a:solidFill>
                            <a:ln>
                              <a:noFill/>
                            </a:ln>
                          </wps:spPr>
                          <wps:txbx>
                            <w:txbxContent>
                              <w:p w14:paraId="52D2E98B" w14:textId="77777777" w:rsidR="007F6C61" w:rsidRDefault="007F6C61" w:rsidP="007F6C61">
                                <w:r>
                                  <w:t>M</w:t>
                                </w:r>
                                <w:r>
                                  <w:sym w:font="Symbol" w:char="F0B7"/>
                                </w:r>
                              </w:p>
                            </w:txbxContent>
                          </wps:txbx>
                          <wps:bodyPr rot="0" vert="horz" wrap="square" lIns="91440" tIns="45720" rIns="91440" bIns="45720" anchor="t" anchorCtr="0" upright="1">
                            <a:noAutofit/>
                          </wps:bodyPr>
                        </wps:wsp>
                        <wps:wsp>
                          <wps:cNvPr id="295" name="Text Box 295"/>
                          <wps:cNvSpPr txBox="1">
                            <a:spLocks noChangeArrowheads="1"/>
                          </wps:cNvSpPr>
                          <wps:spPr bwMode="auto">
                            <a:xfrm>
                              <a:off x="9867" y="4293"/>
                              <a:ext cx="540" cy="756"/>
                            </a:xfrm>
                            <a:prstGeom prst="rect">
                              <a:avLst/>
                            </a:prstGeom>
                            <a:solidFill>
                              <a:srgbClr val="FFFFFF"/>
                            </a:solidFill>
                            <a:ln>
                              <a:noFill/>
                            </a:ln>
                          </wps:spPr>
                          <wps:txbx>
                            <w:txbxContent>
                              <w:p w14:paraId="0C320B9F" w14:textId="77777777" w:rsidR="007F6C61" w:rsidRDefault="007F6C61" w:rsidP="007F6C61">
                                <w:r>
                                  <w:sym w:font="Symbol" w:char="F0B7"/>
                                </w:r>
                              </w:p>
                              <w:p w14:paraId="76F4979F" w14:textId="77777777" w:rsidR="007F6C61" w:rsidRDefault="007F6C61" w:rsidP="007F6C61">
                                <w:r>
                                  <w:t>B</w:t>
                                </w:r>
                              </w:p>
                            </w:txbxContent>
                          </wps:txbx>
                          <wps:bodyPr rot="0" vert="horz" wrap="square" lIns="91440" tIns="45720" rIns="91440" bIns="45720" anchor="t" anchorCtr="0" upright="1">
                            <a:noAutofit/>
                          </wps:bodyPr>
                        </wps:wsp>
                        <wps:wsp>
                          <wps:cNvPr id="296" name="Text Box 296"/>
                          <wps:cNvSpPr txBox="1">
                            <a:spLocks noChangeArrowheads="1"/>
                          </wps:cNvSpPr>
                          <wps:spPr bwMode="auto">
                            <a:xfrm>
                              <a:off x="8397" y="4302"/>
                              <a:ext cx="540" cy="756"/>
                            </a:xfrm>
                            <a:prstGeom prst="rect">
                              <a:avLst/>
                            </a:prstGeom>
                            <a:solidFill>
                              <a:srgbClr val="FFFFFF"/>
                            </a:solidFill>
                            <a:ln>
                              <a:noFill/>
                            </a:ln>
                          </wps:spPr>
                          <wps:txbx>
                            <w:txbxContent>
                              <w:p w14:paraId="0D677DB7" w14:textId="77777777" w:rsidR="007F6C61" w:rsidRDefault="007F6C61" w:rsidP="007F6C61">
                                <w:r>
                                  <w:sym w:font="Symbol" w:char="F0B7"/>
                                </w:r>
                              </w:p>
                              <w:p w14:paraId="564E7B65" w14:textId="77777777" w:rsidR="007F6C61" w:rsidRDefault="007F6C61" w:rsidP="007F6C61">
                                <w:r>
                                  <w:t>A</w:t>
                                </w:r>
                              </w:p>
                            </w:txbxContent>
                          </wps:txbx>
                          <wps:bodyPr rot="0" vert="horz" wrap="square" lIns="91440" tIns="45720" rIns="91440" bIns="45720" anchor="t" anchorCtr="0" upright="1">
                            <a:noAutofit/>
                          </wps:bodyPr>
                        </wps:wsp>
                        <wps:wsp>
                          <wps:cNvPr id="297" name="Straight Connector 297"/>
                          <wps:cNvCnPr>
                            <a:cxnSpLocks noChangeShapeType="1"/>
                          </wps:cNvCnPr>
                          <wps:spPr bwMode="auto">
                            <a:xfrm>
                              <a:off x="6972" y="4533"/>
                              <a:ext cx="3600" cy="0"/>
                            </a:xfrm>
                            <a:prstGeom prst="line">
                              <a:avLst/>
                            </a:prstGeom>
                            <a:noFill/>
                            <a:ln w="9525">
                              <a:solidFill>
                                <a:srgbClr val="000000"/>
                              </a:solidFill>
                              <a:round/>
                              <a:headEnd/>
                              <a:tailEnd/>
                            </a:ln>
                          </wps:spPr>
                          <wps:bodyPr/>
                        </wps:wsp>
                        <wps:wsp>
                          <wps:cNvPr id="298" name="Freeform: Shape 298"/>
                          <wps:cNvSpPr>
                            <a:spLocks/>
                          </wps:cNvSpPr>
                          <wps:spPr bwMode="auto">
                            <a:xfrm rot="14316466">
                              <a:off x="9572" y="4074"/>
                              <a:ext cx="909" cy="760"/>
                            </a:xfrm>
                            <a:custGeom>
                              <a:avLst/>
                              <a:gdLst>
                                <a:gd name="G0" fmla="+- 0 0 0"/>
                                <a:gd name="G1" fmla="+- 21600 0 0"/>
                                <a:gd name="G2" fmla="+- 21600 0 0"/>
                                <a:gd name="T0" fmla="*/ 0 w 21350"/>
                                <a:gd name="T1" fmla="*/ 0 h 21600"/>
                                <a:gd name="T2" fmla="*/ 21350 w 21350"/>
                                <a:gd name="T3" fmla="*/ 18322 h 21600"/>
                                <a:gd name="T4" fmla="*/ 0 w 21350"/>
                                <a:gd name="T5" fmla="*/ 21600 h 21600"/>
                              </a:gdLst>
                              <a:ahLst/>
                              <a:cxnLst>
                                <a:cxn ang="0">
                                  <a:pos x="T0" y="T1"/>
                                </a:cxn>
                                <a:cxn ang="0">
                                  <a:pos x="T2" y="T3"/>
                                </a:cxn>
                                <a:cxn ang="0">
                                  <a:pos x="T4" y="T5"/>
                                </a:cxn>
                              </a:cxnLst>
                              <a:rect l="0" t="0" r="r" b="b"/>
                              <a:pathLst>
                                <a:path w="21350" h="21600" fill="none" extrusionOk="0">
                                  <a:moveTo>
                                    <a:pt x="0" y="0"/>
                                  </a:moveTo>
                                  <a:cubicBezTo>
                                    <a:pt x="10663" y="0"/>
                                    <a:pt x="19731" y="7781"/>
                                    <a:pt x="21349" y="18322"/>
                                  </a:cubicBezTo>
                                </a:path>
                                <a:path w="21350" h="21600" stroke="0" extrusionOk="0">
                                  <a:moveTo>
                                    <a:pt x="0" y="0"/>
                                  </a:moveTo>
                                  <a:cubicBezTo>
                                    <a:pt x="10663" y="0"/>
                                    <a:pt x="19731" y="7781"/>
                                    <a:pt x="21349" y="18322"/>
                                  </a:cubicBezTo>
                                  <a:lnTo>
                                    <a:pt x="0"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299" name="Straight Connector 299"/>
                          <wps:cNvCnPr>
                            <a:cxnSpLocks noChangeShapeType="1"/>
                          </wps:cNvCnPr>
                          <wps:spPr bwMode="auto">
                            <a:xfrm flipV="1">
                              <a:off x="8562" y="3993"/>
                              <a:ext cx="1440" cy="540"/>
                            </a:xfrm>
                            <a:prstGeom prst="line">
                              <a:avLst/>
                            </a:prstGeom>
                            <a:noFill/>
                            <a:ln w="9525">
                              <a:solidFill>
                                <a:srgbClr val="000000"/>
                              </a:solidFill>
                              <a:round/>
                              <a:headEnd/>
                              <a:tailEnd/>
                            </a:ln>
                          </wps:spPr>
                          <wps:bodyPr/>
                        </wps:wsp>
                        <wps:wsp>
                          <wps:cNvPr id="300" name="Text Box 300"/>
                          <wps:cNvSpPr txBox="1">
                            <a:spLocks noChangeArrowheads="1"/>
                          </wps:cNvSpPr>
                          <wps:spPr bwMode="auto">
                            <a:xfrm>
                              <a:off x="9972" y="3963"/>
                              <a:ext cx="475" cy="540"/>
                            </a:xfrm>
                            <a:prstGeom prst="rect">
                              <a:avLst/>
                            </a:prstGeom>
                            <a:solidFill>
                              <a:srgbClr val="FFFFFF"/>
                            </a:solidFill>
                            <a:ln>
                              <a:noFill/>
                            </a:ln>
                          </wps:spPr>
                          <wps:txbx>
                            <w:txbxContent>
                              <w:p w14:paraId="149D1808" w14:textId="77777777" w:rsidR="007F6C61" w:rsidRPr="002710A7" w:rsidRDefault="007F6C61" w:rsidP="007F6C61">
                                <w:pPr>
                                  <w:rPr>
                                    <w:vertAlign w:val="subscript"/>
                                  </w:rPr>
                                </w:pPr>
                                <w:r w:rsidRPr="002710A7">
                                  <w:t>d</w:t>
                                </w:r>
                                <w:r>
                                  <w:rPr>
                                    <w:vertAlign w:val="subscript"/>
                                  </w:rPr>
                                  <w:t>2</w:t>
                                </w:r>
                              </w:p>
                            </w:txbxContent>
                          </wps:txbx>
                          <wps:bodyPr rot="0" vert="horz" wrap="none" lIns="91440" tIns="45720" rIns="91440" bIns="45720" anchor="t" anchorCtr="0" upright="1">
                            <a:noAutofit/>
                          </wps:bodyPr>
                        </wps:wsp>
                        <wps:wsp>
                          <wps:cNvPr id="301" name="Freeform: Shape 301"/>
                          <wps:cNvSpPr>
                            <a:spLocks/>
                          </wps:cNvSpPr>
                          <wps:spPr bwMode="auto">
                            <a:xfrm>
                              <a:off x="7152" y="3228"/>
                              <a:ext cx="2880" cy="2520"/>
                            </a:xfrm>
                            <a:custGeom>
                              <a:avLst/>
                              <a:gdLst>
                                <a:gd name="G0" fmla="+- 21600 0 0"/>
                                <a:gd name="G1" fmla="+- 21600 0 0"/>
                                <a:gd name="G2" fmla="+- 21600 0 0"/>
                                <a:gd name="T0" fmla="*/ 43175 w 43200"/>
                                <a:gd name="T1" fmla="*/ 22629 h 43200"/>
                                <a:gd name="T2" fmla="*/ 43200 w 43200"/>
                                <a:gd name="T3" fmla="*/ 21600 h 43200"/>
                                <a:gd name="T4" fmla="*/ 21600 w 43200"/>
                                <a:gd name="T5" fmla="*/ 21600 h 43200"/>
                              </a:gdLst>
                              <a:ahLst/>
                              <a:cxnLst>
                                <a:cxn ang="0">
                                  <a:pos x="T0" y="T1"/>
                                </a:cxn>
                                <a:cxn ang="0">
                                  <a:pos x="T2" y="T3"/>
                                </a:cxn>
                                <a:cxn ang="0">
                                  <a:pos x="T4" y="T5"/>
                                </a:cxn>
                              </a:cxnLst>
                              <a:rect l="0" t="0" r="r" b="b"/>
                              <a:pathLst>
                                <a:path w="43200" h="43200" fill="none" extrusionOk="0">
                                  <a:moveTo>
                                    <a:pt x="43175" y="22629"/>
                                  </a:moveTo>
                                  <a:cubicBezTo>
                                    <a:pt x="42626" y="34145"/>
                                    <a:pt x="33129" y="43199"/>
                                    <a:pt x="21600" y="43199"/>
                                  </a:cubicBezTo>
                                  <a:cubicBezTo>
                                    <a:pt x="9670" y="43200"/>
                                    <a:pt x="0" y="33529"/>
                                    <a:pt x="0" y="21600"/>
                                  </a:cubicBezTo>
                                  <a:cubicBezTo>
                                    <a:pt x="0" y="9670"/>
                                    <a:pt x="9670" y="0"/>
                                    <a:pt x="21600" y="0"/>
                                  </a:cubicBezTo>
                                  <a:cubicBezTo>
                                    <a:pt x="33529" y="0"/>
                                    <a:pt x="43200" y="9670"/>
                                    <a:pt x="43200" y="21600"/>
                                  </a:cubicBezTo>
                                </a:path>
                                <a:path w="43200" h="43200" stroke="0" extrusionOk="0">
                                  <a:moveTo>
                                    <a:pt x="43175" y="22629"/>
                                  </a:moveTo>
                                  <a:cubicBezTo>
                                    <a:pt x="42626" y="34145"/>
                                    <a:pt x="33129" y="43199"/>
                                    <a:pt x="21600" y="43199"/>
                                  </a:cubicBezTo>
                                  <a:cubicBezTo>
                                    <a:pt x="9670" y="43200"/>
                                    <a:pt x="0" y="33529"/>
                                    <a:pt x="0" y="21600"/>
                                  </a:cubicBezTo>
                                  <a:cubicBezTo>
                                    <a:pt x="0" y="9670"/>
                                    <a:pt x="9670" y="0"/>
                                    <a:pt x="21600" y="0"/>
                                  </a:cubicBezTo>
                                  <a:cubicBezTo>
                                    <a:pt x="33529" y="0"/>
                                    <a:pt x="43200" y="9670"/>
                                    <a:pt x="43200" y="21600"/>
                                  </a:cubicBezTo>
                                  <a:lnTo>
                                    <a:pt x="21600"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302" name="Straight Connector 302"/>
                          <wps:cNvCnPr>
                            <a:cxnSpLocks noChangeShapeType="1"/>
                          </wps:cNvCnPr>
                          <wps:spPr bwMode="auto">
                            <a:xfrm>
                              <a:off x="9927" y="4083"/>
                              <a:ext cx="90" cy="390"/>
                            </a:xfrm>
                            <a:prstGeom prst="line">
                              <a:avLst/>
                            </a:prstGeom>
                            <a:noFill/>
                            <a:ln w="9525">
                              <a:solidFill>
                                <a:srgbClr val="000000"/>
                              </a:solidFill>
                              <a:round/>
                              <a:headEnd/>
                              <a:tailEnd/>
                            </a:ln>
                          </wps:spPr>
                          <wps:bodyPr/>
                        </wps:wsp>
                      </wpg:grpSp>
                      <wps:wsp>
                        <wps:cNvPr id="303" name="Straight Connector 303"/>
                        <wps:cNvCnPr>
                          <a:cxnSpLocks noChangeShapeType="1"/>
                        </wps:cNvCnPr>
                        <wps:spPr bwMode="auto">
                          <a:xfrm>
                            <a:off x="1574358" y="174929"/>
                            <a:ext cx="0" cy="1257300"/>
                          </a:xfrm>
                          <a:prstGeom prst="line">
                            <a:avLst/>
                          </a:prstGeom>
                          <a:noFill/>
                          <a:ln w="9525">
                            <a:solidFill>
                              <a:srgbClr val="000000"/>
                            </a:solidFill>
                            <a:round/>
                            <a:headEnd/>
                            <a:tailEnd/>
                          </a:ln>
                        </wps:spPr>
                        <wps:bodyPr/>
                      </wps:wsp>
                      <wps:wsp>
                        <wps:cNvPr id="304" name="Straight Connector 304"/>
                        <wps:cNvCnPr>
                          <a:cxnSpLocks noChangeShapeType="1"/>
                        </wps:cNvCnPr>
                        <wps:spPr bwMode="auto">
                          <a:xfrm>
                            <a:off x="1860605" y="516835"/>
                            <a:ext cx="0" cy="342900"/>
                          </a:xfrm>
                          <a:prstGeom prst="line">
                            <a:avLst/>
                          </a:prstGeom>
                          <a:noFill/>
                          <a:ln w="28575">
                            <a:solidFill>
                              <a:srgbClr val="000000"/>
                            </a:solidFill>
                            <a:round/>
                            <a:headEnd/>
                            <a:tailEnd/>
                          </a:ln>
                        </wps:spPr>
                        <wps:bodyPr/>
                      </wps:wsp>
                    </wpg:wgp>
                  </a:graphicData>
                </a:graphic>
              </wp:anchor>
            </w:drawing>
          </mc:Choice>
          <mc:Fallback>
            <w:pict>
              <v:group id="Group 291" o:spid="_x0000_s1063" style="position:absolute;left:0;text-align:left;margin-left:317.45pt;margin-top:8.6pt;width:180pt;height:126pt;z-index:251692032" coordsize="22860,16002"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Njp1tOAcAADQpAAAOAAAAZHJzL2Uyb0RvYy54bWzsWttu20YQfS/QfyD42KIR7xSFyEHixEGB tAkQte8URV0QissuaUvO1/fM7HJFyZKVpLFi104AmeQuZ+dyOHtmyOcv1svCusplvRDl0HafObaV l5mYLMrZ0P5rdPFb37bqJi0naSHKfGhf57X94uznn56vqkHuibkoJrm0IKSsB6tqaM+bphr0enU2 z5dp/UxUeYnBqZDLtMGpnPUmMl1B+rLoeY4T9VZCTiopsryucfW1GrTPWP50mmfN++m0zhurGNrQ reFfyb9j+u2dPU8HM5lW80Wm1Ui/QYtluiixqBH1Om1S61IubohaLjIpajFtnmVi2RPT6SLL2QZY 4zo71ryV4rJiW2aD1awyboJrd/z0zWKzP68+SGsxGdpe4tpWmS4RJF7Xogtwz6qaDTDrraw+Vh+k vjBTZ2TxeiqX9Be2WGt27LVxbL5urAwXPa8fOQ78n2HMxSFCp1yfzRGfG/dl8zdH7uy1C/dIP6OO OTF6G+u8Xeu8m9apCMLQdyL7VMNWlr6xXknVq1nj1R9iAnell43g4H8nV0RJDGXhKR9+a93UOsSH 95QfvdBjJx50BZ6oegOa+r+B5uM8rXLGYk1wMG71W7eOKNivxBq48ZVneSKBxmrWGEDk2Uu18q5V ivN5Ws7yl1KK1TxPJ9CQEQenm1vJ4/WgJiHH3N3v+0g25LZ+zBqkgxZ/QRwqn4XBtsvSQSXr5m0u lhYdDG2JjMFaplfv6oYQsJlC6KhFsZhcLIqCT+RsfF5I6ypFdrngf2Q5btmaVpQ0uRR0mxqmK2wl GaZMbNbjtXoOWUOyeiwm17BbCpW1kGVxMBfys22tkLGGdomUalvF7yU8l7gBbLMaPgnCGNiwZHdk 3B1JywyChnZjW+rwvFFJ8bKSi9kc66hYleIlwD1dsCc2OmntAS+l/AlwFuzBWfBDcJbEQaxwFiT6 8WxxRvDiHBeHkUZCmxPuH850dv8CnNX/XKby0SANqUJtg52MFv4YpPUjhbRA59RNRntQSNM77RPS 1L5m9s5oD9I4b3Q2wBPtnX6ikeY7HK0HijTDPI7unY8rpyG4Kqd9bGRKG7x1LsoSXEdI8LW4k93O S2Ik6SBbl5oGG6LGFHB0XYHybvE0dcsX8zRDb4PQ3+FpG3J7hKYVCzAfUvMATTNkKx0UpbUCPQq9 kG/YYmZ1l8ChQKEaZQ+BQxlWTnA9HRBNfaOPm3RRqGMQvj2MTkGQxJFrTsmVQINVtC9knlPtPLA4 dgg1E5ZOeiGjNCFvNQW7J9J+jHkrXuoGvhsFUcS+1SVgAvbJBClwYqZom2SSOIkmSFHr6ZYgZZeK iHejinp6AhpOl2aTtjgFxZouC1Tpv/5mOfSfQtadgDrWTPCo2tw3CRoenTQyS/3Sg4yV5bl+uLvc yCzHk+aYRCXatk4jsxwmsZRD0lBPKb0w0e37nmcdkAhCbCYe1A1cxkxSruhIA2yNe9O5Knf4wdcu RwpAdYBmg8PRrURNhTo5BUUWzCbA8Hxy/4HJCggjfs6PToZJJJnJVjtZ/dUaUXW228mRtoVOzlg5 vEobMoQUokN68lXMrDkdce08RRnW1k4g7vKSelfvP7VmLsVVPhIsodlpTECXzWh2OV5kr/LP3bmu E0UIIIzQAKhYhJvEPlCCy3HcZ79BPR6BcgGeCIxwrFuXdkRjTbLkVovqRopPyMqIzP03iHJl12cK Tuahgb3teFaIOlcgUy7QvuAA47ibMe5Pwr+lXn9cnAO4voVzJIR1vRHdEeewpsWi+rttZejNqR9G Kif5iepTbTYn1UGhFuXRNtET/6Bu+/6eoE8Nyp0Kmq5t4n26nmBiWqkJEjM02ET7QfUETafraF3z eHqCvmNeWOzyXBrahhtF/tt4Lt2pc0fshjp3mMZ82/nz+n2gnnLHjbb89kbVFiwd7rWf2iq6djJ6 Cx4fhyClgW/ezRi9tiiu50VeAlK6dyLcY/gmTzgksUtzW2K6V2KX5qqJB3TcR3WNRLCFR0B1lblE dfXRV1JdxgCzUQ4yPUJw3O2UNwAc0McC8P3ADZi6t+TW911PkVsITnjDb4cU3aO7zBATui6l3kew kyhWfNFEtpWoLvt+iCU5zyuCrS6r5ZQ522K3z7r38FIdSWbpLWq/MYQvf5ERSkkyfkuUjhku7y69 GTlkCNbdrRL0TRswfF2V8ISFTvW3G5B7jYVNAdXWmFz2Aldd9DwVWYruP+jXotSsP1xk6Vb+3RZZ HXqUJJ5+ieD0d8h2osmRjwOVhtu238570QdaWPF3IvxdyIleiPuO+fBiT0ufRuHmk0XeDePAD9XX F24cJO0e3LJjHX3XC2NdCWLD+n8hgHx9559B+I75DGJv1E2ZiB7+HTVVOs+7i4+6Ige8G1tL6EZ9 X7O/naj7eHutyv/vGHSvH+KbHq7qDn6Rc4IXOvzc49M8Jsr6M0L69q97juPux45n/wIAAP//AwBQ SwMEFAAGAAgAAAAhAPoY5T/gAAAACgEAAA8AAABkcnMvZG93bnJldi54bWxMj8FOg0AQhu8mvsNm TLzZBapYkKVpGvXUNLE1abxtYQqk7Cxht0Df3ulJjzP/l3++yZaTacWAvWssKQhnAQikwpYNVQq+ 9x9PCxDOayp1awkVXNHBMr+/y3Ra2pG+cNj5SnAJuVQrqL3vUildUaPRbmY7JM5Otjfa89hXsuz1 yOWmlVEQxNLohvhCrTtc11icdxej4HPU42oevg+b82l9/dm/bA+bEJV6fJhWbyA8Tv4Phps+q0PO Tkd7odKJVkE8f04Y5eA1AsFAktwWRwVRnEQg80z+fyH/BQAA//8DAFBLAQItABQABgAIAAAAIQC2 gziS/gAAAOEBAAATAAAAAAAAAAAAAAAAAAAAAABbQ29udGVudF9UeXBlc10ueG1sUEsBAi0AFAAG AAgAAAAhADj9If/WAAAAlAEAAAsAAAAAAAAAAAAAAAAALwEAAF9yZWxzLy5yZWxzUEsBAi0AFAAG AAgAAAAhAM2OnW04BwAANCkAAA4AAAAAAAAAAAAAAAAALgIAAGRycy9lMm9Eb2MueG1sUEsBAi0A FAAGAAgAAAAhAPoY5T/gAAAACgEAAA8AAAAAAAAAAAAAAAAAkgkAAGRycy9kb3ducmV2LnhtbFBL BQYAAAAABAAEAPMAAACfCgAAAAA= ">
                <v:group id="Group 292" o:spid="_x0000_s1064" style="position:absolute;width:22860;height:16002" coordorigin="6972,3228" coordsize="3600,252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53VVS8UAAADcAAAADwAAAGRycy9kb3ducmV2LnhtbESPT2vCQBTE7wW/w/IE b3WTSItGVxFR6UEK/gHx9sg+k2D2bciuSfz23UKhx2FmfsMsVr2pREuNKy0riMcRCOLM6pJzBZfz 7n0KwnlkjZVlUvAiB6vl4G2BqbYdH6k9+VwECLsUFRTe16mULivIoBvbmjh4d9sY9EE2udQNdgFu KplE0ac0WHJYKLCmTUHZ4/Q0CvYddutJvG0Pj/vmdTt/fF8PMSk1GvbrOQhPvf8P/7W/tIJklsDv mXAE5PIH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d1VUvFAAAA3AAA AA8AAAAAAAAAAAAAAAAAqgIAAGRycy9kb3ducmV2LnhtbFBLBQYAAAAABAAEAPoAAACcAwAAAAA= ">
                  <v:shape id="Text Box 293" o:spid="_x0000_s1065" type="#_x0000_t202" style="position:absolute;left:8838;top:3873;width:475;height:540;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UiqqcQA AADcAAAADwAAAGRycy9kb3ducmV2LnhtbESPQWsCMRSE7wX/Q3hCbzWrxWLXzYpYhIJ4qAq9PpLn ZnHzsm5STf99Uyj0OMzMN0y1Sq4TNxpC61nBdFKAINbetNwoOB23TwsQISIb7DyTgm8KsKpHDxWW xt/5g26H2IgM4VCiAhtjX0oZtCWHYeJ74uyd/eAwZjk00gx4z3DXyVlRvEiHLecFiz1tLOnL4csp uNLbfv05P2m9TfPdXluzWySj1OM4rZcgIqX4H/5rvxsFs9dn+D2Tj4CsfwAAAP//AwBQSwECLQAU AAYACAAAACEA8PeKu/0AAADiAQAAEwAAAAAAAAAAAAAAAAAAAAAAW0NvbnRlbnRfVHlwZXNdLnht bFBLAQItABQABgAIAAAAIQAx3V9h0gAAAI8BAAALAAAAAAAAAAAAAAAAAC4BAABfcmVscy8ucmVs c1BLAQItABQABgAIAAAAIQAzLwWeQQAAADkAAAAQAAAAAAAAAAAAAAAAACkCAABkcnMvc2hhcGV4 bWwueG1sUEsBAi0AFAAGAAgAAAAhAOFIqqnEAAAA3AAAAA8AAAAAAAAAAAAAAAAAmAIAAGRycy9k b3ducmV2LnhtbFBLBQYAAAAABAAEAPUAAACJAwAAAAA= " stroked="f">
                    <v:textbox>
                      <w:txbxContent>
                        <w:p w14:paraId="2D4BB79C" w14:textId="77777777" w:rsidR="007F6C61" w:rsidRPr="002710A7" w:rsidRDefault="007F6C61" w:rsidP="007F6C61">
                          <w:pPr>
                            <w:rPr>
                              <w:vertAlign w:val="subscript"/>
                            </w:rPr>
                          </w:pPr>
                          <w:r w:rsidRPr="002710A7">
                            <w:t>d</w:t>
                          </w:r>
                          <w:r>
                            <w:rPr>
                              <w:vertAlign w:val="subscript"/>
                            </w:rPr>
                            <w:t>1</w:t>
                          </w:r>
                        </w:p>
                      </w:txbxContent>
                    </v:textbox>
                  </v:shape>
                  <v:shape id="Text Box 294" o:spid="_x0000_s1066" type="#_x0000_t202" style="position:absolute;left:9747;top:3498;width:540;height:7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4i96cMA AADcAAAADwAAAGRycy9kb3ducmV2LnhtbESP3YrCMBSE7wXfIZwFb8Smij9r1ygqrHjrzwOcNse2 bHNSmmjr25sFwcthZr5hVpvOVOJBjSstKxhHMQjizOqScwXXy+/oG4TzyBory6TgSQ42635vhYm2 LZ/ocfa5CBB2CSoovK8TKV1WkEEX2Zo4eDfbGPRBNrnUDbYBbio5ieO5NFhyWCiwpn1B2d/5bhTc ju1wtmzTg78uTtP5DstFap9KDb667Q8IT53/hN/to1YwWU7h/0w4AnL9AgAA//8DAFBLAQItABQA BgAIAAAAIQDw94q7/QAAAOIBAAATAAAAAAAAAAAAAAAAAAAAAABbQ29udGVudF9UeXBlc10ueG1s UEsBAi0AFAAGAAgAAAAhADHdX2HSAAAAjwEAAAsAAAAAAAAAAAAAAAAALgEAAF9yZWxzLy5yZWxz UEsBAi0AFAAGAAgAAAAhADMvBZ5BAAAAOQAAABAAAAAAAAAAAAAAAAAAKQIAAGRycy9zaGFwZXht bC54bWxQSwECLQAUAAYACAAAACEAA4i96cMAAADcAAAADwAAAAAAAAAAAAAAAACYAgAAZHJzL2Rv d25yZXYueG1sUEsFBgAAAAAEAAQA9QAAAIgDAAAAAA== " stroked="f">
                    <v:textbox>
                      <w:txbxContent>
                        <w:p w14:paraId="52D2E98B" w14:textId="77777777" w:rsidR="007F6C61" w:rsidRDefault="007F6C61" w:rsidP="007F6C61">
                          <w:r>
                            <w:t>M</w:t>
                          </w:r>
                          <w:r>
                            <w:sym w:font="Symbol" w:char="F0B7"/>
                          </w:r>
                        </w:p>
                      </w:txbxContent>
                    </v:textbox>
                  </v:shape>
                  <v:shape id="Text Box 295" o:spid="_x0000_s1067" type="#_x0000_t202" style="position:absolute;left:9867;top:4293;width:540;height:7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MQYcsMA AADcAAAADwAAAGRycy9kb3ducmV2LnhtbESP3YrCMBSE7wXfIZwFb8Smij9r1yiroHjrzwOcNse2 bHNSmqytb28EwcthZr5hVpvOVOJOjSstKxhHMQjizOqScwXXy370DcJ5ZI2VZVLwIAebdb+3wkTb lk90P/tcBAi7BBUU3teJlC4ryKCLbE0cvJttDPogm1zqBtsAN5WcxPFcGiw5LBRY066g7O/8bxTc ju1wtmzTg78uTtP5FstFah9KDb663x8Qnjr/Cb/bR61gspzB60w4AnL9BAAA//8DAFBLAQItABQA BgAIAAAAIQDw94q7/QAAAOIBAAATAAAAAAAAAAAAAAAAAAAAAABbQ29udGVudF9UeXBlc10ueG1s UEsBAi0AFAAGAAgAAAAhADHdX2HSAAAAjwEAAAsAAAAAAAAAAAAAAAAALgEAAF9yZWxzLy5yZWxz UEsBAi0AFAAGAAgAAAAhADMvBZ5BAAAAOQAAABAAAAAAAAAAAAAAAAAAKQIAAGRycy9zaGFwZXht bC54bWxQSwECLQAUAAYACAAAACEAbMQYcsMAAADcAAAADwAAAAAAAAAAAAAAAACYAgAAZHJzL2Rv d25yZXYueG1sUEsFBgAAAAAEAAQA9QAAAIgDAAAAAA== " stroked="f">
                    <v:textbox>
                      <w:txbxContent>
                        <w:p w14:paraId="0C320B9F" w14:textId="77777777" w:rsidR="007F6C61" w:rsidRDefault="007F6C61" w:rsidP="007F6C61">
                          <w:r>
                            <w:sym w:font="Symbol" w:char="F0B7"/>
                          </w:r>
                        </w:p>
                        <w:p w14:paraId="76F4979F" w14:textId="77777777" w:rsidR="007F6C61" w:rsidRDefault="007F6C61" w:rsidP="007F6C61">
                          <w:r>
                            <w:t>B</w:t>
                          </w:r>
                        </w:p>
                      </w:txbxContent>
                    </v:textbox>
                  </v:shape>
                  <v:shape id="Text Box 296" o:spid="_x0000_s1068" type="#_x0000_t202" style="position:absolute;left:8397;top:4302;width:540;height:75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BaGBcMA AADcAAAADwAAAGRycy9kb3ducmV2LnhtbESP3YrCMBSE7xd8h3AEbxabKrtVq1FcQfHWnwc4bY5t sTkpTdbWtzcLwl4OM/MNs9r0phYPal1lWcEkikEQ51ZXXCi4XvbjOQjnkTXWlknBkxxs1oOPFaba dnyix9kXIkDYpaig9L5JpXR5SQZdZBvi4N1sa9AH2RZSt9gFuKnlNI4TabDisFBiQ7uS8vv51yi4 HbvP70WXHfx1dvpKfrCaZfap1GjYb5cgPPX+P/xuH7WC6SKBvzPhCMj1CwAA//8DAFBLAQItABQA BgAIAAAAIQDw94q7/QAAAOIBAAATAAAAAAAAAAAAAAAAAAAAAABbQ29udGVudF9UeXBlc10ueG1s UEsBAi0AFAAGAAgAAAAhADHdX2HSAAAAjwEAAAsAAAAAAAAAAAAAAAAALgEAAF9yZWxzLy5yZWxz UEsBAi0AFAAGAAgAAAAhADMvBZ5BAAAAOQAAABAAAAAAAAAAAAAAAAAAKQIAAGRycy9zaGFwZXht bC54bWxQSwECLQAUAAYACAAAACEAnBaGBcMAAADcAAAADwAAAAAAAAAAAAAAAACYAgAAZHJzL2Rv d25yZXYueG1sUEsFBgAAAAAEAAQA9QAAAIgDAAAAAA== " stroked="f">
                    <v:textbox>
                      <w:txbxContent>
                        <w:p w14:paraId="0D677DB7" w14:textId="77777777" w:rsidR="007F6C61" w:rsidRDefault="007F6C61" w:rsidP="007F6C61">
                          <w:r>
                            <w:sym w:font="Symbol" w:char="F0B7"/>
                          </w:r>
                        </w:p>
                        <w:p w14:paraId="564E7B65" w14:textId="77777777" w:rsidR="007F6C61" w:rsidRDefault="007F6C61" w:rsidP="007F6C61">
                          <w:r>
                            <w:t>A</w:t>
                          </w:r>
                        </w:p>
                      </w:txbxContent>
                    </v:textbox>
                  </v:shape>
                  <v:line id="Straight Connector 297" o:spid="_x0000_s1069" style="position:absolute;visibility:visible;mso-wrap-style:square" from="6972,4533" to="10572,45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j9sUccAAADcAAAADwAAAGRycy9kb3ducmV2LnhtbESPQWvCQBSE7wX/w/IKvdVNLaQ1uopY CtpDUSvo8Zl9JtHs27C7TdJ/3y0UPA4z8w0znfemFi05X1lW8DRMQBDnVldcKNh/vT++gvABWWNt mRT8kIf5bHA3xUzbjrfU7kIhIoR9hgrKEJpMSp+XZNAPbUMcvbN1BkOUrpDaYRfhppajJEmlwYrj QokNLUvKr7tvo+DzeZO2i/XHqj+s01P+tj0dL51T6uG+X0xABOrDLfzfXmkFo/EL/J2JR0DOfgE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AqP2xRxwAAANwAAAAPAAAAAAAA AAAAAAAAAKECAABkcnMvZG93bnJldi54bWxQSwUGAAAAAAQABAD5AAAAlQMAAAAA "/>
                  <v:shape id="Freeform: Shape 298" o:spid="_x0000_s1070" style="position:absolute;left:9572;top:4074;width:909;height:760;rotation:-7955561fd;visibility:visible;mso-wrap-style:square;v-text-anchor:top" coordsize="2135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7RDIr0A AADcAAAADwAAAGRycy9kb3ducmV2LnhtbERPvQrCMBDeBd8hnOCmqRXEVqOIoLgoWF3cjuZsi82l NFHr25tBcPz4/pfrztTiRa2rLCuYjCMQxLnVFRcKrpfdaA7CeWSNtWVS8CEH61W/t8RU2zef6ZX5 QoQQdikqKL1vUildXpJBN7YNceDutjXoA2wLqVt8h3BTyziKZtJgxaGhxIa2JeWP7GkUnPbTTN6y XTyPT4cZ4e1xdMlVqeGg2yxAeOr8X/xzH7SCOAlrw5lwBOTqCwAA//8DAFBLAQItABQABgAIAAAA IQDw94q7/QAAAOIBAAATAAAAAAAAAAAAAAAAAAAAAABbQ29udGVudF9UeXBlc10ueG1sUEsBAi0A FAAGAAgAAAAhADHdX2HSAAAAjwEAAAsAAAAAAAAAAAAAAAAALgEAAF9yZWxzLy5yZWxzUEsBAi0A FAAGAAgAAAAhADMvBZ5BAAAAOQAAABAAAAAAAAAAAAAAAAAAKQIAAGRycy9zaGFwZXhtbC54bWxQ SwECLQAUAAYACAAAACEAk7RDIr0AAADcAAAADwAAAAAAAAAAAAAAAACYAgAAZHJzL2Rvd25yZXYu eG1sUEsFBgAAAAAEAAQA9QAAAIIDAAAAAA== " path="m,nfc10663,,19731,7781,21349,18322em,nsc10663,,19731,7781,21349,18322l,21600,,xe" filled="f">
                    <v:path arrowok="t" o:extrusionok="f" o:connecttype="custom" o:connectlocs="0,0;909,645;0,760" o:connectangles="0,0,0"/>
                  </v:shape>
                  <v:line id="Straight Connector 299" o:spid="_x0000_s1071" style="position:absolute;flip:y;visibility:visible;mso-wrap-style:square" from="8562,3993" to="10002,453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cjcx8YAAADcAAAADwAAAGRycy9kb3ducmV2LnhtbESPQWsCMRSE70L/Q3iFXqRmK1Lc1ShS KPTgpVZWentuXjfLbl62Sarbf28EweMwM98wy/VgO3EiHxrHCl4mGQjiyumGawX7r/fnOYgQkTV2 jknBPwVYrx5GSyy0O/MnnXaxFgnCoUAFJsa+kDJUhiyGieuJk/fjvMWYpK+l9nhOcNvJaZa9SosN pwWDPb0Zqtrdn1Ug59vxr98cZ23ZHg65Kauy/94q9fQ4bBYgIg3xHr61P7SCaZ7D9Uw6AnJ1A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O3I3MfGAAAA3AAAAA8AAAAAAAAA AAAAAAAAoQIAAGRycy9kb3ducmV2LnhtbFBLBQYAAAAABAAEAPkAAACUAwAAAAA= "/>
                  <v:shape id="Text Box 300" o:spid="_x0000_s1072" type="#_x0000_t202" style="position:absolute;left:9972;top:3963;width:475;height:540;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3GuxMEA AADcAAAADwAAAGRycy9kb3ducmV2LnhtbERPTWsCMRC9F/wPYYTeatIWi2yNIhZBEA+1Qq9DMt0s 3UzWTdyN/94cCj0+3vdynX0rBupjE1jD80yBIDbBNlxrOH/tnhYgYkK22AYmDTeKsF5NHpZY2TDy Jw2nVIsSwrFCDS6lrpIyGkce4yx0xIX7Cb3HVGBfS9vjWMJ9K1+UepMeGy4NDjvaOjK/p6vXcKGP 4+Z7fjZml+eHo3H2sMhW68dp3ryDSJTTv/jPvbcaXlWZX86UIyBXdwAAAP//AwBQSwECLQAUAAYA CAAAACEA8PeKu/0AAADiAQAAEwAAAAAAAAAAAAAAAAAAAAAAW0NvbnRlbnRfVHlwZXNdLnhtbFBL AQItABQABgAIAAAAIQAx3V9h0gAAAI8BAAALAAAAAAAAAAAAAAAAAC4BAABfcmVscy8ucmVsc1BL AQItABQABgAIAAAAIQAzLwWeQQAAADkAAAAQAAAAAAAAAAAAAAAAACkCAABkcnMvc2hhcGV4bWwu eG1sUEsBAi0AFAAGAAgAAAAhAI9xrsTBAAAA3AAAAA8AAAAAAAAAAAAAAAAAmAIAAGRycy9kb3du cmV2LnhtbFBLBQYAAAAABAAEAPUAAACGAwAAAAA= " stroked="f">
                    <v:textbox>
                      <w:txbxContent>
                        <w:p w14:paraId="149D1808" w14:textId="77777777" w:rsidR="007F6C61" w:rsidRPr="002710A7" w:rsidRDefault="007F6C61" w:rsidP="007F6C61">
                          <w:pPr>
                            <w:rPr>
                              <w:vertAlign w:val="subscript"/>
                            </w:rPr>
                          </w:pPr>
                          <w:r w:rsidRPr="002710A7">
                            <w:t>d</w:t>
                          </w:r>
                          <w:r>
                            <w:rPr>
                              <w:vertAlign w:val="subscript"/>
                            </w:rPr>
                            <w:t>2</w:t>
                          </w:r>
                        </w:p>
                      </w:txbxContent>
                    </v:textbox>
                  </v:shape>
                  <v:shape id="Freeform: Shape 301" o:spid="_x0000_s1073" style="position:absolute;left:7152;top:3228;width:2880;height:2520;visibility:visible;mso-wrap-style:square;v-text-anchor:top" coordsize="43200,432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WT2asIA AADcAAAADwAAAGRycy9kb3ducmV2LnhtbESPwWrDMBBE74X+g9hCbo2cBEpxIocSCG3pqU4OOS7W Vja2VkbaJO7fV4FAj8PMvGE228kP6kIxdYENLOYFKOIm2I6dgeNh//wKKgmyxSEwGfilBNvq8WGD pQ1X/qZLLU5lCKcSDbQiY6l1alrymOZhJM7eT4geJcvotI14zXA/6GVRvGiPHeeFFkfatdT09dkb kPdDv0QXrXy6FHY1fg14isbMnqa3NSihSf7D9/aHNbAqFnA7k4+Arv4AAAD//wMAUEsBAi0AFAAG AAgAAAAhAPD3irv9AAAA4gEAABMAAAAAAAAAAAAAAAAAAAAAAFtDb250ZW50X1R5cGVzXS54bWxQ SwECLQAUAAYACAAAACEAMd1fYdIAAACPAQAACwAAAAAAAAAAAAAAAAAuAQAAX3JlbHMvLnJlbHNQ SwECLQAUAAYACAAAACEAMy8FnkEAAAA5AAAAEAAAAAAAAAAAAAAAAAApAgAAZHJzL3NoYXBleG1s LnhtbFBLAQItABQABgAIAAAAIQAxZPZqwgAAANwAAAAPAAAAAAAAAAAAAAAAAJgCAABkcnMvZG93 bnJldi54bWxQSwUGAAAAAAQABAD1AAAAhwMAAAAA " path="m43175,22629nfc42626,34145,33129,43199,21600,43199,9670,43200,,33529,,21600,,9670,9670,,21600,,33529,,43200,9670,43200,21600em43175,22629nsc42626,34145,33129,43199,21600,43199,9670,43200,,33529,,21600,,9670,9670,,21600,,33529,,43200,9670,43200,21600r-21600,l43175,22629xe" filled="f">
                    <v:path arrowok="t" o:extrusionok="f" o:connecttype="custom" o:connectlocs="2878,1320;2880,1260;1440,1260" o:connectangles="0,0,0"/>
                  </v:shape>
                  <v:line id="Straight Connector 302" o:spid="_x0000_s1074" style="position:absolute;visibility:visible;mso-wrap-style:square" from="9927,4083" to="10017,4473"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KNV08YAAADcAAAADwAAAGRycy9kb3ducmV2LnhtbESPQWvCQBSE70L/w/IK3nSjQiipq4gi aA9FbaE9PrOvSdrs27C7JvHfu0LB4zAz3zDzZW9q0ZLzlWUFk3ECgji3uuJCwefHdvQCwgdkjbVl UnAlD8vF02COmbYdH6k9hUJECPsMFZQhNJmUPi/JoB/bhjh6P9YZDFG6QmqHXYSbWk6TJJUGK44L JTa0Lin/O12MgvfZIW1X+7dd/7VPz/nmeP7+7ZxSw+d+9QoiUB8e4f/2TiuYJVO4n4lHQC5u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SjVdPGAAAA3AAAAA8AAAAAAAAA AAAAAAAAoQIAAGRycy9kb3ducmV2LnhtbFBLBQYAAAAABAAEAPkAAACUAwAAAAA= "/>
                </v:group>
                <v:line id="Straight Connector 303" o:spid="_x0000_s1075" style="position:absolute;visibility:visible;mso-wrap-style:square" from="15743,1749" to="15743,1432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wSMYAAADcAAAADwAAAGRycy9kb3ducmV2LnhtbESPQWvCQBSE7wX/w/IK3uqmDQRJXUWU gvZQ1Bba4zP7mqRm34bdNYn/3hWEHoeZ+YaZLQbTiI6cry0reJ4kIIgLq2suFXx9vj1NQfiArLGx TAou5GExHz3MMNe25z11h1CKCGGfo4IqhDaX0hcVGfQT2xJH79c6gyFKV0rtsI9w08iXJMmkwZrj QoUtrSoqToezUfCR7rJuuX3fDN/b7Fis98efv94pNX4clq8gAg3hP3xvb7SCNEnhdiYeATm/Ag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vv8EjGAAAA3AAAAA8AAAAAAAAA AAAAAAAAoQIAAGRycy9kb3ducmV2LnhtbFBLBQYAAAAABAAEAPkAAACUAwAAAAA= "/>
                <v:line id="Straight Connector 304" o:spid="_x0000_s1076" style="position:absolute;visibility:visible;mso-wrap-style:square" from="18606,5168" to="18606,859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d+hlsMAAADcAAAADwAAAGRycy9kb3ducmV2LnhtbESPQWsCMRSE7wX/Q3hCbzWxXYqsRhFB 2IMe3IpeH5vnZnHzsm5SXf99Uyj0OMzMN8xiNbhW3KkPjWcN04kCQVx503Ct4fi1fZuBCBHZYOuZ NDwpwGo5ellgbvyDD3QvYy0ShEOOGmyMXS5lqCw5DBPfESfv4nuHMcm+lqbHR4K7Vr4r9SkdNpwW LHa0sVRdy2+nIdsX1pyHXdgdVHGi5pZtbqXX+nU8rOcgIg3xP/zXLoyGD5XB75l0BOTyB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IXfoZbDAAAA3AAAAA8AAAAAAAAAAAAA AAAAoQIAAGRycy9kb3ducmV2LnhtbFBLBQYAAAAABAAEAPkAAACRAwAAAAA= " strokeweight="2.25pt"/>
              </v:group>
            </w:pict>
          </mc:Fallback>
        </mc:AlternateContent>
      </w:r>
    </w:p>
    <w:p w14:paraId="5CD6D708"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b/>
          <w:sz w:val="24"/>
          <w:szCs w:val="26"/>
        </w:rPr>
        <w:t xml:space="preserve">Giải: </w:t>
      </w:r>
    </w:p>
    <w:p w14:paraId="390446C4"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Bước sóng </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xml:space="preserve"> = v/f = 0,04m = 4 cm</w:t>
      </w:r>
    </w:p>
    <w:p w14:paraId="741BA684"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Xét điểm N trên AB dao động với biên độ</w:t>
      </w:r>
    </w:p>
    <w:p w14:paraId="5CCB2041"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cực đại AN =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BN = d’</w:t>
      </w:r>
      <w:r w:rsidRPr="00223267">
        <w:rPr>
          <w:rFonts w:ascii="Times New Roman" w:eastAsia="Calibri" w:hAnsi="Times New Roman" w:cs="Times New Roman"/>
          <w:sz w:val="24"/>
          <w:szCs w:val="26"/>
          <w:vertAlign w:val="subscript"/>
        </w:rPr>
        <w:t>2</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cm)</w:t>
      </w:r>
    </w:p>
    <w:p w14:paraId="0062FD19"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k</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xml:space="preserve"> = 4k</w:t>
      </w:r>
    </w:p>
    <w:p w14:paraId="081BBC85"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AB = 23 cm</w:t>
      </w:r>
    </w:p>
    <w:p w14:paraId="39DDA1FD" w14:textId="7094660C"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10 +1,5k</w:t>
      </w:r>
    </w:p>
    <w:p w14:paraId="6B5B80F3" w14:textId="6CE05D6E" w:rsidR="00223267" w:rsidRPr="00223267" w:rsidRDefault="00223267" w:rsidP="00223267">
      <w:pPr>
        <w:pBdr>
          <w:top w:val="nil"/>
          <w:left w:val="nil"/>
          <w:bottom w:val="nil"/>
          <w:right w:val="nil"/>
          <w:between w:val="nil"/>
        </w:pBdr>
        <w:tabs>
          <w:tab w:val="left" w:pos="283"/>
          <w:tab w:val="left" w:pos="2835"/>
          <w:tab w:val="left" w:pos="5386"/>
          <w:tab w:val="left" w:pos="7937"/>
        </w:tabs>
        <w:spacing w:before="120" w:after="0" w:line="240" w:lineRule="auto"/>
        <w:ind w:firstLine="283"/>
        <w:jc w:val="both"/>
        <w:rPr>
          <w:rFonts w:ascii="Times New Roman" w:hAnsi="Times New Roman" w:cs="Times New Roman"/>
          <w:color w:val="000000"/>
          <w:sz w:val="24"/>
          <w:szCs w:val="26"/>
        </w:rPr>
      </w:pPr>
      <w:r w:rsidRPr="00223267">
        <w:rPr>
          <w:rFonts w:ascii="Times New Roman" w:hAnsi="Times New Roman" w:cs="Times New Roman"/>
          <w:color w:val="000000"/>
          <w:sz w:val="24"/>
          <w:szCs w:val="26"/>
        </w:rPr>
        <w:t>0</w:t>
      </w:r>
      <w:r w:rsidR="007F6C61" w:rsidRPr="00223267">
        <w:rPr>
          <w:rFonts w:ascii="Times New Roman" w:eastAsia="Calibri" w:hAnsi="Times New Roman" w:cs="Times New Roman"/>
          <w:color w:val="000000"/>
          <w:sz w:val="24"/>
          <w:szCs w:val="26"/>
        </w:rPr>
        <w:t>≤ d’</w:t>
      </w:r>
      <w:r w:rsidR="007F6C61" w:rsidRPr="00223267">
        <w:rPr>
          <w:rFonts w:ascii="Times New Roman" w:eastAsia="Calibri" w:hAnsi="Times New Roman" w:cs="Times New Roman"/>
          <w:color w:val="000000"/>
          <w:sz w:val="24"/>
          <w:szCs w:val="26"/>
          <w:vertAlign w:val="subscript"/>
        </w:rPr>
        <w:t>1</w:t>
      </w:r>
      <w:r w:rsidR="007F6C61" w:rsidRPr="00223267">
        <w:rPr>
          <w:rFonts w:ascii="Times New Roman" w:eastAsia="Calibri" w:hAnsi="Times New Roman" w:cs="Times New Roman"/>
          <w:color w:val="000000"/>
          <w:sz w:val="24"/>
          <w:szCs w:val="26"/>
        </w:rPr>
        <w:t xml:space="preserve"> = 11,5 + 2k ≤ 23</w:t>
      </w:r>
    </w:p>
    <w:p w14:paraId="254C7A4D"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5</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k ≤</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xml:space="preserve">5 </w:t>
      </w:r>
    </w:p>
    <w:p w14:paraId="6C39CEC0" w14:textId="306ECA1D"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Trên đường tròn có 22 điểm dao động với biên độ cực đại</w:t>
      </w:r>
    </w:p>
    <w:p w14:paraId="00BD91EB"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Điểm gần đường thẳng AB nhất ứng với k = 5</w:t>
      </w:r>
    </w:p>
    <w:p w14:paraId="5467FA4C"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Điểm M thuộc cực đại thứ 5</w:t>
      </w:r>
    </w:p>
    <w:p w14:paraId="4D0A95F9" w14:textId="01FCA58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5</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xml:space="preserve"> = 20 cm;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20</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3 cm</w:t>
      </w:r>
    </w:p>
    <w:p w14:paraId="1CE763AB"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Xét tam giác AMB; hạ MH = h vuông góc với AB. Đặt HB = x </w:t>
      </w:r>
    </w:p>
    <w:p w14:paraId="0CF74C4E"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h</w:t>
      </w:r>
      <w:r w:rsidRPr="00223267">
        <w:rPr>
          <w:rFonts w:ascii="Times New Roman" w:eastAsia="Calibri" w:hAnsi="Times New Roman" w:cs="Times New Roman"/>
          <w:sz w:val="24"/>
          <w:szCs w:val="26"/>
          <w:vertAlign w:val="superscript"/>
        </w:rPr>
        <w:t>2</w:t>
      </w:r>
      <w:r w:rsidR="00223267" w:rsidRPr="00223267">
        <w:rPr>
          <w:rFonts w:ascii="Times New Roman" w:eastAsia="Calibri" w:hAnsi="Times New Roman" w:cs="Times New Roman"/>
          <w:sz w:val="24"/>
          <w:szCs w:val="26"/>
          <w:vertAlign w:val="superscript"/>
        </w:rPr>
        <w:t xml:space="preserve"> </w:t>
      </w:r>
      <w:r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AH</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23</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23 – x)</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w:t>
      </w:r>
    </w:p>
    <w:p w14:paraId="78B3555B" w14:textId="766D3666"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h</w:t>
      </w:r>
      <w:r w:rsidRPr="00223267">
        <w:rPr>
          <w:rFonts w:ascii="Times New Roman" w:eastAsia="Calibri" w:hAnsi="Times New Roman" w:cs="Times New Roman"/>
          <w:sz w:val="24"/>
          <w:szCs w:val="26"/>
          <w:vertAlign w:val="superscript"/>
        </w:rPr>
        <w:t>2</w:t>
      </w:r>
      <w:r w:rsidR="00223267" w:rsidRPr="00223267">
        <w:rPr>
          <w:rFonts w:ascii="Times New Roman" w:eastAsia="Calibri" w:hAnsi="Times New Roman" w:cs="Times New Roman"/>
          <w:sz w:val="24"/>
          <w:szCs w:val="26"/>
          <w:vertAlign w:val="superscript"/>
        </w:rPr>
        <w:t xml:space="preserve"> </w:t>
      </w:r>
      <w:r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BH</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3</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x</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w:t>
      </w:r>
    </w:p>
    <w:p w14:paraId="12DE847D" w14:textId="09059119"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23</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23 – x)</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3</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x</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x = 9/46 cm = 90/46 mm</w:t>
      </w:r>
    </w:p>
    <w:p w14:paraId="7D8D6FC5"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h = 29,94 mm. Chọn đáp án B</w:t>
      </w:r>
    </w:p>
    <w:p w14:paraId="0487E158" w14:textId="77777777"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Trên bề mặt chất lỏng có hai nguồn phát sóng kết hợp A, B dao động cùng pha, cách nhau một khoảng 30 cm. Trên đường tròn tâm O là trung điểm của AB bán kính 4 cm, có 8 điểm dao động với biên độ cực đại. Số cực đại trên đoạn AB là</w:t>
      </w:r>
    </w:p>
    <w:p w14:paraId="1984ED73" w14:textId="532C3F14" w:rsidR="007F6C61"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color w:val="0066FF"/>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 xml:space="preserve"> 9.</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7.</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sz w:val="24"/>
          <w:szCs w:val="26"/>
        </w:rPr>
        <w:t xml:space="preserve"> 15.</w:t>
      </w:r>
      <w:r w:rsidRPr="009842F1">
        <w:rPr>
          <w:rFonts w:ascii="Times New Roman" w:eastAsia="Calibri" w:hAnsi="Times New Roman" w:cs="Times New Roman"/>
          <w:b/>
          <w:color w:val="0066FF"/>
          <w:sz w:val="24"/>
          <w:szCs w:val="26"/>
        </w:rPr>
        <w:tab/>
        <w:t>D.</w:t>
      </w:r>
      <w:r w:rsidR="007F6C61" w:rsidRPr="009842F1">
        <w:rPr>
          <w:rFonts w:ascii="Times New Roman" w:eastAsia="Calibri" w:hAnsi="Times New Roman" w:cs="Times New Roman"/>
          <w:color w:val="0066FF"/>
          <w:sz w:val="24"/>
          <w:szCs w:val="26"/>
        </w:rPr>
        <w:t xml:space="preserve"> </w:t>
      </w:r>
      <w:r w:rsidR="007F6C61" w:rsidRPr="00223267">
        <w:rPr>
          <w:rFonts w:ascii="Times New Roman" w:eastAsia="Calibri" w:hAnsi="Times New Roman" w:cs="Times New Roman"/>
          <w:sz w:val="24"/>
          <w:szCs w:val="26"/>
        </w:rPr>
        <w:t>13.</w:t>
      </w:r>
    </w:p>
    <w:p w14:paraId="1B9624A7"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b/>
          <w:sz w:val="24"/>
          <w:szCs w:val="26"/>
        </w:rPr>
        <w:t>Giải:</w:t>
      </w:r>
    </w:p>
    <w:p w14:paraId="6A08E645" w14:textId="0F602E32"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Để trên đường tròn có 8 cực đại thì hai đường cực đại bậc 2 phải tiếp tuyến với đường tròn nên bán kính đường tròn là </w:t>
      </w:r>
      <w:r w:rsidR="009842F1" w:rsidRPr="009842F1">
        <w:rPr>
          <w:position w:val="-24"/>
        </w:rPr>
        <w:object w:dxaOrig="1840" w:dyaOrig="620" w14:anchorId="792B8DF4">
          <v:shape id="_x0000_i1211" type="#_x0000_t75" style="width:92.25pt;height:30.75pt" o:ole="">
            <v:imagedata r:id="rId420" o:title=""/>
          </v:shape>
          <o:OLEObject Type="Embed" ProgID="Equation.DSMT4" ShapeID="_x0000_i1211" DrawAspect="Content" ObjectID="_1746379240" r:id="rId421"/>
        </w:object>
      </w:r>
    </w:p>
    <w:p w14:paraId="7276C978" w14:textId="5F9F3634"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Số cực đại trên AB là </w:t>
      </w:r>
      <w:r w:rsidR="009842F1" w:rsidRPr="009842F1">
        <w:rPr>
          <w:position w:val="-28"/>
        </w:rPr>
        <w:object w:dxaOrig="1880" w:dyaOrig="680" w14:anchorId="44B7262B">
          <v:shape id="_x0000_i1212" type="#_x0000_t75" style="width:93.75pt;height:33.75pt" o:ole="">
            <v:imagedata r:id="rId422" o:title=""/>
          </v:shape>
          <o:OLEObject Type="Embed" ProgID="Equation.DSMT4" ShapeID="_x0000_i1212" DrawAspect="Content" ObjectID="_1746379241" r:id="rId423"/>
        </w:object>
      </w:r>
      <w:r w:rsidRPr="00223267">
        <w:rPr>
          <w:rFonts w:ascii="Times New Roman" w:eastAsia="Calibri" w:hAnsi="Times New Roman" w:cs="Times New Roman"/>
          <w:sz w:val="24"/>
          <w:szCs w:val="26"/>
        </w:rPr>
        <w:t xml:space="preserve"> </w:t>
      </w:r>
    </w:p>
    <w:p w14:paraId="521BE9B8" w14:textId="77777777" w:rsidR="007F6C61" w:rsidRPr="009842F1"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sz w:val="24"/>
          <w:szCs w:val="26"/>
        </w:rPr>
      </w:pPr>
      <w:r w:rsidRPr="00223267">
        <w:rPr>
          <w:rFonts w:ascii="Times New Roman" w:eastAsia="Calibri" w:hAnsi="Times New Roman" w:cs="Times New Roman"/>
          <w:b/>
          <w:sz w:val="24"/>
          <w:szCs w:val="26"/>
        </w:rPr>
        <w:t>Chọn đáp án C</w:t>
      </w:r>
    </w:p>
    <w:p w14:paraId="7A17A69E" w14:textId="77777777"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ong thí nghiệm giao thoa trên mặt nước, hai nguồn sóng kết hợp A và B dao động cùng pha, cùng tần số, cách nhau AB = 12cm tạo ra hai sóng kết hợp có bước sóng </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xml:space="preserve"> = 2cm. Trên đường thẳng (</w:t>
      </w:r>
      <w:r w:rsidRPr="00223267">
        <w:rPr>
          <w:rFonts w:ascii="Times New Roman" w:eastAsia="Symbol" w:hAnsi="Times New Roman" w:cs="Times New Roman"/>
          <w:sz w:val="24"/>
          <w:szCs w:val="26"/>
        </w:rPr>
        <w:t>Δ</w:t>
      </w:r>
      <w:r w:rsidRPr="00223267">
        <w:rPr>
          <w:rFonts w:ascii="Times New Roman" w:eastAsia="Calibri" w:hAnsi="Times New Roman" w:cs="Times New Roman"/>
          <w:sz w:val="24"/>
          <w:szCs w:val="26"/>
        </w:rPr>
        <w:t>) song song với AB và cách AB một khoảng là 5cm, khoảng cách ngắn nhất từ giao điểm C của (</w:t>
      </w:r>
      <w:r w:rsidRPr="00223267">
        <w:rPr>
          <w:rFonts w:ascii="Times New Roman" w:eastAsia="Symbol" w:hAnsi="Times New Roman" w:cs="Times New Roman"/>
          <w:sz w:val="24"/>
          <w:szCs w:val="26"/>
        </w:rPr>
        <w:t>Δ</w:t>
      </w:r>
      <w:r w:rsidRPr="00223267">
        <w:rPr>
          <w:rFonts w:ascii="Times New Roman" w:eastAsia="Calibri" w:hAnsi="Times New Roman" w:cs="Times New Roman"/>
          <w:sz w:val="24"/>
          <w:szCs w:val="26"/>
        </w:rPr>
        <w:t>) với đường trung trực của AB đến điểm M dao động với biên độ cực tiểu là</w:t>
      </w:r>
    </w:p>
    <w:p w14:paraId="61E74297" w14:textId="49C51081"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color w:val="0033CC"/>
          <w:sz w:val="24"/>
          <w:szCs w:val="26"/>
        </w:rPr>
        <w:t xml:space="preserve"> </w:t>
      </w:r>
      <w:r w:rsidR="007F6C61" w:rsidRPr="00223267">
        <w:rPr>
          <w:rFonts w:ascii="Times New Roman" w:eastAsia="Calibri" w:hAnsi="Times New Roman" w:cs="Times New Roman"/>
          <w:sz w:val="24"/>
          <w:szCs w:val="26"/>
        </w:rPr>
        <w:t>0,47 cm.</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0,5 cm.</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sz w:val="24"/>
          <w:szCs w:val="26"/>
        </w:rPr>
        <w:t xml:space="preserve"> 0,65 cm.</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 xml:space="preserve"> 0,68 cm.</w:t>
      </w:r>
    </w:p>
    <w:p w14:paraId="7FF28B05"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b/>
          <w:sz w:val="24"/>
          <w:szCs w:val="26"/>
        </w:rPr>
        <w:t>Giải</w:t>
      </w:r>
      <w:r w:rsidRPr="00223267">
        <w:rPr>
          <w:rFonts w:ascii="Times New Roman" w:eastAsia="Calibri" w:hAnsi="Times New Roman" w:cs="Times New Roman"/>
          <w:sz w:val="24"/>
          <w:szCs w:val="26"/>
        </w:rPr>
        <w:t>:</w:t>
      </w:r>
    </w:p>
    <w:p w14:paraId="16CC3BCD"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Điểm M dao động với biên độ cực tiểu khi</w:t>
      </w:r>
    </w:p>
    <w:p w14:paraId="341EDA0D"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lastRenderedPageBreak/>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 k + 0,5) </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Điểm M gần C nhất khi M là cực tiểu thứ nhất (k = 0)</w:t>
      </w:r>
    </w:p>
    <w:p w14:paraId="62F8B77E"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1 (cm),</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w:t>
      </w:r>
    </w:p>
    <w:p w14:paraId="78B3E5FA" w14:textId="78940E62"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Gọi CM = OH = x</w:t>
      </w:r>
    </w:p>
    <w:p w14:paraId="288A97EA"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MH</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AH</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5</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6 + x)</w:t>
      </w:r>
      <w:r w:rsidRPr="00223267">
        <w:rPr>
          <w:rFonts w:ascii="Times New Roman" w:eastAsia="Calibri" w:hAnsi="Times New Roman" w:cs="Times New Roman"/>
          <w:sz w:val="24"/>
          <w:szCs w:val="26"/>
          <w:vertAlign w:val="superscript"/>
        </w:rPr>
        <w:t>2</w:t>
      </w:r>
    </w:p>
    <w:p w14:paraId="67F2BBA8"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vertAlign w:val="superscript"/>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MH</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BH</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5</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6 - x)</w:t>
      </w:r>
      <w:r w:rsidRPr="00223267">
        <w:rPr>
          <w:rFonts w:ascii="Times New Roman" w:eastAsia="Calibri" w:hAnsi="Times New Roman" w:cs="Times New Roman"/>
          <w:sz w:val="24"/>
          <w:szCs w:val="26"/>
          <w:vertAlign w:val="superscript"/>
        </w:rPr>
        <w:t>2</w:t>
      </w:r>
      <w:r w:rsidRPr="00223267">
        <w:rPr>
          <w:rFonts w:ascii="Times New Roman" w:hAnsi="Times New Roman" w:cs="Times New Roman"/>
          <w:noProof/>
          <w:sz w:val="24"/>
          <w:szCs w:val="26"/>
        </w:rPr>
        <mc:AlternateContent>
          <mc:Choice Requires="wpg">
            <w:drawing>
              <wp:anchor distT="0" distB="0" distL="114300" distR="114300" simplePos="0" relativeHeight="251693056" behindDoc="0" locked="0" layoutInCell="1" hidden="0" allowOverlap="1" wp14:anchorId="6A7FF010" wp14:editId="492974BF">
                <wp:simplePos x="0" y="0"/>
                <wp:positionH relativeFrom="column">
                  <wp:posOffset>3522263</wp:posOffset>
                </wp:positionH>
                <wp:positionV relativeFrom="paragraph">
                  <wp:posOffset>-38872</wp:posOffset>
                </wp:positionV>
                <wp:extent cx="2213113" cy="1447137"/>
                <wp:effectExtent l="0" t="0" r="0" b="39370"/>
                <wp:wrapNone/>
                <wp:docPr id="305"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13113" cy="1447137"/>
                          <a:chOff x="7260" y="3074"/>
                          <a:chExt cx="3360" cy="1785"/>
                        </a:xfrm>
                      </wpg:grpSpPr>
                      <wps:wsp>
                        <wps:cNvPr id="306" name="Text Box 306"/>
                        <wps:cNvSpPr txBox="1">
                          <a:spLocks noChangeArrowheads="1"/>
                        </wps:cNvSpPr>
                        <wps:spPr bwMode="auto">
                          <a:xfrm>
                            <a:off x="7260" y="3269"/>
                            <a:ext cx="720" cy="540"/>
                          </a:xfrm>
                          <a:prstGeom prst="rect">
                            <a:avLst/>
                          </a:prstGeom>
                          <a:solidFill>
                            <a:srgbClr val="FFFFFF"/>
                          </a:solidFill>
                          <a:ln>
                            <a:noFill/>
                          </a:ln>
                        </wps:spPr>
                        <wps:txbx>
                          <w:txbxContent>
                            <w:p w14:paraId="10F46BEF" w14:textId="77777777" w:rsidR="007F6C61" w:rsidRDefault="007F6C61" w:rsidP="007F6C61">
                              <w:r>
                                <w:t>(</w:t>
                              </w:r>
                              <w:r>
                                <w:sym w:font="Symbol" w:char="F044"/>
                              </w:r>
                              <w:r>
                                <w:t>)</w:t>
                              </w:r>
                            </w:p>
                          </w:txbxContent>
                        </wps:txbx>
                        <wps:bodyPr rot="0" vert="horz" wrap="square" lIns="91440" tIns="45720" rIns="91440" bIns="45720" anchor="t" anchorCtr="0" upright="1">
                          <a:noAutofit/>
                        </wps:bodyPr>
                      </wps:wsp>
                      <wps:wsp>
                        <wps:cNvPr id="307" name="Text Box 307"/>
                        <wps:cNvSpPr txBox="1">
                          <a:spLocks noChangeArrowheads="1"/>
                        </wps:cNvSpPr>
                        <wps:spPr bwMode="auto">
                          <a:xfrm>
                            <a:off x="9810" y="3524"/>
                            <a:ext cx="540" cy="540"/>
                          </a:xfrm>
                          <a:prstGeom prst="rect">
                            <a:avLst/>
                          </a:prstGeom>
                          <a:solidFill>
                            <a:srgbClr val="FFFFFF"/>
                          </a:solidFill>
                          <a:ln>
                            <a:noFill/>
                          </a:ln>
                        </wps:spPr>
                        <wps:txbx>
                          <w:txbxContent>
                            <w:p w14:paraId="46629C37" w14:textId="77777777" w:rsidR="007F6C61" w:rsidRPr="00C85FE2" w:rsidRDefault="007F6C61" w:rsidP="007F6C61">
                              <w:pPr>
                                <w:rPr>
                                  <w:vertAlign w:val="subscript"/>
                                </w:rPr>
                              </w:pPr>
                              <w:r>
                                <w:t>d</w:t>
                              </w:r>
                              <w:r>
                                <w:rPr>
                                  <w:vertAlign w:val="subscript"/>
                                </w:rPr>
                                <w:t>2</w:t>
                              </w:r>
                            </w:p>
                          </w:txbxContent>
                        </wps:txbx>
                        <wps:bodyPr rot="0" vert="horz" wrap="square" lIns="91440" tIns="45720" rIns="91440" bIns="45720" anchor="t" anchorCtr="0" upright="1">
                          <a:noAutofit/>
                        </wps:bodyPr>
                      </wps:wsp>
                      <wps:wsp>
                        <wps:cNvPr id="308" name="Text Box 308"/>
                        <wps:cNvSpPr txBox="1">
                          <a:spLocks noChangeArrowheads="1"/>
                        </wps:cNvSpPr>
                        <wps:spPr bwMode="auto">
                          <a:xfrm>
                            <a:off x="8070" y="3524"/>
                            <a:ext cx="540" cy="540"/>
                          </a:xfrm>
                          <a:prstGeom prst="rect">
                            <a:avLst/>
                          </a:prstGeom>
                          <a:solidFill>
                            <a:srgbClr val="FFFFFF"/>
                          </a:solidFill>
                          <a:ln>
                            <a:noFill/>
                          </a:ln>
                        </wps:spPr>
                        <wps:txbx>
                          <w:txbxContent>
                            <w:p w14:paraId="077C251A" w14:textId="77777777" w:rsidR="007F6C61" w:rsidRPr="00C85FE2" w:rsidRDefault="007F6C61" w:rsidP="007F6C61">
                              <w:pPr>
                                <w:rPr>
                                  <w:vertAlign w:val="subscript"/>
                                </w:rPr>
                              </w:pPr>
                              <w:r>
                                <w:t>d</w:t>
                              </w:r>
                              <w:r>
                                <w:rPr>
                                  <w:vertAlign w:val="subscript"/>
                                </w:rPr>
                                <w:t>1</w:t>
                              </w:r>
                            </w:p>
                          </w:txbxContent>
                        </wps:txbx>
                        <wps:bodyPr rot="0" vert="horz" wrap="square" lIns="91440" tIns="45720" rIns="91440" bIns="45720" anchor="t" anchorCtr="0" upright="1">
                          <a:noAutofit/>
                        </wps:bodyPr>
                      </wps:wsp>
                      <wps:wsp>
                        <wps:cNvPr id="309" name="Text Box 309"/>
                        <wps:cNvSpPr txBox="1">
                          <a:spLocks noChangeArrowheads="1"/>
                        </wps:cNvSpPr>
                        <wps:spPr bwMode="auto">
                          <a:xfrm>
                            <a:off x="8865" y="3929"/>
                            <a:ext cx="1080" cy="720"/>
                          </a:xfrm>
                          <a:prstGeom prst="rect">
                            <a:avLst/>
                          </a:prstGeom>
                          <a:solidFill>
                            <a:srgbClr val="FFFFFF"/>
                          </a:solidFill>
                          <a:ln>
                            <a:noFill/>
                          </a:ln>
                        </wps:spPr>
                        <wps:txbx>
                          <w:txbxContent>
                            <w:p w14:paraId="0C041837" w14:textId="77777777" w:rsidR="007F6C61" w:rsidRDefault="007F6C61" w:rsidP="007F6C61">
                              <w:r>
                                <w:sym w:font="Symbol" w:char="F0B7"/>
                              </w:r>
                              <w:r>
                                <w:t xml:space="preserve">    </w:t>
                              </w:r>
                              <w:r>
                                <w:sym w:font="Symbol" w:char="F0B7"/>
                              </w:r>
                            </w:p>
                            <w:p w14:paraId="1421BF57" w14:textId="77777777" w:rsidR="007F6C61" w:rsidRDefault="007F6C61" w:rsidP="007F6C61">
                              <w:r>
                                <w:t xml:space="preserve">  O   H</w:t>
                              </w:r>
                            </w:p>
                          </w:txbxContent>
                        </wps:txbx>
                        <wps:bodyPr rot="0" vert="horz" wrap="square" lIns="91440" tIns="45720" rIns="91440" bIns="45720" anchor="t" anchorCtr="0" upright="1">
                          <a:noAutofit/>
                        </wps:bodyPr>
                      </wps:wsp>
                      <wps:wsp>
                        <wps:cNvPr id="310" name="Text Box 310"/>
                        <wps:cNvSpPr txBox="1">
                          <a:spLocks noChangeArrowheads="1"/>
                        </wps:cNvSpPr>
                        <wps:spPr bwMode="auto">
                          <a:xfrm>
                            <a:off x="8850" y="3074"/>
                            <a:ext cx="1080" cy="720"/>
                          </a:xfrm>
                          <a:prstGeom prst="rect">
                            <a:avLst/>
                          </a:prstGeom>
                          <a:solidFill>
                            <a:srgbClr val="FFFFFF"/>
                          </a:solidFill>
                          <a:ln>
                            <a:noFill/>
                          </a:ln>
                        </wps:spPr>
                        <wps:txbx>
                          <w:txbxContent>
                            <w:p w14:paraId="7DF9C2CF" w14:textId="77777777" w:rsidR="007F6C61" w:rsidRDefault="007F6C61" w:rsidP="007F6C61">
                              <w:r>
                                <w:t>C   M</w:t>
                              </w:r>
                            </w:p>
                            <w:p w14:paraId="71B36E2A" w14:textId="77777777" w:rsidR="007F6C61" w:rsidRDefault="007F6C61" w:rsidP="007F6C61">
                              <w:r>
                                <w:sym w:font="Symbol" w:char="F0B7"/>
                              </w:r>
                              <w:r>
                                <w:t xml:space="preserve">    </w:t>
                              </w:r>
                              <w:r>
                                <w:sym w:font="Symbol" w:char="F0B7"/>
                              </w:r>
                            </w:p>
                          </w:txbxContent>
                        </wps:txbx>
                        <wps:bodyPr rot="0" vert="horz" wrap="square" lIns="91440" tIns="45720" rIns="91440" bIns="45720" anchor="t" anchorCtr="0" upright="1">
                          <a:noAutofit/>
                        </wps:bodyPr>
                      </wps:wsp>
                      <wps:wsp>
                        <wps:cNvPr id="311" name="Text Box 311"/>
                        <wps:cNvSpPr txBox="1">
                          <a:spLocks noChangeArrowheads="1"/>
                        </wps:cNvSpPr>
                        <wps:spPr bwMode="auto">
                          <a:xfrm>
                            <a:off x="10260" y="3929"/>
                            <a:ext cx="360" cy="720"/>
                          </a:xfrm>
                          <a:prstGeom prst="rect">
                            <a:avLst/>
                          </a:prstGeom>
                          <a:solidFill>
                            <a:srgbClr val="FFFFFF"/>
                          </a:solidFill>
                          <a:ln>
                            <a:noFill/>
                          </a:ln>
                        </wps:spPr>
                        <wps:txbx>
                          <w:txbxContent>
                            <w:p w14:paraId="1E6B5CD7" w14:textId="77777777" w:rsidR="007F6C61" w:rsidRDefault="007F6C61" w:rsidP="007F6C61">
                              <w:r>
                                <w:sym w:font="Symbol" w:char="F0B7"/>
                              </w:r>
                            </w:p>
                            <w:p w14:paraId="17D56BBD" w14:textId="77777777" w:rsidR="007F6C61" w:rsidRDefault="007F6C61" w:rsidP="007F6C61">
                              <w:r>
                                <w:t>B</w:t>
                              </w:r>
                            </w:p>
                          </w:txbxContent>
                        </wps:txbx>
                        <wps:bodyPr rot="0" vert="horz" wrap="square" lIns="91440" tIns="45720" rIns="91440" bIns="45720" anchor="t" anchorCtr="0" upright="1">
                          <a:noAutofit/>
                        </wps:bodyPr>
                      </wps:wsp>
                      <wps:wsp>
                        <wps:cNvPr id="312" name="Text Box 312"/>
                        <wps:cNvSpPr txBox="1">
                          <a:spLocks noChangeArrowheads="1"/>
                        </wps:cNvSpPr>
                        <wps:spPr bwMode="auto">
                          <a:xfrm>
                            <a:off x="7560" y="3899"/>
                            <a:ext cx="360" cy="720"/>
                          </a:xfrm>
                          <a:prstGeom prst="rect">
                            <a:avLst/>
                          </a:prstGeom>
                          <a:solidFill>
                            <a:srgbClr val="FFFFFF"/>
                          </a:solidFill>
                          <a:ln>
                            <a:noFill/>
                          </a:ln>
                        </wps:spPr>
                        <wps:txbx>
                          <w:txbxContent>
                            <w:p w14:paraId="2F279674" w14:textId="77777777" w:rsidR="007F6C61" w:rsidRDefault="007F6C61" w:rsidP="007F6C61">
                              <w:r>
                                <w:sym w:font="Symbol" w:char="F0B7"/>
                              </w:r>
                            </w:p>
                            <w:p w14:paraId="1CC3A035" w14:textId="77777777" w:rsidR="007F6C61" w:rsidRDefault="007F6C61" w:rsidP="007F6C61">
                              <w:r>
                                <w:t>A</w:t>
                              </w:r>
                            </w:p>
                          </w:txbxContent>
                        </wps:txbx>
                        <wps:bodyPr rot="0" vert="horz" wrap="square" lIns="91440" tIns="45720" rIns="91440" bIns="45720" anchor="t" anchorCtr="0" upright="1">
                          <a:noAutofit/>
                        </wps:bodyPr>
                      </wps:wsp>
                      <wps:wsp>
                        <wps:cNvPr id="313" name="Straight Connector 313"/>
                        <wps:cNvCnPr>
                          <a:cxnSpLocks noChangeShapeType="1"/>
                        </wps:cNvCnPr>
                        <wps:spPr bwMode="auto">
                          <a:xfrm>
                            <a:off x="7740" y="4139"/>
                            <a:ext cx="2700" cy="0"/>
                          </a:xfrm>
                          <a:prstGeom prst="line">
                            <a:avLst/>
                          </a:prstGeom>
                          <a:noFill/>
                          <a:ln w="9525">
                            <a:solidFill>
                              <a:srgbClr val="000000"/>
                            </a:solidFill>
                            <a:round/>
                            <a:headEnd/>
                            <a:tailEnd/>
                          </a:ln>
                        </wps:spPr>
                        <wps:bodyPr/>
                      </wps:wsp>
                      <wps:wsp>
                        <wps:cNvPr id="314" name="Straight Connector 314"/>
                        <wps:cNvCnPr>
                          <a:cxnSpLocks noChangeShapeType="1"/>
                        </wps:cNvCnPr>
                        <wps:spPr bwMode="auto">
                          <a:xfrm>
                            <a:off x="9060" y="3419"/>
                            <a:ext cx="0" cy="1440"/>
                          </a:xfrm>
                          <a:prstGeom prst="line">
                            <a:avLst/>
                          </a:prstGeom>
                          <a:noFill/>
                          <a:ln w="9525">
                            <a:solidFill>
                              <a:srgbClr val="000000"/>
                            </a:solidFill>
                            <a:round/>
                            <a:headEnd/>
                            <a:tailEnd/>
                          </a:ln>
                        </wps:spPr>
                        <wps:bodyPr/>
                      </wps:wsp>
                      <wps:wsp>
                        <wps:cNvPr id="315" name="Straight Connector 315"/>
                        <wps:cNvCnPr>
                          <a:cxnSpLocks noChangeShapeType="1"/>
                        </wps:cNvCnPr>
                        <wps:spPr bwMode="auto">
                          <a:xfrm>
                            <a:off x="7740" y="3599"/>
                            <a:ext cx="2700" cy="0"/>
                          </a:xfrm>
                          <a:prstGeom prst="line">
                            <a:avLst/>
                          </a:prstGeom>
                          <a:noFill/>
                          <a:ln w="9525">
                            <a:solidFill>
                              <a:srgbClr val="000000"/>
                            </a:solidFill>
                            <a:round/>
                            <a:headEnd/>
                            <a:tailEnd/>
                          </a:ln>
                        </wps:spPr>
                        <wps:bodyPr/>
                      </wps:wsp>
                      <wps:wsp>
                        <wps:cNvPr id="316" name="Straight Connector 316"/>
                        <wps:cNvCnPr>
                          <a:cxnSpLocks noChangeShapeType="1"/>
                        </wps:cNvCnPr>
                        <wps:spPr bwMode="auto">
                          <a:xfrm flipV="1">
                            <a:off x="7740" y="3599"/>
                            <a:ext cx="1620" cy="540"/>
                          </a:xfrm>
                          <a:prstGeom prst="line">
                            <a:avLst/>
                          </a:prstGeom>
                          <a:noFill/>
                          <a:ln w="9525">
                            <a:solidFill>
                              <a:srgbClr val="000000"/>
                            </a:solidFill>
                            <a:round/>
                            <a:headEnd/>
                            <a:tailEnd/>
                          </a:ln>
                        </wps:spPr>
                        <wps:bodyPr/>
                      </wps:wsp>
                      <wps:wsp>
                        <wps:cNvPr id="317" name="Straight Connector 317"/>
                        <wps:cNvCnPr>
                          <a:cxnSpLocks noChangeShapeType="1"/>
                        </wps:cNvCnPr>
                        <wps:spPr bwMode="auto">
                          <a:xfrm>
                            <a:off x="9360" y="3599"/>
                            <a:ext cx="1080" cy="540"/>
                          </a:xfrm>
                          <a:prstGeom prst="line">
                            <a:avLst/>
                          </a:prstGeom>
                          <a:noFill/>
                          <a:ln w="9525">
                            <a:solidFill>
                              <a:srgbClr val="000000"/>
                            </a:solidFill>
                            <a:round/>
                            <a:headEnd/>
                            <a:tailEnd/>
                          </a:ln>
                        </wps:spPr>
                        <wps:bodyPr/>
                      </wps:wsp>
                      <wps:wsp>
                        <wps:cNvPr id="318" name="Straight Connector 318"/>
                        <wps:cNvCnPr>
                          <a:cxnSpLocks noChangeShapeType="1"/>
                        </wps:cNvCnPr>
                        <wps:spPr bwMode="auto">
                          <a:xfrm>
                            <a:off x="9405" y="3599"/>
                            <a:ext cx="0" cy="540"/>
                          </a:xfrm>
                          <a:prstGeom prst="line">
                            <a:avLst/>
                          </a:prstGeom>
                          <a:noFill/>
                          <a:ln w="9525">
                            <a:solidFill>
                              <a:srgbClr val="000000"/>
                            </a:solidFill>
                            <a:round/>
                            <a:headEnd/>
                            <a:tailEnd/>
                          </a:ln>
                        </wps:spPr>
                        <wps:bodyPr/>
                      </wps:wsp>
                    </wpg:wgp>
                  </a:graphicData>
                </a:graphic>
              </wp:anchor>
            </w:drawing>
          </mc:Choice>
          <mc:Fallback>
            <w:pict>
              <v:group id="Group 305" o:spid="_x0000_s1077" style="position:absolute;left:0;text-align:left;margin-left:277.35pt;margin-top:-3.05pt;width:174.25pt;height:113.95pt;z-index:251693056" coordorigin="7260,3074" coordsize="3360,178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dsD78egQAAHsfAAAOAAAAZHJzL2Uyb0RvYy54bWzsWdtu4zYQfS/QfyD03lgX27KFOIutdxMU 2LYLJO07rTsqkSpJR85+fYcX0baiONst4jQL+cGQRJHizDkzQx5evtvVFbpPGS8pWTneheuglMQ0 KUm+cv64u/5p4SAuMElwRUm6ch5S7ry7+vGHy7aJUp8WtEpShmAQwqO2WTmFEE00mfC4SGvML2iT EmjMKKuxgFuWTxKGWxi9ria+684nLWVJw2iccg5PP+hG50qNn2VpLH7PMp4KVK0cmJtQ/0z9b+T/ 5OoSRznDTVHGZhr4G2ZR45LAR+1QH7DAaMvKR0PVZcwop5m4iGk9oVlWxqmyAazx3J41N4xuG2VL HrV5Y90Eru356ZuHjX+7/8xQmaycwJ05iOAaQFLfRfIBuKdt8gjeumHNbfOZaRvh8hON/+LQPOm3 y/tcv4w27a80gQHxVlDlnl3GajkEGI52CoUHi0K6EyiGh77vBZ4XOCiGNm86Db0g1DjFBYAp+4X+ HMCE5sANp13bR9M/CGSj6hwulAkTHOkPq8mayUnLgHN871b+39x6W+AmVWhx6TDr1nnn1jtp4c90 B56da8+qF6VbkdhBA5irvMS1dxGh6wKTPH3PGG2LFCcwQ0/2BDtsV20Hl4M85+692/z5Urutc3ro G5/NpioorMtw1DAublJaI3mxchjElJolvv/EhZzM/hUJLadVmVyXVaVuWL5ZVwzdY4i/a/VT8++9 VhH5MqGymx5RPlFWSsO0iWK32Smm+oaXPNrQ5AHsZlTHNeQhuCgo++KgFmJ65fC/t5ilDqp+IeC7 JbBJJgF1M50pm9lhy+awBZMYhlo5wkH6ci104tg2rMwL+JJGi9D3QO+sVL6QwOhZmfkDwc7GtHCA aSp0DuhyHqYtF54J0JlvArRjmiSYis63wDQbpyPTjnIaVHVdKg5y2uJVctrCDb8Lptk4HZl2xLTl ANNU7Tp7Tlss5rBCkouOpd+rnp67MElN1hRdwbqlzv+vfNpAHal2SDVZsfpJDZ4Bmq9AtZlJanZ9 25XPt0U1G6kj1Y6o5g1QTa3sz041z7V7qUdpzW6k3kBWC2ykjlQ7opo/QDX/VbJaOOt27Ytlr4C+ KabZQB2ZdsQ0kGx0/bwVDMsdMlpTQkAuoAwFIOjsK+maaCUp3hGjJFmtQ6kodw8NqEZHUofuItPj 10kdodxmwmJt6gU9rvmhaxZrzyzVqpJIPQdHTygdVq/AUUVQC/rCDKSJ0xqIq35miXgklYDWRxJw EY6k0vPRXAtcVvoaZJYBUURTUK44pWvOKDZ405Noq02/KWYvj/bS7TLL1OuhbaBWyo90UycF7kUr o2uNaEsB/QkR07Pa8GBsW0EOdM+XRzvsYjuY9evIGNv/6iTgKbStZD2IthXFXg5tlFVl82ensJrT ghO4e/Ov1q/HOD8V51ZCHkTeilQvh7wsgAbvpVoVSsHlUZzvd8HPqsgj3qfwtkLuIN5WKToP3lN5 BDmIt6ni3yvY6lwSTnjV+sScRssj5MN7tcTbn5lf/QMAAP//AwBQSwMEFAAGAAgAAAAhAPB8x6Hi AAAACgEAAA8AAABkcnMvZG93bnJldi54bWxMj0FLw0AQhe+C/2EZwVu7SWpqjdmUUtRTEWwF8TbN TpPQ7GzIbpP037ue9Di8j/e+ydeTacVAvWssK4jnEQji0uqGKwWfh9fZCoTzyBpby6TgSg7Wxe1N jpm2I3/QsPeVCCXsMlRQe99lUrqyJoNubjvikJ1sb9CHs6+k7nEM5aaVSRQtpcGGw0KNHW1rKs/7 i1HwNuK4WcQvw+582l6/D+n71y4mpe7vps0zCE+T/4PhVz+oQxGcjvbC2olWQZo+PAZUwWwZgwjA U7RIQBwVJEm8Alnk8v8LxQ8AAAD//wMAUEsBAi0AFAAGAAgAAAAhALaDOJL+AAAA4QEAABMAAAAA AAAAAAAAAAAAAAAAAFtDb250ZW50X1R5cGVzXS54bWxQSwECLQAUAAYACAAAACEAOP0h/9YAAACU AQAACwAAAAAAAAAAAAAAAAAvAQAAX3JlbHMvLnJlbHNQSwECLQAUAAYACAAAACEAXbA+/HoEAAB7 HwAADgAAAAAAAAAAAAAAAAAuAgAAZHJzL2Uyb0RvYy54bWxQSwECLQAUAAYACAAAACEA8HzHoeIA AAAKAQAADwAAAAAAAAAAAAAAAADUBgAAZHJzL2Rvd25yZXYueG1sUEsFBgAAAAAEAAQA8wAAAOMH AAAAAA== ">
                <v:shape id="Text Box 306" o:spid="_x0000_s1078" type="#_x0000_t202" style="position:absolute;left:7260;top:3269;width:72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v0cH8UA AADcAAAADwAAAGRycy9kb3ducmV2LnhtbESP3WrCQBSE74W+w3IKvZFmY22jRldphRZvk+YBjtmT H8yeDdnVxLfvFgq9HGbmG2Z3mEwnbjS41rKCRRSDIC6tbrlWUHx/Pq9BOI+ssbNMCu7k4LB/mO0w 1XbkjG65r0WAsEtRQeN9n0rpyoYMusj2xMGr7GDQBznUUg84Brjp5EscJ9Jgy2GhwZ6ODZWX/GoU VKdx/rYZz1++WGWvyQe2q7O9K/X0OL1vQXia/H/4r33SCpZxAr9nwhGQ+x8AAAD//wMAUEsBAi0A FAAGAAgAAAAhAPD3irv9AAAA4gEAABMAAAAAAAAAAAAAAAAAAAAAAFtDb250ZW50X1R5cGVzXS54 bWxQSwECLQAUAAYACAAAACEAMd1fYdIAAACPAQAACwAAAAAAAAAAAAAAAAAuAQAAX3JlbHMvLnJl bHNQSwECLQAUAAYACAAAACEAMy8FnkEAAAA5AAAAEAAAAAAAAAAAAAAAAAApAgAAZHJzL3NoYXBl eG1sLnhtbFBLAQItABQABgAIAAAAIQAC/RwfxQAAANwAAAAPAAAAAAAAAAAAAAAAAJgCAABkcnMv ZG93bnJldi54bWxQSwUGAAAAAAQABAD1AAAAigMAAAAA " stroked="f">
                  <v:textbox>
                    <w:txbxContent>
                      <w:p w14:paraId="10F46BEF" w14:textId="77777777" w:rsidR="007F6C61" w:rsidRDefault="007F6C61" w:rsidP="007F6C61">
                        <w:r>
                          <w:t>(</w:t>
                        </w:r>
                        <w:r>
                          <w:sym w:font="Symbol" w:char="F044"/>
                        </w:r>
                        <w:r>
                          <w:t>)</w:t>
                        </w:r>
                      </w:p>
                    </w:txbxContent>
                  </v:textbox>
                </v:shape>
                <v:shape id="Text Box 307" o:spid="_x0000_s1079" type="#_x0000_t202" style="position:absolute;left:9810;top:352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bG5hMUA AADcAAAADwAAAGRycy9kb3ducmV2LnhtbESP3WrCQBSE74W+w3IKvZG6sbZGo2tohZbcxvoAx+wx CWbPhuyan7fvFgq9HGbmG2afjqYRPXWutqxguYhAEBdW11wqOH9/Pm9AOI+ssbFMCiZykB4eZntM tB04p/7kSxEg7BJUUHnfJlK6oiKDbmFb4uBdbWfQB9mVUnc4BLhp5EsUraXBmsNChS0dKypup7tR cM2G+dt2uHz5c5y/rj+wji92UurpcXzfgfA0+v/wXzvTClZRDL9nwhGQhx8AAAD//wMAUEsBAi0A FAAGAAgAAAAhAPD3irv9AAAA4gEAABMAAAAAAAAAAAAAAAAAAAAAAFtDb250ZW50X1R5cGVzXS54 bWxQSwECLQAUAAYACAAAACEAMd1fYdIAAACPAQAACwAAAAAAAAAAAAAAAAAuAQAAX3JlbHMvLnJl bHNQSwECLQAUAAYACAAAACEAMy8FnkEAAAA5AAAAEAAAAAAAAAAAAAAAAAApAgAAZHJzL3NoYXBl eG1sLnhtbFBLAQItABQABgAIAAAAIQBtsbmExQAAANwAAAAPAAAAAAAAAAAAAAAAAJgCAABkcnMv ZG93bnJldi54bWxQSwUGAAAAAAQABAD1AAAAigMAAAAA " stroked="f">
                  <v:textbox>
                    <w:txbxContent>
                      <w:p w14:paraId="46629C37" w14:textId="77777777" w:rsidR="007F6C61" w:rsidRPr="00C85FE2" w:rsidRDefault="007F6C61" w:rsidP="007F6C61">
                        <w:pPr>
                          <w:rPr>
                            <w:vertAlign w:val="subscript"/>
                          </w:rPr>
                        </w:pPr>
                        <w:r>
                          <w:t>d</w:t>
                        </w:r>
                        <w:r>
                          <w:rPr>
                            <w:vertAlign w:val="subscript"/>
                          </w:rPr>
                          <w:t>2</w:t>
                        </w:r>
                      </w:p>
                    </w:txbxContent>
                  </v:textbox>
                </v:shape>
                <v:shape id="Text Box 308" o:spid="_x0000_s1080" type="#_x0000_t202" style="position:absolute;left:8070;top:3524;width:54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C4t9sAA AADcAAAADwAAAGRycy9kb3ducmV2LnhtbERPy4rCMBTdD/gP4QpuBk0dH9VqlFFQ3Pr4gNvm2hab m9JEW//eLAZmeTjv9bYzlXhR40rLCsajCARxZnXJuYLb9TBcgHAeWWNlmRS8ycF20/taY6Jty2d6 XXwuQgi7BBUU3teJlC4ryKAb2Zo4cHfbGPQBNrnUDbYh3FTyJ4rm0mDJoaHAmvYFZY/L0yi4n9rv 2bJNj/4Wn6fzHZZxat9KDfrd7wqEp87/i//cJ61gEoW14Uw4AnLzAQAA//8DAFBLAQItABQABgAI AAAAIQDw94q7/QAAAOIBAAATAAAAAAAAAAAAAAAAAAAAAABbQ29udGVudF9UeXBlc10ueG1sUEsB Ai0AFAAGAAgAAAAhADHdX2HSAAAAjwEAAAsAAAAAAAAAAAAAAAAALgEAAF9yZWxzLy5yZWxzUEsB Ai0AFAAGAAgAAAAhADMvBZ5BAAAAOQAAABAAAAAAAAAAAAAAAAAAKQIAAGRycy9zaGFwZXhtbC54 bWxQSwECLQAUAAYACAAAACEAHC4t9sAAAADcAAAADwAAAAAAAAAAAAAAAACYAgAAZHJzL2Rvd25y ZXYueG1sUEsFBgAAAAAEAAQA9QAAAIUDAAAAAA== " stroked="f">
                  <v:textbox>
                    <w:txbxContent>
                      <w:p w14:paraId="077C251A" w14:textId="77777777" w:rsidR="007F6C61" w:rsidRPr="00C85FE2" w:rsidRDefault="007F6C61" w:rsidP="007F6C61">
                        <w:pPr>
                          <w:rPr>
                            <w:vertAlign w:val="subscript"/>
                          </w:rPr>
                        </w:pPr>
                        <w:r>
                          <w:t>d</w:t>
                        </w:r>
                        <w:r>
                          <w:rPr>
                            <w:vertAlign w:val="subscript"/>
                          </w:rPr>
                          <w:t>1</w:t>
                        </w:r>
                      </w:p>
                    </w:txbxContent>
                  </v:textbox>
                </v:shape>
                <v:shape id="Text Box 309" o:spid="_x0000_s1081" type="#_x0000_t202" style="position:absolute;left:8865;top:3929;width:1080;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2KIbcIA AADcAAAADwAAAGRycy9kb3ducmV2LnhtbESP3YrCMBSE74V9h3AWvBFN13+rUVRQvPXnAY7NsS02 J6XJ2vr2RhC8HGbmG2axakwhHlS53LKCv14EgjixOudUweW8605BOI+ssbBMCp7kYLX8aS0w1rbm Iz1OPhUBwi5GBZn3ZSylSzIy6Hq2JA7ezVYGfZBVKnWFdYCbQvajaCwN5hwWMixpm1FyP/0bBbdD 3RnN6uveXybH4XiD+eRqn0q1f5v1HISnxn/Dn/ZBKxhEM3ifCUdALl8AAAD//wMAUEsBAi0AFAAG AAgAAAAhAPD3irv9AAAA4gEAABMAAAAAAAAAAAAAAAAAAAAAAFtDb250ZW50X1R5cGVzXS54bWxQ SwECLQAUAAYACAAAACEAMd1fYdIAAACPAQAACwAAAAAAAAAAAAAAAAAuAQAAX3JlbHMvLnJlbHNQ SwECLQAUAAYACAAAACEAMy8FnkEAAAA5AAAAEAAAAAAAAAAAAAAAAAApAgAAZHJzL3NoYXBleG1s LnhtbFBLAQItABQABgAIAAAAIQBzYohtwgAAANwAAAAPAAAAAAAAAAAAAAAAAJgCAABkcnMvZG93 bnJldi54bWxQSwUGAAAAAAQABAD1AAAAhwMAAAAA " stroked="f">
                  <v:textbox>
                    <w:txbxContent>
                      <w:p w14:paraId="0C041837" w14:textId="77777777" w:rsidR="007F6C61" w:rsidRDefault="007F6C61" w:rsidP="007F6C61">
                        <w:r>
                          <w:sym w:font="Symbol" w:char="F0B7"/>
                        </w:r>
                        <w:r>
                          <w:t xml:space="preserve">    </w:t>
                        </w:r>
                        <w:r>
                          <w:sym w:font="Symbol" w:char="F0B7"/>
                        </w:r>
                      </w:p>
                      <w:p w14:paraId="1421BF57" w14:textId="77777777" w:rsidR="007F6C61" w:rsidRDefault="007F6C61" w:rsidP="007F6C61">
                        <w:r>
                          <w:t xml:space="preserve">  O   H</w:t>
                        </w:r>
                      </w:p>
                    </w:txbxContent>
                  </v:textbox>
                </v:shape>
                <v:shape id="Text Box 310" o:spid="_x0000_s1082" type="#_x0000_t202" style="position:absolute;left:8850;top:3074;width:1080;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4G3LcEA AADcAAAADwAAAGRycy9kb3ducmV2LnhtbERPyW7CMBC9I/EP1lTqBREHSlkCBtFKIK5J+YAhnixq PI5iQ8Lf40OlHp/evjsMphEP6lxtWcEsikEQ51bXXCq4/pymaxDOI2tsLJOCJzk47MejHSba9pzS I/OlCCHsElRQed8mUrq8IoMusi1x4ArbGfQBdqXUHfYh3DRyHsdLabDm0FBhS98V5b/Z3SgoLv3k c9Pfzv66ShfLL6xXN/tU6v1tOG5BeBr8v/jPfdEKPmZhfjgTjoDcvwAAAP//AwBQSwECLQAUAAYA CAAAACEA8PeKu/0AAADiAQAAEwAAAAAAAAAAAAAAAAAAAAAAW0NvbnRlbnRfVHlwZXNdLnhtbFBL AQItABQABgAIAAAAIQAx3V9h0gAAAI8BAAALAAAAAAAAAAAAAAAAAC4BAABfcmVscy8ucmVsc1BL AQItABQABgAIAAAAIQAzLwWeQQAAADkAAAAQAAAAAAAAAAAAAAAAACkCAABkcnMvc2hhcGV4bWwu eG1sUEsBAi0AFAAGAAgAAAAhAGeBty3BAAAA3AAAAA8AAAAAAAAAAAAAAAAAmAIAAGRycy9kb3du cmV2LnhtbFBLBQYAAAAABAAEAPUAAACGAwAAAAA= " stroked="f">
                  <v:textbox>
                    <w:txbxContent>
                      <w:p w14:paraId="7DF9C2CF" w14:textId="77777777" w:rsidR="007F6C61" w:rsidRDefault="007F6C61" w:rsidP="007F6C61">
                        <w:r>
                          <w:t>C   M</w:t>
                        </w:r>
                      </w:p>
                      <w:p w14:paraId="71B36E2A" w14:textId="77777777" w:rsidR="007F6C61" w:rsidRDefault="007F6C61" w:rsidP="007F6C61">
                        <w:r>
                          <w:sym w:font="Symbol" w:char="F0B7"/>
                        </w:r>
                        <w:r>
                          <w:t xml:space="preserve">    </w:t>
                        </w:r>
                        <w:r>
                          <w:sym w:font="Symbol" w:char="F0B7"/>
                        </w:r>
                      </w:p>
                    </w:txbxContent>
                  </v:textbox>
                </v:shape>
                <v:shape id="Text Box 311" o:spid="_x0000_s1083" type="#_x0000_t202" style="position:absolute;left:10260;top:3929;width:360;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M0StsIA AADcAAAADwAAAGRycy9kb3ducmV2LnhtbESP3YrCMBSE7xf2HcJZ8GbRtP5bjaKC4q0/D3Bsjm3Z 5qQ0WVvf3giCl8PMfMMsVq0pxZ1qV1hWEPciEMSp1QVnCi7nXXcKwnlkjaVlUvAgB6vl99cCE20b PtL95DMRIOwSVJB7XyVSujQng65nK+Lg3Wxt0AdZZ1LX2AS4KWU/isbSYMFhIceKtjmlf6d/o+B2 aH5Hs+a695fJcTjeYDG52odSnZ92PQfhqfWf8Lt90AoGcQyvM+EIyOUTAAD//wMAUEsBAi0AFAAG AAgAAAAhAPD3irv9AAAA4gEAABMAAAAAAAAAAAAAAAAAAAAAAFtDb250ZW50X1R5cGVzXS54bWxQ SwECLQAUAAYACAAAACEAMd1fYdIAAACPAQAACwAAAAAAAAAAAAAAAAAuAQAAX3JlbHMvLnJlbHNQ SwECLQAUAAYACAAAACEAMy8FnkEAAAA5AAAAEAAAAAAAAAAAAAAAAAApAgAAZHJzL3NoYXBleG1s LnhtbFBLAQItABQABgAIAAAAIQAIzRK2wgAAANwAAAAPAAAAAAAAAAAAAAAAAJgCAABkcnMvZG93 bnJldi54bWxQSwUGAAAAAAQABAD1AAAAhwMAAAAA " stroked="f">
                  <v:textbox>
                    <w:txbxContent>
                      <w:p w14:paraId="1E6B5CD7" w14:textId="77777777" w:rsidR="007F6C61" w:rsidRDefault="007F6C61" w:rsidP="007F6C61">
                        <w:r>
                          <w:sym w:font="Symbol" w:char="F0B7"/>
                        </w:r>
                      </w:p>
                      <w:p w14:paraId="17D56BBD" w14:textId="77777777" w:rsidR="007F6C61" w:rsidRDefault="007F6C61" w:rsidP="007F6C61">
                        <w:r>
                          <w:t>B</w:t>
                        </w:r>
                      </w:p>
                    </w:txbxContent>
                  </v:textbox>
                </v:shape>
                <v:shape id="Text Box 312" o:spid="_x0000_s1084" type="#_x0000_t202" style="position:absolute;left:7560;top:3899;width:360;height:72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MwcIA AADcAAAADwAAAGRycy9kb3ducmV2LnhtbESP3YrCMBSE7xd8h3AEbxZN1fWvGkUFF2/9eYBjc2yL zUlpoq1vbwTBy2FmvmEWq8YU4kGVyy0r6PciEMSJ1TmnCs6nXXcKwnlkjYVlUvAkB6tl62eBsbY1 H+hx9KkIEHYxKsi8L2MpXZKRQdezJXHwrrYy6IOsUqkrrAPcFHIQRWNpMOewkGFJ24yS2/FuFFz3 9e9oVl/+/Xly+BtvMJ9c7FOpTrtZz0F4avw3/GnvtYJhfwDvM+EIyOULAAD//wMAUEsBAi0AFAAG AAgAAAAhAPD3irv9AAAA4gEAABMAAAAAAAAAAAAAAAAAAAAAAFtDb250ZW50X1R5cGVzXS54bWxQ SwECLQAUAAYACAAAACEAMd1fYdIAAACPAQAACwAAAAAAAAAAAAAAAAAuAQAAX3JlbHMvLnJlbHNQ SwECLQAUAAYACAAAACEAMy8FnkEAAAA5AAAAEAAAAAAAAAAAAAAAAAApAgAAZHJzL3NoYXBleG1s LnhtbFBLAQItABQABgAIAAAAIQD4H4zBwgAAANwAAAAPAAAAAAAAAAAAAAAAAJgCAABkcnMvZG93 bnJldi54bWxQSwUGAAAAAAQABAD1AAAAhwMAAAAA " stroked="f">
                  <v:textbox>
                    <w:txbxContent>
                      <w:p w14:paraId="2F279674" w14:textId="77777777" w:rsidR="007F6C61" w:rsidRDefault="007F6C61" w:rsidP="007F6C61">
                        <w:r>
                          <w:sym w:font="Symbol" w:char="F0B7"/>
                        </w:r>
                      </w:p>
                      <w:p w14:paraId="1CC3A035" w14:textId="77777777" w:rsidR="007F6C61" w:rsidRDefault="007F6C61" w:rsidP="007F6C61">
                        <w:r>
                          <w:t>A</w:t>
                        </w:r>
                      </w:p>
                    </w:txbxContent>
                  </v:textbox>
                </v:shape>
                <v:line id="Straight Connector 313" o:spid="_x0000_s1085" style="position:absolute;visibility:visible;mso-wrap-style:square" from="7740,4139" to="10440,41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TjZmlcYAAADcAAAADwAAAGRycy9kb3ducmV2LnhtbESPzWrDMBCE74G+g9hCb4mcGkxxo4TQ Ukh6KPmD5rixNrZba2Uk1XbePgoUchxm5htmthhMIzpyvrasYDpJQBAXVtdcKjjsP8YvIHxA1thY JgUX8rCYP4xmmGvb85a6XShFhLDPUUEVQptL6YuKDPqJbYmjd7bOYIjSlVI77CPcNPI5STJpsOa4 UGFLbxUVv7s/o+Ar3WTdcv25Gr7X2al4356OP71T6ulxWL6CCDSEe/i/vdIK0mkKtzPxCMj5FQ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E42ZpXGAAAA3AAAAA8AAAAAAAAA AAAAAAAAoQIAAGRycy9kb3ducmV2LnhtbFBLBQYAAAAABAAEAPkAAACUAwAAAAA= "/>
                <v:line id="Straight Connector 314" o:spid="_x0000_s1086" style="position:absolute;visibility:visible;mso-wrap-style:square" from="9060,3419" to="9060,48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d/+4cYAAADcAAAADwAAAGRycy9kb3ducmV2LnhtbESPQWvCQBSE74L/YXmCN91YS5DUVcQi aA+laqE9PrPPJJp9G3a3Sfrvu4VCj8PMfMMs172pRUvOV5YVzKYJCOLc6ooLBe/n3WQBwgdkjbVl UvBNHtar4WCJmbYdH6k9hUJECPsMFZQhNJmUPi/JoJ/ahjh6V+sMhihdIbXDLsJNLR+SJJUGK44L JTa0LSm/n76Mgtf5W9puDi/7/uOQXvLn4+Xz1jmlxqN+8wQiUB/+w3/tvVYwnz3C75l4BOTq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MHf/uHGAAAA3AAAAA8AAAAAAAAA AAAAAAAAoQIAAGRycy9kb3ducmV2LnhtbFBLBQYAAAAABAAEAPkAAACUAwAAAAA= "/>
                <v:line id="Straight Connector 315" o:spid="_x0000_s1087" style="position:absolute;visibility:visible;mso-wrap-style:square" from="7740,3599" to="10440,359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rpNbesYAAADcAAAADwAAAGRycy9kb3ducmV2LnhtbESPQWvCQBSE74L/YXmCN91YaZDUVcQi aA+laqE9PrPPJJp9G3a3Sfrvu4VCj8PMfMMs172pRUvOV5YVzKYJCOLc6ooLBe/n3WQBwgdkjbVl UvBNHtar4WCJmbYdH6k9hUJECPsMFZQhNJmUPi/JoJ/ahjh6V+sMhihdIbXDLsJNLR+SJJUGK44L JTa0LSm/n76Mgtf5W9puDi/7/uOQXvLn4+Xz1jmlxqN+8wQiUB/+w3/tvVYwnz3C75l4BOTq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K6TW3rGAAAA3AAAAA8AAAAAAAAA AAAAAAAAoQIAAGRycy9kb3ducmV2LnhtbFBLBQYAAAAABAAEAPkAAACUAwAAAAA= "/>
                <v:line id="Straight Connector 316" o:spid="_x0000_s1088" style="position:absolute;flip:y;visibility:visible;mso-wrap-style:square" from="7740,3599" to="9360,41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2VEcsYAAADcAAAADwAAAGRycy9kb3ducmV2LnhtbESPQWsCMRSE70L/Q3iFXopmbYvY1Sgi CB68VGWlt+fmdbPs5mWbRN3++6ZQ8DjMzDfMfNnbVlzJh9qxgvEoA0FcOl1zpeB42AynIEJE1tg6 JgU/FGC5eBjMMdfuxh903cdKJAiHHBWYGLtcylAashhGriNO3pfzFmOSvpLa4y3BbStfsmwiLdac Fgx2tDZUNvuLVSCnu+dvvzq/NUVzOr2boiy6z51ST4/9agYiUh/v4f/2Vit4HU/g70w6AnLxC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IdlRHLGAAAA3AAAAA8AAAAAAAAA AAAAAAAAoQIAAGRycy9kb3ducmV2LnhtbFBLBQYAAAAABAAEAPkAAACUAwAAAAA= "/>
                <v:line id="Straight Connector 317" o:spid="_x0000_s1089" style="position:absolute;visibility:visible;mso-wrap-style:square" from="9360,3599" to="10440,41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Q1glsYAAADcAAAADwAAAGRycy9kb3ducmV2LnhtbESPQWvCQBSE74L/YXmCN91YIZXUVcQi aA+laqE9PrPPJJp9G3a3Sfrvu4VCj8PMfMMs172pRUvOV5YVzKYJCOLc6ooLBe/n3WQBwgdkjbVl UvBNHtar4WCJmbYdH6k9hUJECPsMFZQhNJmUPi/JoJ/ahjh6V+sMhihdIbXDLsJNLR+SJJUGK44L JTa0LSm/n76Mgtf5W9puDi/7/uOQXvLn4+Xz1jmlxqN+8wQiUB/+w3/tvVYwnz3C75l4BOTqBw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DENYJbGAAAA3AAAAA8AAAAAAAAA AAAAAAAAoQIAAGRycy9kb3ducmV2LnhtbFBLBQYAAAAABAAEAPkAAACUAwAAAAA= "/>
                <v:line id="Straight Connector 318" o:spid="_x0000_s1090" style="position:absolute;visibility:visible;mso-wrap-style:square" from="9405,3599" to="9405,413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JL05MMAAADcAAAADwAAAGRycy9kb3ducmV2LnhtbERPz2vCMBS+D/wfwhN2m6kTyqhGEUVQ D2M6QY/P5tlWm5eSxLb775fDYMeP7/ds0ZtatOR8ZVnBeJSAIM6trrhQcPrevH2A8AFZY22ZFPyQ h8V88DLDTNuOD9QeQyFiCPsMFZQhNJmUPi/JoB/ZhjhyN+sMhghdIbXDLoabWr4nSSoNVhwbSmxo VVL+OD6Ngs/JV9oud/ttf96l13x9uF7unVPqddgvpyAC9eFf/OfeagWTcVwbz8QjIOe/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ECS9OTDAAAA3AAAAA8AAAAAAAAAAAAA AAAAoQIAAGRycy9kb3ducmV2LnhtbFBLBQYAAAAABAAEAPkAAACRAwAAAAA= "/>
              </v:group>
            </w:pict>
          </mc:Fallback>
        </mc:AlternateContent>
      </w:r>
    </w:p>
    <w:p w14:paraId="6615F917" w14:textId="1CF9575A"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24x</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cm)</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w:t>
      </w:r>
    </w:p>
    <w:p w14:paraId="7401D81F" w14:textId="4CCF8D8C"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Từ (*) và (**)→</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24x</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w:t>
      </w:r>
    </w:p>
    <w:p w14:paraId="05CD0544"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Từ (*) và (***)→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12x + 0,5</w:t>
      </w:r>
    </w:p>
    <w:p w14:paraId="254FB9AD"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5</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6 + x)</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12x + 0,5)</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w:t>
      </w:r>
    </w:p>
    <w:p w14:paraId="7E92EF9F" w14:textId="7B69162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b/>
          <w:sz w:val="24"/>
          <w:szCs w:val="26"/>
        </w:rPr>
        <w:t>x = 0,65 (cm) Chọn</w:t>
      </w:r>
      <w:r w:rsidR="00223267" w:rsidRPr="00223267">
        <w:rPr>
          <w:rFonts w:ascii="Times New Roman" w:eastAsia="Calibri" w:hAnsi="Times New Roman" w:cs="Times New Roman"/>
          <w:b/>
          <w:sz w:val="24"/>
          <w:szCs w:val="26"/>
        </w:rPr>
        <w:t xml:space="preserve"> </w:t>
      </w:r>
      <w:r w:rsidRPr="00223267">
        <w:rPr>
          <w:rFonts w:ascii="Times New Roman" w:eastAsia="Calibri" w:hAnsi="Times New Roman" w:cs="Times New Roman"/>
          <w:b/>
          <w:sz w:val="24"/>
          <w:szCs w:val="26"/>
        </w:rPr>
        <w:t>đáp án C</w:t>
      </w:r>
    </w:p>
    <w:p w14:paraId="5E9A9749" w14:textId="15141B89" w:rsidR="00223267" w:rsidRPr="009842F1" w:rsidRDefault="007F6C61"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6"/>
        </w:rPr>
      </w:pPr>
      <w:r w:rsidRPr="00223267">
        <w:rPr>
          <w:rFonts w:ascii="Times New Roman" w:eastAsia="Times New Roman" w:hAnsi="Times New Roman" w:cs="Times New Roman"/>
          <w:sz w:val="24"/>
          <w:szCs w:val="26"/>
        </w:rPr>
        <w:t xml:space="preserve">Thí nghiệm giao thoa sóng trên mặt nước, hai nguồn kết hợp đặt tại </w:t>
      </w:r>
      <w:r w:rsidR="009842F1" w:rsidRPr="00025957">
        <w:rPr>
          <w:position w:val="-4"/>
        </w:rPr>
        <w:object w:dxaOrig="240" w:dyaOrig="260" w14:anchorId="42C7F7B2">
          <v:shape id="_x0000_i1213" type="#_x0000_t75" style="width:12pt;height:12.75pt" o:ole="">
            <v:imagedata r:id="rId424" o:title=""/>
          </v:shape>
          <o:OLEObject Type="Embed" ProgID="Equation.DSMT4" ShapeID="_x0000_i1213" DrawAspect="Content" ObjectID="_1746379242" r:id="rId425"/>
        </w:object>
      </w:r>
      <w:r w:rsidRPr="00223267">
        <w:rPr>
          <w:rFonts w:ascii="Times New Roman" w:eastAsia="Times New Roman" w:hAnsi="Times New Roman" w:cs="Times New Roman"/>
          <w:sz w:val="24"/>
          <w:szCs w:val="26"/>
        </w:rPr>
        <w:t xml:space="preserve"> và </w:t>
      </w:r>
      <w:r w:rsidR="009842F1" w:rsidRPr="00025957">
        <w:rPr>
          <w:position w:val="-4"/>
        </w:rPr>
        <w:object w:dxaOrig="240" w:dyaOrig="260" w14:anchorId="7149F279">
          <v:shape id="_x0000_i1214" type="#_x0000_t75" style="width:12pt;height:12.75pt" o:ole="">
            <v:imagedata r:id="rId426" o:title=""/>
          </v:shape>
          <o:OLEObject Type="Embed" ProgID="Equation.DSMT4" ShapeID="_x0000_i1214" DrawAspect="Content" ObjectID="_1746379243" r:id="rId427"/>
        </w:object>
      </w:r>
      <w:r w:rsidRPr="00223267">
        <w:rPr>
          <w:rFonts w:ascii="Times New Roman" w:eastAsia="Times New Roman" w:hAnsi="Times New Roman" w:cs="Times New Roman"/>
          <w:sz w:val="24"/>
          <w:szCs w:val="26"/>
        </w:rPr>
        <w:t xml:space="preserve"> cách nhau 16 cm dao động cùng pha theo phương thẳng đứng. Sóng truyền ở mặt nước có bước sóng là 3 cm. Ở mặt nước, số điểm trên đường đường thẳng qua </w:t>
      </w:r>
      <w:r w:rsidR="009842F1" w:rsidRPr="00025957">
        <w:rPr>
          <w:position w:val="-4"/>
        </w:rPr>
        <w:object w:dxaOrig="240" w:dyaOrig="260" w14:anchorId="59C030C7">
          <v:shape id="_x0000_i1215" type="#_x0000_t75" style="width:12pt;height:12.75pt" o:ole="">
            <v:imagedata r:id="rId428" o:title=""/>
          </v:shape>
          <o:OLEObject Type="Embed" ProgID="Equation.DSMT4" ShapeID="_x0000_i1215" DrawAspect="Content" ObjectID="_1746379244" r:id="rId429"/>
        </w:object>
      </w:r>
      <w:r w:rsidRPr="00223267">
        <w:rPr>
          <w:rFonts w:ascii="Times New Roman" w:eastAsia="Times New Roman" w:hAnsi="Times New Roman" w:cs="Times New Roman"/>
          <w:sz w:val="24"/>
          <w:szCs w:val="26"/>
        </w:rPr>
        <w:t xml:space="preserve">, vuông góc với </w:t>
      </w:r>
      <w:r w:rsidR="009842F1" w:rsidRPr="00025957">
        <w:rPr>
          <w:position w:val="-4"/>
        </w:rPr>
        <w:object w:dxaOrig="400" w:dyaOrig="260" w14:anchorId="54C9FCFE">
          <v:shape id="_x0000_i1216" type="#_x0000_t75" style="width:20.25pt;height:12.75pt" o:ole="">
            <v:imagedata r:id="rId430" o:title=""/>
          </v:shape>
          <o:OLEObject Type="Embed" ProgID="Equation.DSMT4" ShapeID="_x0000_i1216" DrawAspect="Content" ObjectID="_1746379245" r:id="rId431"/>
        </w:object>
      </w:r>
      <w:r w:rsidRPr="00223267">
        <w:rPr>
          <w:rFonts w:ascii="Times New Roman" w:eastAsia="Times New Roman" w:hAnsi="Times New Roman" w:cs="Times New Roman"/>
          <w:sz w:val="24"/>
          <w:szCs w:val="26"/>
        </w:rPr>
        <w:t xml:space="preserve"> mà phần tử nước ở đó dao động với biên độ cực đại là </w:t>
      </w:r>
    </w:p>
    <w:p w14:paraId="191481BE" w14:textId="0EDBFC43"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9842F1">
        <w:rPr>
          <w:rFonts w:ascii="Times New Roman" w:eastAsia="Times New Roman" w:hAnsi="Times New Roman" w:cs="Times New Roman"/>
          <w:b/>
          <w:color w:val="0066FF"/>
          <w:sz w:val="24"/>
          <w:szCs w:val="26"/>
        </w:rPr>
        <w:t>A.</w:t>
      </w:r>
      <w:r w:rsidR="007F6C61" w:rsidRPr="009842F1">
        <w:rPr>
          <w:rFonts w:ascii="Times New Roman" w:eastAsia="Times New Roman" w:hAnsi="Times New Roman" w:cs="Times New Roman"/>
          <w:b/>
          <w:color w:val="0066FF"/>
          <w:sz w:val="24"/>
          <w:szCs w:val="26"/>
        </w:rPr>
        <w:t xml:space="preserve"> </w:t>
      </w:r>
      <w:r w:rsidR="007F6C61" w:rsidRPr="00223267">
        <w:rPr>
          <w:rFonts w:ascii="Times New Roman" w:eastAsia="Times New Roman" w:hAnsi="Times New Roman" w:cs="Times New Roman"/>
          <w:sz w:val="24"/>
          <w:szCs w:val="26"/>
        </w:rPr>
        <w:t>12.</w:t>
      </w:r>
      <w:r w:rsidRPr="009842F1">
        <w:rPr>
          <w:rFonts w:ascii="Times New Roman" w:eastAsia="Times New Roman" w:hAnsi="Times New Roman" w:cs="Times New Roman"/>
          <w:b/>
          <w:color w:val="0066FF"/>
          <w:sz w:val="24"/>
          <w:szCs w:val="26"/>
        </w:rPr>
        <w:tab/>
        <w:t>B.</w:t>
      </w:r>
      <w:r w:rsidR="007F6C61" w:rsidRPr="009842F1">
        <w:rPr>
          <w:rFonts w:ascii="Times New Roman" w:eastAsia="Times New Roman" w:hAnsi="Times New Roman" w:cs="Times New Roman"/>
          <w:b/>
          <w:color w:val="0066FF"/>
          <w:sz w:val="24"/>
          <w:szCs w:val="26"/>
        </w:rPr>
        <w:t xml:space="preserve"> </w:t>
      </w:r>
      <w:r w:rsidR="007F6C61" w:rsidRPr="00223267">
        <w:rPr>
          <w:rFonts w:ascii="Times New Roman" w:eastAsia="Times New Roman" w:hAnsi="Times New Roman" w:cs="Times New Roman"/>
          <w:sz w:val="24"/>
          <w:szCs w:val="26"/>
        </w:rPr>
        <w:t>10.</w:t>
      </w:r>
      <w:r w:rsidRPr="009842F1">
        <w:rPr>
          <w:rFonts w:ascii="Times New Roman" w:eastAsia="Times New Roman" w:hAnsi="Times New Roman" w:cs="Times New Roman"/>
          <w:b/>
          <w:color w:val="0066FF"/>
          <w:sz w:val="24"/>
          <w:szCs w:val="26"/>
        </w:rPr>
        <w:tab/>
        <w:t>C.</w:t>
      </w:r>
      <w:r w:rsidR="007F6C61" w:rsidRPr="00223267">
        <w:rPr>
          <w:rFonts w:ascii="Times New Roman" w:eastAsia="Times New Roman" w:hAnsi="Times New Roman" w:cs="Times New Roman"/>
          <w:sz w:val="24"/>
          <w:szCs w:val="26"/>
        </w:rPr>
        <w:t xml:space="preserve"> 5.</w:t>
      </w:r>
      <w:r w:rsidRPr="009842F1">
        <w:rPr>
          <w:rFonts w:ascii="Times New Roman" w:eastAsia="Times New Roman" w:hAnsi="Times New Roman" w:cs="Times New Roman"/>
          <w:b/>
          <w:color w:val="0066FF"/>
          <w:sz w:val="24"/>
          <w:szCs w:val="26"/>
        </w:rPr>
        <w:tab/>
        <w:t>D.</w:t>
      </w:r>
      <w:r w:rsidR="007F6C61" w:rsidRPr="009842F1">
        <w:rPr>
          <w:rFonts w:ascii="Times New Roman" w:eastAsia="Times New Roman" w:hAnsi="Times New Roman" w:cs="Times New Roman"/>
          <w:b/>
          <w:color w:val="0066FF"/>
          <w:sz w:val="24"/>
          <w:szCs w:val="26"/>
        </w:rPr>
        <w:t xml:space="preserve"> </w:t>
      </w:r>
      <w:r w:rsidR="007F6C61" w:rsidRPr="00223267">
        <w:rPr>
          <w:rFonts w:ascii="Times New Roman" w:eastAsia="Times New Roman" w:hAnsi="Times New Roman" w:cs="Times New Roman"/>
          <w:sz w:val="24"/>
          <w:szCs w:val="26"/>
        </w:rPr>
        <w:t>6.</w:t>
      </w:r>
    </w:p>
    <w:p w14:paraId="42C21543" w14:textId="77777777" w:rsidR="007F6C61" w:rsidRPr="009842F1"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sz w:val="24"/>
          <w:szCs w:val="26"/>
        </w:rPr>
      </w:pPr>
      <w:r w:rsidRPr="009842F1">
        <w:rPr>
          <w:rFonts w:ascii="Times New Roman" w:eastAsia="Times New Roman" w:hAnsi="Times New Roman" w:cs="Times New Roman"/>
          <w:b/>
          <w:color w:val="0066FF"/>
          <w:sz w:val="24"/>
          <w:szCs w:val="26"/>
        </w:rPr>
        <w:t xml:space="preserve">Giải: </w:t>
      </w:r>
      <w:r w:rsidRPr="009842F1">
        <w:rPr>
          <w:rFonts w:ascii="Times New Roman" w:eastAsia="Calibri" w:hAnsi="Times New Roman" w:cs="Times New Roman"/>
          <w:noProof/>
          <w:color w:val="0066FF"/>
          <w:sz w:val="24"/>
          <w:szCs w:val="26"/>
        </w:rPr>
        <mc:AlternateContent>
          <mc:Choice Requires="wpc">
            <w:drawing>
              <wp:anchor distT="0" distB="0" distL="114300" distR="114300" simplePos="0" relativeHeight="251694080" behindDoc="0" locked="1" layoutInCell="1" allowOverlap="1" wp14:anchorId="0C62BC40" wp14:editId="42DCAA0F">
                <wp:simplePos x="0" y="0"/>
                <wp:positionH relativeFrom="margin">
                  <wp:posOffset>4312285</wp:posOffset>
                </wp:positionH>
                <wp:positionV relativeFrom="paragraph">
                  <wp:posOffset>32385</wp:posOffset>
                </wp:positionV>
                <wp:extent cx="2296795" cy="1191895"/>
                <wp:effectExtent l="4445" t="0" r="3810" b="2540"/>
                <wp:wrapNone/>
                <wp:docPr id="383" name="Canvas 383"/>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g:wgp>
                        <wpg:cNvPr id="319" name="Group 117"/>
                        <wpg:cNvGrpSpPr>
                          <a:grpSpLocks/>
                        </wpg:cNvGrpSpPr>
                        <wpg:grpSpPr bwMode="auto">
                          <a:xfrm>
                            <a:off x="35901" y="35903"/>
                            <a:ext cx="2262094" cy="1154592"/>
                            <a:chOff x="0" y="0"/>
                            <a:chExt cx="22619" cy="11544"/>
                          </a:xfrm>
                        </wpg:grpSpPr>
                        <pic:pic xmlns:pic="http://schemas.openxmlformats.org/drawingml/2006/picture">
                          <pic:nvPicPr>
                            <pic:cNvPr id="320" name="Picture 118"/>
                            <pic:cNvPicPr>
                              <a:picLocks noChangeAspect="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619" cy="11544"/>
                            </a:xfrm>
                            <a:prstGeom prst="rect">
                              <a:avLst/>
                            </a:prstGeom>
                            <a:noFill/>
                            <a:extLst>
                              <a:ext uri="{909E8E84-426E-40DD-AFC4-6F175D3DCCD1}">
                                <a14:hiddenFill xmlns:a14="http://schemas.microsoft.com/office/drawing/2010/main">
                                  <a:solidFill>
                                    <a:srgbClr val="FFFFFF"/>
                                  </a:solidFill>
                                </a14:hiddenFill>
                              </a:ext>
                            </a:extLst>
                          </pic:spPr>
                        </pic:pic>
                        <wps:wsp>
                          <wps:cNvPr id="321" name="Straight Connector 119"/>
                          <wps:cNvCnPr>
                            <a:cxnSpLocks noChangeShapeType="1"/>
                          </wps:cNvCnPr>
                          <wps:spPr bwMode="auto">
                            <a:xfrm>
                              <a:off x="5596" y="6178"/>
                              <a:ext cx="151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22" name="Picture 120"/>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4199" y="6178"/>
                              <a:ext cx="1397" cy="13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23" name="Picture 121"/>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20709" y="6083"/>
                              <a:ext cx="1397" cy="1397"/>
                            </a:xfrm>
                            <a:prstGeom prst="rect">
                              <a:avLst/>
                            </a:prstGeom>
                            <a:noFill/>
                            <a:extLst>
                              <a:ext uri="{909E8E84-426E-40DD-AFC4-6F175D3DCCD1}">
                                <a14:hiddenFill xmlns:a14="http://schemas.microsoft.com/office/drawing/2010/main">
                                  <a:solidFill>
                                    <a:srgbClr val="FFFFFF"/>
                                  </a:solidFill>
                                </a14:hiddenFill>
                              </a:ext>
                            </a:extLst>
                          </pic:spPr>
                        </pic:pic>
                      </wpg:wg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group w14:anchorId="5CA2E449" id="Canvas 383" o:spid="_x0000_s1026" editas="canvas" style="position:absolute;margin-left:339.55pt;margin-top:2.55pt;width:180.85pt;height:93.85pt;z-index:251694080;mso-position-horizontal-relative:margin" coordsize="22967,11918" o:gfxdata="UEsDBBQABgAIAAAAIQBGBbAEGAEAAEcCAAATAAAAW0NvbnRlbnRfVHlwZXNdLnhtbJSSzU7DMBCE 70i8g+UrShx6QAg16YGUIyBUHsCyN4lF/COvSdO3x05aCaIWqUevd2a+kb3ejLonA3hU1pT0Pi8o ASOsVKYt6efuJXukBAM3kvfWQEkPgHRT3d6sdwcHSKLaYEm7ENwTYyg60Bxz68DEm8Z6zUM8+pY5 Lr54C2xVFA9MWBPAhCwkD1qta2j4dx/IdozjmcSZlpLneS9FlVTppE9zdlbhoceFhDvXK8FD7MYG Ixdc2ZEpj8ppBzvl8C6CX0jY62YRMDONWbo5T5Xc/vb4DXXMeosP4JUE8s59eOU6tmXSI4OVra3I //dIxTRmtmmUgLz2uJ1Upx6XvKXdGw/DteZ1lH3AcHJn0zeofgAAAP//AwBQSwMEFAAGAAgAAAAh ADj9If/WAAAAlAEAAAsAAABfcmVscy8ucmVsc6SQwWrDMAyG74O9g9F9cZrDGKNOL6PQa+kewNiK YxpbRjLZ+vYzg8EyettRv9D3iX9/+EyLWpElUjaw63pQmB35mIOB98vx6QWUVJu9XSijgRsKHMbH h/0ZF1vbkcyxiGqULAbmWsur1uJmTFY6KpjbZiJOtraRgy7WXW1APfT9s+bfDBg3THXyBvjkB1CX W2nmP+wUHZPQVDtHSdM0RXePqj195DOujWI5YDXgWb5DxrVrz4G+79390xvYljm6I9uEb+S2fhyo ZT96vely/AIAAP//AwBQSwMEFAAGAAgAAAAhANSvCOm8AwAAUg0AAA4AAABkcnMvZTJvRG9jLnht bNxX227bMAx9H7B/EPy++tKmqY0mw5CuxYBdgnX7AEWWbWG2JEhKnPz9SMlum3RFuxt2CZCEsiTq 8PCQts9fbruWbLixQslZlB4lEeGSqVLIehZ9/nT54iwi1lFZ0lZJPot23EYv58+fnfe64JlqVFty Q8CJtEWvZ1HjnC7i2LKGd9QeKc0lTFbKdNTB0NRxaWgP3rs2zpLkNO6VKbVRjFsLVy/CZDT3/quK M/ehqix3pJ1FgM35X+N/V/gbz89pURuqG8EGGPQHUHRUSDj0xtUFdZSsjbjnqhPMKKsqd8RUF6uq Eoz7GCCaNDmIZkHlhlofDAN2RoBg/UK/qxpxW9WK8lK0rR+YerVoDdlQYO3Sf5CoeG9ZDDAK3Iz/ PSSSw5Je10Vf65uEgggOMvpdBFwZtdY+/rpg7zdLQ0Q5i47TPCKSdiAnv4Ck6RTx4eGw6sroa700 IRtgvlXsi0X4h/M4rsNisurfqRIc0rVTPpHbynToAlJEtnDmJE/SiOyCdRx0w7eOMJjMstMsyU8i wmA+TScnkzwLK1gD8sP9oD2YG/TGmte3OzGYcd/JQHM43AMeAM7PtWAFfAdqwbpH7ePFArvc2vBo cNI9yUdHzZe1fgF61dSJlWiF2/naA54QlNwsBUO+cXAnSxnEHLIE83gs5OkMAxzXhV0Uo/I5IlIt Gipr/spqKFyg0tOxvzzG4d6Rq1boUbloD8FBkR9I7xv8hAK8UGzdcelCRzG8hTiVtI3QNiKm4N2K g+zMmxIUwKCbORCKNkK6kGRr2EfAC5FBgTjDHWvQrKCahutYOeOED+AWM4ZjQa6PKnBPQXeU97B+ gFlj3RVXHUEDIgCUXtx089YiXsA1LkHEUiGPeH1ENZgwxPKCFm1HemF0j+Dvqu3rhmoOaNDtXdUA x0E1185QUTeOLJSUgFwZEFCOlA9bFjJUOdvKocpvFOSdf9ppSFQQ0d4WHDyJ88kkP/WFe5pOvXRp MTKfTtLpNFSur2qgcmwZI6UD662QGCctHmOdFq0k/SzKJ9nEb3i4KSf+48tjrynTAjqmLL0UG07L 14PtqGiDDThb6Zth4CCwuVLlbmkw88gNZPlf7DfZqJzl2G+gBUFMKGZU2BP6zY2AXhmjemQQVP7X tSEI9I+1oZM0hxsW3Mu+URLH+VARKVqopgeL4udaEWYUvv/QvfD4vja9rP47bUKgf0ybWTJNBnEm ZwfPaF6S4UHrN4vTP7bBQ7Bvpv653RfC8JKBbwZ3x37V7avQ/CsAAAD//wMAUEsDBAoAAAAAAAAA IQADF4JEryIAAK8iAAAUAAAAZHJzL21lZGlhL2ltYWdlMS5wbmeJUE5HDQoaCgAAAA1JSERSAAAC IAAAARYIAwAAAGic3AMAAAABc1JHQgCuzhzpAAAABGdBTUEAALGPC/xhBQAAAwBQTFRF////AAAA EBAIa2tr3t7eSkq9GRkZvUrvvUqUhErvhEqUGUqUGUrvWhk6vRk6ShmUShnvjBk6WhkQvRkQjBkQ 9+/3hHuEtbW1vUo6SkrvjEo6OkoQvUoQjEoQAAgIe3Nz71rm7xDm794Q762cUnsQGXsQjHvOpaWc KSkprRm9rRljcxm9cxljCBljCBm972tj71ox7xkx7ylj73ul7zGl75wx761j70pj7whj74xjOjo6 zs7OSkpSY0o6vcXvY0oQ796c76XmvXvOveatveaMUpRSSkp7rUq9rUpjc0q9c0pjCEpjCEq9Sghj Sgi9jJylUu9r795z73vmUqXvUu8pUqWt7zHm794xjO/vGe9rGaXvGe8pGaWtjO+tjO9rjO8p7629 UsVrUnvvUsUpUnutjMXvGcVrGXvvGcUpGXutjMWtjMVrjMUpUnsxGXsxjHvvUs7vvXtrUs6tKXtj Gc7vGc6tjHspMRkQUpwQGZwQjJzOUu9K795SUqXOUu8IUqWMjO/OGe9KGaXOGe8IGaWMjO+MjO9K jO8IUsVKUnvOUsUIUnuMjMXOGcVKGXvOGcUIGXuMjMWMjMVKjMUIUs7OvXtKUs6MCHtjGc7OGc6M jHsIrRnvrRmUcxnvcxmUCBmUCBnvrXuc5ubvOkpCzhm9zhljlBm9lBljKRljKRm9jJSMWlJave/v ve9rve8p7969hJxr78XmhHulvcVrvcUpvXvvvXspvb2UhHNSvZzOve/Ove9Kve8IhJxKvcVKvcUI vXsIvcXFUu/vvZxrUpwxxZycUu+tKZxjGZwxGe/vGe+tjJzvjJwpUu/OvZxKUu+MCJxjGe/OGe+M jJwIUpRzSkqczkq9zkpjlEq9lEpjKUpjKUq9SiljSim9zhnvzhmUlBnvlBmUKRmUKRnvznucEFI6 EBA6EFIQ72sQ7ykQ71q17xC1760QMRA6EDE6EDEQ70oQ7wgQ71qU7xCU74wQvZzvvZwpvZwI7/86 7/+9UnNSEAApUnNz5v//EAAAAAAAPFSONwAAAQB0Uk5T//////////////////////////////// //////////////////////////////////////////////////////////////////////////// //////////////////////////////////////////////////////////////////////////// //////////////////////////////////////////////////////////////////////////// //////////////////////////////////////////////////////////////////////////// ////AFP3ByUAAAAJcEhZcwAAIdUAACHVAQSctJ0AAB4sSURBVHhe3Z1dttW4roVrA4MeUOcNHos2 UPSh+ghvRSvo1h2DGldTnll7/SSxJFu2F9/DOVqUY8uOI0uyk/2Hhzcvwlv+yOFvNEF5eZ5L1RG6 /g/t5Db0lzTwnfLqjBn0HuC2faOcC1p6+cQfKXyXBv6lvDiiKaXF+SKa/kU5m7eYIanjgoXsHeW1 SR6IbnwSRXM9gxswQVKfcdT/FDNE9KS0NHAM3lAewg/cwcyhSa6+G8+h5jtRc+j8EHAHX/7HH134 duNCoXqKK/M0Wo5XE55k12n59qayb1M65eZZlJyhJezWy8vf/NXOp9tOIB0y2iz6mTP0PnCbKA5G s2bd2r61IMXx/kF5WaaNvR3co1kOvyY9e7X+6SOFDXjCo0L3KKIipVWBKzBxFN9jhvR5zt/eT5A/ PkrdY5J/YZafIEhLf6U8hWJE+KOJ+yVG6FV1HqsrCF9/tifXa//u7X8UrkDVFNdkcf3WiAX/hRbt ajz4IMLywe766i2hH/Ro9oQefRABOeIvlFdkkRtwAG4Lxcno/l3jWrfjgwiDd5m8LHMH9sDi3zXZ 3QJmSFvAu2tBSi/7ZeN6I8pRWo/F0gQ4cPDymT8i7FuQMkOWDXYXniAIcJdanVuzZntRjIJqKS7H uqqtEODegzsZPyy4F8UUUC3F1Vhas/VUg1ULq3XggwgrPgxkxbugNNyIVKBX0DM68kGEdY8xL3ob 9D6s6bghLI097icT5I+vUukyAds1ohelpcAO3ZLjJWjyMxKYHvsgAkKZFQ+pilqUVgIWd+GTEhrw +leEYx8EoE6KK7GkVnhG31NeknLWjD/MHIa5hUiV+ayq1IoP0zW6w+t8L+Lcgiwayqx4KzD2FNcl EPCeOakA+3bLhTIL3gs8nBSXBhPE5avWJojuLay2K7Pezei+A5P2gpy+F+HYDDiNYhRUuFgoIxpR WoTudjaxg05fteKDAFd9Q1hRoZ6eGjw/ihmor/onf9SoLjEC6qO4Bgvq01MhfcWWcgoeX7US5irL vU2VPH5e7KNtoeQ8kxd1ext1H0TA+deVPh0i6lBaAaQo++3ANG292lErZcn7GnwQ4bPUtpCjOmIE zeDp6fdlH4z0mIcRDRmG0eKDCLbKRrGSMlgRWo703VCWF/7IRtuqxuY2C7LYDFlMl27K6Kb8uAOL 2lxtchstiA5EtwelFdGF0nQwxhSbQV1jzwtoi5QPsEQxCpbaVd6EqPZqGB3Pdg9dXjbU5Tn1oExR jAJnfRFHdfxAHoCQo5NHaQ4r+lINmqw+iFCpaSCrKIKsdad1F4M75/nTlo+toNkHEVATxbkspEcf Rfp9rSGAbt8deg8OC9LzgWlj3mDegIGl2Ma45Mcup96Px4JoXLTCa4XH3RkJnrwuiwJuz9wOqQb7 y4w5ilEWORazhBZw73qEdeomzt7qUhd5N5qxRzEK6qE4kVWU6HFb9bD5fLN8eErE44OAg2rGsogO HZT4hWoWmO2CavK4zLh8EAH+9vR82QJj2mex1T/zssq7EhrNPCwzXgvSzzVrQFSgNIs+7voiy8vG bjTjtSC9bGsT0zXAULZvqmEkZw/lLarR7ePvi2KU+d1aQYFmDTR6WWb/kzwuM84oRpE65r4qIwpQ mkMPB2Sx5WVDo5nrVcXtgwj4eN5UN0TapzQF9L/1VSHch/N94FnTRzX7xR8RH0TAE/SB8gykeUoz wEPWaEF176Uy8ijypdNRAhdq237yR8iCFOUpzmB6643N6/dLa+dYUUaYsEWjwffmg4csiHrxEz+F Ia1TmkC7A4IaDGt0+TOWYmnGL+fabhEDUQxAHmCeG3LRfgLoedOxwMOk9g5aVBgeE2irur5FohiA CiiOZ2LbzRkQjW7tNZQTX8Lgb1vpnwL4PxFiPoiACigOZ27TTW3r0Q/fzVanUfgx1GPd4t0f0e7i UZq1KSNNUxpNqwOCUfdXUFYlYeh3ONhmeNMaPhTF0UxrGf59g63XzY5Y8nTzWEd6I/jKZYH/4CR+ ZSszG25Ijuu6Hg5b32nwI4zzRi4OUHBxkyvHvQZ2jTRMaSwYK4oBjNHtCfoqnDBqB0cTIiA4qzHB pqSDpV1KQ8FOVtxRxEA3q30xI//wH1K5WJCo2YNLTnEoc5qFq1hLfx7S4H7csZmRNwOCGjYVX9Vw McWRTGs13Kw+i72y5t/0z+IK6eZ7s1fxB6Pl2jjSKqWBtES4msromXlWf1fI3s27zJCo8UP09bo1 PApplNI4sAEbtbQY4e4aa6VCclDzRRTXdvjbS8OlcSa1GT1djDHKUHjzIVPNyCdorvnfeKw7YyuJ 0jAwQhSdaBo0Kef8Te+ckGdGyl6MvlgVy+PCqR7gT98gTVIaBR7WWC/VW7gcv+nPZkayciM8D9Iw zXElxVFMaTFmJ/URp5zEu82MpOzUbAeGGuJ0uXBwQlVapDQIDA5FH7hwgK5bbiQhonw9D6ItUHaB hOzYz/0HFQ2DZSK0wGBIg3uhTrYN3ze9zwpfHTkMW8OWDEGICe1FFhi1yuPSRNuGb99TrNcHhrSF SDpHLhsayUh7lIYQfAB+YjjHbb0Kl3Mj/N2Dm0PL6hEHZgiuoziEsc0hRRZYYHQwKY9jO37WLQt/ e2hZp2DAROEyiiMY3lrACdeXGEfH/2CLezulXu5fe0DVXyk76KeQBWmN0gBiC8x/GEjKw0HbgD+b eDjVjor9r0IgzqI4gJGNYYHxr7oYxWnzQ9gc1vaV5vFUO54Yf2gGbSjmM7gt/wKD0Zj8N5bVRRbe Ni5z90uMoKsnZTMI6YZ57AH9osDpo2hGw1vrn/xKhHv1/qf9mp0JUuwTZTORkYwyrinca+8Co/Nj aHh7yJZhbVhpdt+sC0VocsmojHtAuyCBgdA398dmlk/Q2SqE83X7b9bpcWbn4oWBoZjNsJYCCR59 uGaEt4dwpXkfO9i1t8QIOvGcjwEuoZjMyIZ8vuavOemxCltME7Frh+/mBiqUK8a8BSENUcrFnwL5 E8NGeSW2JLz//hxYEMFfHyYqxVwGtuNbLNL/4m2cb1xpvFnQk++DoDrfDJELhvip0g6lVKQZX4gY ShCMQ9V7efnsmvRn3wdBba6NmVF+6phm3L1BpN+WdMhme1uCPy0c+iAAdbniI2fjUYa14rKHPU8X fsvq4LaVZ87THPsgAFV5ZgiCnwEpAGmFUiJ42iiagP3otMAGoms7mzNi9B7OJ4jOEI8fgqeIYiKj GvH0HPOjz8nykv7kjxSgq2Daf699owwVebYVpHjfI297SCOU8nBuHXTzP+hJJm/1abhlauXUBwGo 5y/7Sdgh+/6D2nBswnRaXz7w2R5wkJXbNJ9rt7ayxAioxmFrpXR696QNSmmg1xQN4IHsYD/QqDBo o4+fh6msi1ULUtS265zqYJH8JuBtUzSAp7HZ/9icx4H7fJwi788SI3ULUmaI3dxK4ezTh9IEpSxc SXY8E632Y8uFB46MN8Fm+WsH05eWUYU5/YZpSTGLtVrQ55BykG1Tnj9Hwpl5+L2iWhRTQBUU60jZ 5LdkPNqEkAbMS4ae/6Acg9OjSxAUgc3vTxGDDwJQA8Uq+Qn37AY8HojeXcoh+Aj3yaEEKSr8t3di xOKDCK5hkKKBNyccOHQJ4exsizKzrcdG8ZB3Zqlxgug8t/YCZSnmkFy/x4BI0QZdaD1GHdU8pUyR h5e/bT6IgK0Ja0ekaGouROqnlMJn+7OAMY3Hpbh68uJyBY3Z3U02+iACkkHGLHp2LmSZ6pH49B2Z uYKPLH+twIei0k2WwrrECNiIMz4tUjI8bgakekoZ2HdhYFWjOZ+y57KK9bigWl3fPLsFKRdTrODd KneSXrstXQWbHLzDPEbMXyuhUfuVJXBYEM8MkYKJOUGzGhHs66N9OO5AE4Lr6N84eOyMMa/rb9bZ H5nccyHZldt2nqRgSA2GLqOT6g7KTm/5LKw5ilEw9W3xiRSklEBm5eY0H1yViA2Qy4Q1Xs08pHhI OAj03TVB7A6c+MN5Z16sSkSQuk1+J3ZgAo54Gfns3cwOMHOG/3EFWriA4impybIV6rYOxA1lf325 0GUXpkUU/pMJKW7qoJRLc8KcKntAtofiKVLMrwMuWtY3fYSHzgSPvwQ3xLKAZr5ml1u1JdeDlcJ7 o8s50Mz8UG94oMh5zNgaoBiLRcir2rgywvw6z2aX2GX43z1oIjZB1FBSPENKZW3I2BSI8N624WQc giuKz8cfT4MqDVwxOR4fwyKTeCxkds1WR+VCyYw90+pSKNMauDacjbGurVSEtJqNk1pKuYyulF9r V87MR1Vd8XwEXoobIhmZfknxvrRPqTPiXxlUxnBRtFBW8oUTp6fgT5IVS+J4JvCg1X34vDUms+J6 v3DDKVqAvV3jSFCIt9rXskbqP5iwlXZV6SGrYnhXFE+QQo77LaWf13wI226usx9SuO5ySSFnLGhE KqbUF7Gk9TjU5aHqzuhzZE4PuGz3axrH7DOY0mBOW2xnar1SyByO6FbG8wUv17xu92smx+xqmzou hSj1JaneD5Z64a9RrCJFfd7/glwfGNL+UK5hOjMmZVLeNLWr6eKTYTXAJDLm2PWJe+rlBdycB1GL aOy+lKw6GN+T3Hdpm1JXpNrq3y/Fn82nWEHnx4DvOCRze+RQoxnbQ28xIbaowM/Eas1Nq3v6xNHL xv2JMnTL5lVJwWrCXcpQ6sq8as0hjJ5KpvzUPJxqR8dMNsQSyEiRjIcoZ+zl5lc9BmnZdFhQD45R fm4eT7WjayYbYhgCGfOMDe6cwZf4pNZva3JYcwaUn5zHCaIzxPLcS7HaE/czZ48qZ/QNtUoRS+oP /kdGv2ewd6pdumedIZQOMRQJMK1WW8Pq6lN+enbfrDN2UErVvJWckUqp1RBy4ZAmxRM0vqX8/Ows MYKti7LS1gyp1OM9umkg5QYY4nYpYXBRpdTvMz8O3qzDQ2BIcdVH4nNKrijlDkilNR/V1K4U+o3m x9GbdTCm9WC3PhSyHO830ETKLTB1pt4uDNFvkB+7cPR2P86aUTzGcABr0r0MUK/UEAdrNc91dL3C vg8iSEer704a9vMn3csApr5UHSpsZ1H8PTicICZ7ahpUSh2ZVKmhWYRCv9MCc+iDCNLV6vkhKVM5 7mAYVD8ZlcIvp3hAvYRqltDfmRx/YciSVpYileclZcAyKhWLWYnbLIcXfrv5cbzEaGdrUb+MWcVR Eceu/5mhjNsg0UfFuZRWa6tH5gvJkzj5wpAhD/azOiDitJm2P11k3AbpbSVjY2hVivTv7VyOfRDr iFA6QGyM7XiJh4wJ8qWqaOtwJKSU0/lHenT84LSOCJAJ0j+ValDMjayFlYe/3uqZG6vHOZ8twNFj Ty+Hm/byn2oGU4pQOkAsd//3L6utBpAJUjmQWm9VrNCRSyYXgydbgKj1Ub/l6a+dfji+mMgcfI4J 8rFDQHbskV++tMHfzwECWeVg8f1U/6sNcjGlAwx1+Km2GkDqrDgJ9VaPJ4g8awX+fg70YAs48BIk 8qsF/nIxpQNkgvTfmqi2GkDqTJwg8l8K/P0kUOmjxdewPMjFlA54miVG6mxeYt4fThDsjiv8/SRQ 6SOt5b80n5B4mgkiz3jzBJFI5chpk4tByntkiRSt+eOBk/+0US1Szz8FMCjmpp7Rq7cqa/ZRalHP ISaonY106fj+GTpULfI0iTKZILmJsh9vPj9jlvUkk2r5ekO1SD1BGSBjgoipq8T0PYbj+Tj5ezGy KtfcB/EwKquqVFJ9IdpNxn2QrlT2HQ2tSm/zvlA/h/PdXEqHSJH6Y9d/DyJjgtS3+6XVmjuV91m2 aRxbEITuFA+p3/6UEcuoVBbUyt61TKGTnc2CaGZ59e6JOLYg9ZtvuVNPM0Hq7039MjSL3CPF34TD 8yDS02pXDS+jpQzYpEotzUqZ3+pQ+2EUY3oUPr1UX9+edC8D1CuVEtXTcQj9+jtdEznwQWBO60+C FKqE9jle26RKv1syoVJNgnLzOPBBbN2sF5LgMcHiptwDQ6XWQUnQbhr7PojtU22296aqVtlPyi34 0mFrEsBo9t9+msauD4LTC4ZoTQLhWmJAKkpYkVMmiOG1F+mwwR7i4+z9s8ez2PNB4KBaFgbDfUq5 lTm1GkIyo0clpZ7u9OkhOz6I9QNKhkDH8jJagGm1ShGLQZRiCRsMc3i0IJgfpvGXYjX/QurK+NSw UUEnUmvtucfRdIqnSLHfJdh9sCA/0DnKp1jsrSzaGZlno4ZODF6quWUM4u/hh9xHMfCwzGNQ3bm0 1uUkp1rj8QZb2C4FE05KTeAuikG/jINvKWiuzMe8ag2eLJGCKcvraG59EPTKeGxSVo9q/+HOUOzK xGqljPHEh5TMUXMs1z4IvApr4tP0ZzFkEqUsxEkjLy5otfeWdYjAo31+V/Vqgqh7aj02ibIUj7GU iZBUr+nmSxnjM4R9hud3VV99EPTGPO6mBId9wXYys1703PpHpNQkW1JKC7P5INoX+7BL2bqvIhFR zuh4NPUg9dYzoFLI7nxK4SdfZhjm6nppD8ts3qepUISsik3dgl2033IdWOuatCJqQcpbPY7tAyld T4ClrTCTZ579r5IBbEg8sRGB8h8k2BD4LxZsGWfx0ZISAT5tHUjFBqfSVuqCFH/WpBncduJ56Qv+ iuGRkFIJZ0GA1EypMzKnDV4T3sSmaKK8uc0fT4UqDny+pFxgMQ1SjFJvZtcspXwK4IInfKUKToLi 21DDikTxDIlhslLNNgUiSM0WWyrFfGuGpkSezhPRjX3g6iwWGMvSIcWyTs1I1ZR6Y9wcwP123m25 4ulyIhqCAddb51LeYhkwjyh2Z37VUsyrQglnnshZLQor/BcT1vJSLC38d6rswaq2lDPuar5SosUk x703JfVR8KwE8MhN5aUcpf4k1m1N3uDxct9qOn38tTRF07/1//lPJtBF0xOGVZpif5LrNq24Ui6g RHH7spz3buixsXK+7uDFqSPkMtsFUjDPlkrllPpjntlSLqJFcfyWfnHmZhaffGFoB1xI8ZxMFzV3 gpgrhzENRSVynbDsMQBmT/nLZ0HgZdkcFimY6K9f6d8fqdw2JnBDQkey6YosmRXh9HhdZT0WxD4i Se/DbKTWbnVTy2oRW0cZQWblicKUQx83N3nvzboDcNeNoZ29ZAipnlIGUrvj2ClFL/w291pWpOj0 J38V7EsMTqFah8NeMkRu9Q7/yTEkD5RIIeTFpMDEx/2zcfIXp+7A1RRriO1N7bhdkxBSvdGBUm+C sp8S0KwR89IverxtZh8El1OsIkVTbadDlQjwECjWwGPX8CyU3Or8heZbUWRvrlp9EFxv9alQlmIO A+q3RqHILDe4W3xw51qRk+lh9kFgDc2Ru5TNfSakAUo5OEyIvizSFNGXu/N+mhXhHD3qsM2CYH6Y z7vAQaeYxIgGzI8DbvCt4+9FKgD8NRa6psdmwmRBvkoV9q1ZKZz8OEgLlJJwHSr8KIVdByYe2B7i 4VaEeY+zFc4yQZCbt6+SsDYUsxjSgn3dkMLNG090V4emzpg1Pb+1higGK7LdU0e6JLub0gSlLDxe SJkhzU8/KulRj5VylLrqOdR9EE0LUzbgKx1jTBOOHVd0uv3O0ooM2cbTF7EtjkN1iXHODyynFPMY 0IZzOxqD1MFultRZ/hThVLRsrNUyqfq3uSlbkNL5Qb1PpRjShie/gWHqsTpwjybttKbAF+WM07Di g6gfQ9lC7jmQjRGNeHuCgerie5U3JNI6yLjWrOu5D+JcX3SYMic/cSoVI9D1Th6me9TtbG+62Kfy mQ/ywa2p8bWSVoa0Am/KZRIwWF1siJovSl2hZ+raGjizIBoIUbYh5UNnrJx41Yrhe4uf6a5eB3E7 zbRroJ7g3Dk6sSC6GFK2gSMOFFMZ14xvlwUDNiRI9fMTukXUO54g6k9TNiIX5B1lv8KtWAz/qxsY sn8oL0TxFYTA3TmMYjA/7PlTBSpQzGVgO4EhGLHIumB2JTZmRz4IFmDn4GCaUkxmVEMIdZ2BiVyx 1nce3mEvsUGpgyXmP6nSew6mQQsn0hKlZJBSomhFrmg5QdQZzXMKcc9oP5OKOr0J0VEeqjC0Je+K gbFz2t4strWlJT2z64OgUvfLgXLNEA9VkKYoZeM6GEL0tlCeyPZ9scbE5Y4PoslYt6eFiyimM7Yp d1uB+K87W8q0Oep+9EH0/RevLfgwKIdaGNgWsl9uw+jPMHZmW1s6pNseLIiGzP6K5aJx4Z00Rikf jDVFOzqIfTZm/HRaW8i9BdH0qb9ruIriAEY35j/AgAC58aBqEO63dGv8LorRowKUHYxLgShDW8MD GTAGGMjEDxzs845HPd70s163UUxwfmA0BuzyX4gpGSU+JoMTIptj2vVWXPsg6p5GzoPhOopDGN9c JAOIURmoJ41H71zDlQ/yC9VHrCIWmKEembRHaQjRBXRgQkS9YqG/HX+1IOr8RsJmGJ6RC8zwCaK2 gKILdRjzH51v5UsSOUcNLhZEY/dQZ3AhxUHMaDDkTuiDnfw3uDfj0dExvWabINi9jY06XKOhC8yE CYKbEEo6aVY6cwtzi2rTAiZGMWjjIadqQ64cvb8tTVIaRWBblzSMbBXNtgD+zqD4IGgkGJIl67fL nCaD7/tggFLU5Ss0ydkWJMp0IgYdnAkLzJQJAhc+GEDqjew9Rls+/XPC6eYrdInU7HqwHexljf9q sDRKaRzxRaa4kV0jjDHG43Uaxse75do4sxqN+hL6QkS3rOolbMk1HoAtxZ2o0FZnO1NaxUL8l/VP Kt+DUe6i8yXn8ZX/kIlObBA1fxizGWe4pVlKI8HTEHYlNBHe7IhsxqPXG3wVts2d8FIml2ZFcKdI u5SGgqGi6Ec9vaY9+IvxyPY8XmGDUb0b/LY2JrYb31PQWDF++cV48PcAdPNW4T84gQEaY+ruCavc SGNMj6GOKf5tO0OYsdtyxGsIE7vL8GAmvQAiLVMaDEaLYoSgI8Kvib187p1MOUWT+H/Jshb9IBCu pziaqS23eF3qiPisQHMkEUTblP//FB3qSRGuMq9pZBZbEoOamXRMsS0j9j0aXwfRaal6Pr72YAM+ 05RDuUDapjQcGN4mS4+RN2q/OQEfBxsPxrdlC7byjbIj4OBOiXAVaZzSeDB0FGOov2nY1lGHRRh7 Fku59pV23qyzgBooTmB2422Phr5QXb/tKPXypvMJUwvF6+GP4BLTlFRs50r/8bSnj2/vwBFSZFxG 7ArN17xGLva/OHUFHJDh6+IVhuFNBAnNxqcD96BWx9ig9oKma69ubsgHkSrmOSCCtE9pChhCilE0 yTBjG6sG9LrpXMQHua9jOAu0H80ebdwZ8kVQrW7HNuCDTNuCuTBbAcSfzcekcCtmOnI7aNblznfw TxA4IJO/5CcaUJoERrJ5G0pvx0rLDPR5mLJuHwQu+GzTKCpQmgWGkmKckgjjj+lokvdRG7cPskKf 1lChgw6oZZEZovZsJ672LjFL9GgBHfC8ddjLProtw4Eeux6R04JgO3LOGZBrRAlK88BIdNiM0mVm as4A7EQvGz4Lgudmwt7APUedGUqvYA63ZnI0c2bHXJlUOKiRzGtvRA1KM8GoUmxCc5czoxm0f9gT VxRzVtFI1lGjix7FwA8+8XGhHHblj0c8PsjMM0I3LKIH/Id/u9xX3KJJvp1u7Z/YL4cPgqORa+R1 RBFKc8Hi0Oe2qhcw+iMJAO2eDqZ9gsBBne5uFyp9GkdtdO0cpKmS0ePQ52lPuw8yowMHLKVJL1VQ 1eBTnJYmzT4I6qI4nbVU6bXxoI/zwBdJbOeWrEsMfJllth4N/RoFYoBe37+w3bFe6JGUelLLaEEw u2eeIbtl4DBW6eeoCrWQoiNoyaK4zYLAhVrodItoQ2kBMNDdbGt5n54/EqkkP66wZVLHaG1mOW36 qVNemM5ezPXVC9vKaIpiUB3FJVhLHXUdKHdAM++pKZHi6xgnocUHQXUU12AxfZBR7bhlf7K12gX1 Ts0Og8EHQYXrOKggdfwCIA/ac4RwByl2p5gPe76lbkHwfCywxX9N4vjFwF+R7bnZJkEjpd4kmKfu FbazpEadR53/3xn94nrfE2zdu96BNVVaTqcHMjZ8luz4gjrBdC+ylXmIbhl3TmchtTf/DOo9C04Q TT39SXlNMD167waucwTkBtGK0kIg+TR2M9aFPXfqAGvWpO/UndK/pz1IuAH90F2e3u9XdE4R9mNd tRadIeUdvu4J/GU7vKheuo9CeSl066X/UrBqd5edIKttepOSO+3/LSusWhO+kGVBNKO0GHDquxwf +uOP/wcbtyjS+SzE5gAAAABJRU5ErkJgglBLAwQUAAYACAAAACEAdr6HSr4BAABWAgAAFAAAAGRy cy9tZWRpYS9pbWFnZTIud21mXFG/b9NAGH13SWibRrIDZQDxwyDBUKBICMRa1zGUITQiljoakx7F UuKksRFkqEBiQSxhQ+Iv6B/RoRNSByaEmBnZKuQNifC+UybO/nzvvTt/933vfnz98hl2PFV8LNrb VlgCKp4CNPatVuNXKwoQpPRsNrNoTZ2ba8uawGoNLbmWya6fctBAOyleRJORATycnqvnwQwzwCU/ IvrOkPPuMeSEJcmmBa1oT0W4QPRHH/3lxPHRVsLi3CgdmNx7bF55T4aDJMPB8RY+3f1ZrO//KmRn lXGLOdkP7tRFIYGPt1r6kvpO4I9GeftBECgcU5NomTzdzbxuLzVZz9z0HmW9NdQUFqqtbju6D5zZ TjO/399I8rQXDHdMJ9k1OZq1/8tpVrqTwbNhn0vB8OU4NWOpFc1qO/LC18U4oSGLV5xw2rrtd0rX eRj7nd+XLxGfdXyUYXmtnG7ERK4TyDQNy9V4s5xaZZ3zm00u+atxKw5LeX2nodii0hz0R9GoCjlt qCvydz67Exuk87q9A/EDc39dLFh2aO+SSa52J3lhBsBe7QNX6uhffH5DQvj7b1tzf+0BOGGqiv3/ HwAAAP//AwBQSwMEFAAGAAgAAAAhALKwCdi/AQAAVgIAABQAAABkcnMvbWVkaWEvaW1hZ2UzLndt ZlxRv2/TQBh9d0lom0ayU8oA4odBgqGCVkIg1jqOoQyhEYnU0TXhKBaJk8auSoYKJBbEEjYk/gL+ CIZOSB2YEGJmZKuQNyTC+06ZOPvzvffu/N33vfvx9ctH2LGr+Fi0v6OwBJQ8BWgcWa3Cr1YUIEjp 2Wxm0bo6P9eWNYHValpyLZPdOOOghlacP+9ORgbwsDJXL4AZZoBLfkz0nSHn3WXICUuSTQta1Z4K cZHojz7+y4njva2ExbndZGAy75E59B4PB3GKTyfb+HDnZ7559CuXnWXGLeZkP7hdFYUEjclrLX1J fafwR6OsdT8IFE6oSTRNluylXqeXmLRnbnoP0946KgoL5Wan1b0HnN1JUr/fb8RZ0guGT0073jMZ 6pX/y6mXOpPBk2GfS8HwYJyYsdSKernV9cKX+TimIYtXnXDa3PDbhes8iPz27yuXic85PoqwuF5M GxGR6wQyTcNiLdoqplbZ5Pxqi0v+WtSMwkJe36kptqg0B/1RNKpEThuqivxNg92JDdJ51d6B+IG5 vy4WLPts75JJrnUmWW4GwH7lHVeqeHHp2a6E8Lfftuf+2gNwylQl+/8/AAAA//8DAFBLAwQUAAYA CAAAACEAVyng9eEAAAAKAQAADwAAAGRycy9kb3ducmV2LnhtbEyPwU7DMBBE70j8g7VI3KjdKKRp iFMhJBCCQ6FE4urGbhJhr6PYbQJfz/YEp93VjGbflJvZWXYyY+g9SlguBDCDjdc9thLqj8ebHFiI CrWyHo2EbxNgU11elKrQfsJ3c9rFllEIhkJJ6GIcCs5D0xmnwsIPBkk7+NGpSOfYcj2qicKd5YkQ GXeqR/rQqcE8dKb52h2dhDQ52PztKXv9ea7r6eUz7Vdi20t5fTXf3wGLZo5/ZjjjEzpUxLT3R9SB WQnZar0kq4RbGmddpIK67GlbJznwquT/K1S/AAAA//8DAFBLAwQUAAYACAAAACEAVbk/49AAAAAp AgAAGQAAAGRycy9fcmVscy9lMm9Eb2MueG1sLnJlbHO8kc9qwzAMh++DvYPRfXGSwiijTi9j0OvI HkDYimMay8b2/uTt59FLC2W99SgJfb8Pabf/8Yv4opRdYAVd04Ig1sE4tgo+xrenLYhckA0ugUnB Shn2w+PD7p0WLHUpzy5mUSmcFcylxBcps57JY25CJK6TKSSPpZbJyoj6iJZk37bPMp0zYLhgioNR kA5mA2JcY02+zQ7T5DS9Bv3picuVCOl8za5ATJaKAk/G4am5ab79BPK6Q38fh/4/h+4+Dl0T2f7d QV48ePgFAAD//wMAUEsBAi0AFAAGAAgAAAAhAEYFsAQYAQAARwIAABMAAAAAAAAAAAAAAAAAAAAA AFtDb250ZW50X1R5cGVzXS54bWxQSwECLQAUAAYACAAAACEAOP0h/9YAAACUAQAACwAAAAAAAAAA AAAAAABJAQAAX3JlbHMvLnJlbHNQSwECLQAUAAYACAAAACEA1K8I6bwDAABSDQAADgAAAAAAAAAA AAAAAABIAgAAZHJzL2Uyb0RvYy54bWxQSwECLQAKAAAAAAAAACEAAxeCRK8iAACvIgAAFAAAAAAA AAAAAAAAAAAwBgAAZHJzL21lZGlhL2ltYWdlMS5wbmdQSwECLQAUAAYACAAAACEAdr6HSr4BAABW AgAAFAAAAAAAAAAAAAAAAAARKQAAZHJzL21lZGlhL2ltYWdlMi53bWZQSwECLQAUAAYACAAAACEA srAJ2L8BAABWAgAAFAAAAAAAAAAAAAAAAAABKwAAZHJzL21lZGlhL2ltYWdlMy53bWZQSwECLQAU AAYACAAAACEAVyng9eEAAAAKAQAADwAAAAAAAAAAAAAAAADyLAAAZHJzL2Rvd25yZXYueG1sUEsB Ai0AFAAGAAgAAAAhAFW5P+PQAAAAKQIAABkAAAAAAAAAAAAAAAAAAC4AAGRycy9fcmVscy9lMm9E b2MueG1sLnJlbHNQSwUGAAAAAAgACAAAAgAABy8AAAAA ">
                <v:shape id="_x0000_s1027" type="#_x0000_t75" style="position:absolute;width:22967;height:11918;visibility:visible;mso-wrap-style:square" filled="t">
                  <v:fill o:detectmouseclick="t"/>
                  <v:path o:connecttype="none"/>
                </v:shape>
                <v:group id="Group 117" o:spid="_x0000_s1028" style="position:absolute;left:359;top:359;width:22620;height:11545" coordsize="22619,11544"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y48v9xgAAANwAAAAPAAAAZHJzL2Rvd25yZXYueG1sRI9Pa8JA FMTvQr/D8gq9mU0aKm2aVURq6UEKaqH09sg+k2D2bciu+fPtXaHgcZiZ3zD5ajSN6KlztWUFSRSD IC6srrlU8HPczl9BOI+ssbFMCiZysFo+zHLMtB14T/3BlyJA2GWooPK+zaR0RUUGXWRb4uCdbGfQ B9mVUnc4BLhp5HMcL6TBmsNChS1tKirOh4tR8DngsE6Tj353Pm2mv+PL9+8uIaWeHsf1OwhPo7+H /9tfWkGavMHtTDgCcnkFAAD//wMAUEsBAi0AFAAGAAgAAAAhANvh9svuAAAAhQEAABMAAAAAAAAA AAAAAAAAAAAAAFtDb250ZW50X1R5cGVzXS54bWxQSwECLQAUAAYACAAAACEAWvQsW78AAAAVAQAA CwAAAAAAAAAAAAAAAAAfAQAAX3JlbHMvLnJlbHNQSwECLQAUAAYACAAAACEA8uPL/cYAAADcAAAA DwAAAAAAAAAAAAAAAAAHAgAAZHJzL2Rvd25yZXYueG1sUEsFBgAAAAADAAMAtwAAAPoCAAAAAA== ">
                  <v:shape id="Picture 118" o:spid="_x0000_s1029" type="#_x0000_t75" style="position:absolute;width:22619;height:11544;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r8KPVwgAAANwAAAAPAAAAZHJzL2Rvd25yZXYueG1sRE/LSsNA FN0X/IfhCm6KnTSBGmKnRRos2SYV3V4yNw/M3AmZaZP69c5CcHk47/1xMYO40eR6ywq2mwgEcW11 z62Cj8v7cwrCeWSNg2VScCcHx8PDao+ZtjOXdKt8K0IIuwwVdN6PmZSu7sig29iROHCNnQz6AKdW 6gnnEG4GGUfRThrsOTR0ONKpo/q7uhoFn3lT+HS9nH/yhtZfc3lK8pdKqafH5e0VhKfF/4v/3IVW kMRhfjgTjoA8/AIAAP//AwBQSwECLQAUAAYACAAAACEA2+H2y+4AAACFAQAAEwAAAAAAAAAAAAAA AAAAAAAAW0NvbnRlbnRfVHlwZXNdLnhtbFBLAQItABQABgAIAAAAIQBa9CxbvwAAABUBAAALAAAA AAAAAAAAAAAAAB8BAABfcmVscy8ucmVsc1BLAQItABQABgAIAAAAIQBr8KPVwgAAANwAAAAPAAAA AAAAAAAAAAAAAAcCAABkcnMvZG93bnJldi54bWxQSwUGAAAAAAMAAwC3AAAA9gIAAAAA ">
                    <v:imagedata r:id="rId435" o:title=""/>
                  </v:shape>
                  <v:line id="Straight Connector 119" o:spid="_x0000_s1030" style="position:absolute;visibility:visible;mso-wrap-style:square" from="5596,6178" to="20773,6178"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fxJfExgAAANwAAAAPAAAAZHJzL2Rvd25yZXYueG1sRI9Ba8JA FITvBf/D8oTe6kaFINFVpCJoD6XaQj0+s88kNvs27G6T+O/dgtDjMDPfMItVb2rRkvOVZQXjUQKC OLe64kLB1+f2ZQbCB2SNtWVScCMPq+XgaYGZth0fqD2GQkQI+wwVlCE0mZQ+L8mgH9mGOHoX6wyG KF0htcMuwk0tJ0mSSoMVx4USG3otKf85/hoF79OPtF3v33b99z4955vD+XTtnFLPw349BxGoD//h R3unFUwnY/g7E4+AXN4BAAD//wMAUEsBAi0AFAAGAAgAAAAhANvh9svuAAAAhQEAABMAAAAAAAAA AAAAAAAAAAAAAFtDb250ZW50X1R5cGVzXS54bWxQSwECLQAUAAYACAAAACEAWvQsW78AAAAVAQAA CwAAAAAAAAAAAAAAAAAfAQAAX3JlbHMvLnJlbHNQSwECLQAUAAYACAAAACEAH8SXxMYAAADcAAAA DwAAAAAAAAAAAAAAAAAHAgAAZHJzL2Rvd25yZXYueG1sUEsFBgAAAAADAAMAtwAAAPoCAAAAAA== "/>
                  <v:shape id="Picture 120" o:spid="_x0000_s1031" type="#_x0000_t75" style="position:absolute;left:4199;top:6178;width:1397;height:13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oPY43xQAAANwAAAAPAAAAZHJzL2Rvd25yZXYueG1sRI9Ba8JA FITvQv/D8gq96aaxaIluQhHa2Is0Vu+P7DMJzb5Ns6uJ/94tCD0OM/MNs85G04oL9a6xrOB5FoEg Lq1uuFJw+H6fvoJwHllja5kUXMlBlj5M1phoO3BBl72vRICwS1BB7X2XSOnKmgy6me2Ig3eyvUEf ZF9J3eMQ4KaVcRQtpMGGw0KNHW1qKn/2Z6Nge4zlbjPkH7l9+fr9PBfL+SJfKvX0OL6tQHga/X/4 3t5qBfM4hr8z4QjI9AYAAP//AwBQSwECLQAUAAYACAAAACEA2+H2y+4AAACFAQAAEwAAAAAAAAAA AAAAAAAAAAAAW0NvbnRlbnRfVHlwZXNdLnhtbFBLAQItABQABgAIAAAAIQBa9CxbvwAAABUBAAAL AAAAAAAAAAAAAAAAAB8BAABfcmVscy8ucmVsc1BLAQItABQABgAIAAAAIQCoPY43xQAAANwAAAAP AAAAAAAAAAAAAAAAAAcCAABkcnMvZG93bnJldi54bWxQSwUGAAAAAAMAAwC3AAAA+QIAAAAA ">
                    <v:imagedata r:id="rId436" o:title=""/>
                  </v:shape>
                  <v:shape id="Picture 121" o:spid="_x0000_s1032" type="#_x0000_t75" style="position:absolute;left:20709;top:6083;width:1397;height:13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enxU4xQAAANwAAAAPAAAAZHJzL2Rvd25yZXYueG1sRI9Pi8Iw FMTvgt8hvIW9iKYqinSNIkKhu17UXcHjo3n9g81LaaJ2v70RBI/DzPyGWa47U4sbta6yrGA8ikAQ Z1ZXXCj4+02GCxDOI2usLZOCf3KwXvV7S4y1vfOBbkdfiABhF6OC0vsmltJlJRl0I9sQBy+3rUEf ZFtI3eI9wE0tJ1E0lwYrDgslNrQtKbscr0bBOc39ftfNvi/pPBmcFkm6zX/OSn1+dJsvEJ46/w6/ 2qlWMJ1M4XkmHAG5egAAAP//AwBQSwECLQAUAAYACAAAACEA2+H2y+4AAACFAQAAEwAAAAAAAAAA AAAAAAAAAAAAW0NvbnRlbnRfVHlwZXNdLnhtbFBLAQItABQABgAIAAAAIQBa9CxbvwAAABUBAAAL AAAAAAAAAAAAAAAAAB8BAABfcmVscy8ucmVsc1BLAQItABQABgAIAAAAIQAenxU4xQAAANwAAAAP AAAAAAAAAAAAAAAAAAcCAABkcnMvZG93bnJldi54bWxQSwUGAAAAAAMAAwC3AAAA+QIAAAAA ">
                    <v:imagedata r:id="rId437" o:title=""/>
                  </v:shape>
                </v:group>
                <w10:wrap anchorx="margin"/>
                <w10:anchorlock/>
              </v:group>
            </w:pict>
          </mc:Fallback>
        </mc:AlternateContent>
      </w:r>
    </w:p>
    <w:p w14:paraId="2AB690DF" w14:textId="4217D702"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 xml:space="preserve">+ Số dãy cực đại giao thoa là số giá trị của </w:t>
      </w:r>
      <w:r w:rsidR="009842F1" w:rsidRPr="009842F1">
        <w:rPr>
          <w:position w:val="-6"/>
        </w:rPr>
        <w:object w:dxaOrig="200" w:dyaOrig="279" w14:anchorId="2C538143">
          <v:shape id="_x0000_i1217" type="#_x0000_t75" style="width:9.75pt;height:14.25pt" o:ole="">
            <v:imagedata r:id="rId438" o:title=""/>
          </v:shape>
          <o:OLEObject Type="Embed" ProgID="Equation.DSMT4" ShapeID="_x0000_i1217" DrawAspect="Content" ObjectID="_1746379246" r:id="rId439"/>
        </w:object>
      </w:r>
      <w:r w:rsidRPr="00223267">
        <w:rPr>
          <w:rFonts w:ascii="Times New Roman" w:eastAsia="Times New Roman" w:hAnsi="Times New Roman" w:cs="Times New Roman"/>
          <w:sz w:val="24"/>
          <w:szCs w:val="26"/>
        </w:rPr>
        <w:t xml:space="preserve"> thõa mãn bất phương trình </w:t>
      </w:r>
      <w:r w:rsidR="009842F1" w:rsidRPr="009842F1">
        <w:rPr>
          <w:position w:val="-24"/>
        </w:rPr>
        <w:object w:dxaOrig="1560" w:dyaOrig="620" w14:anchorId="075BFE3A">
          <v:shape id="_x0000_i1218" type="#_x0000_t75" style="width:78pt;height:30.75pt" o:ole="">
            <v:imagedata r:id="rId440" o:title=""/>
          </v:shape>
          <o:OLEObject Type="Embed" ProgID="Equation.DSMT4" ShapeID="_x0000_i1218" DrawAspect="Content" ObjectID="_1746379247" r:id="rId441"/>
        </w:object>
      </w:r>
      <w:r w:rsidRPr="00223267">
        <w:rPr>
          <w:rFonts w:ascii="Times New Roman" w:eastAsia="Times New Roman" w:hAnsi="Times New Roman" w:cs="Times New Roman"/>
          <w:sz w:val="24"/>
          <w:szCs w:val="26"/>
        </w:rPr>
        <w:t>.</w:t>
      </w:r>
    </w:p>
    <w:p w14:paraId="38E07335" w14:textId="7C5F6554"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 xml:space="preserve">→ </w:t>
      </w:r>
      <w:r w:rsidR="009842F1" w:rsidRPr="009842F1">
        <w:rPr>
          <w:position w:val="-24"/>
        </w:rPr>
        <w:object w:dxaOrig="1340" w:dyaOrig="620" w14:anchorId="657CAF08">
          <v:shape id="_x0000_i1219" type="#_x0000_t75" style="width:66.75pt;height:30.75pt" o:ole="">
            <v:imagedata r:id="rId442" o:title=""/>
          </v:shape>
          <o:OLEObject Type="Embed" ProgID="Equation.DSMT4" ShapeID="_x0000_i1219" DrawAspect="Content" ObjectID="_1746379248" r:id="rId443"/>
        </w:object>
      </w:r>
      <w:r w:rsidRPr="00223267">
        <w:rPr>
          <w:rFonts w:ascii="Times New Roman" w:eastAsia="Times New Roman" w:hAnsi="Times New Roman" w:cs="Times New Roman"/>
          <w:sz w:val="24"/>
          <w:szCs w:val="26"/>
        </w:rPr>
        <w:t xml:space="preserve"> ↔ </w:t>
      </w:r>
      <w:r w:rsidR="009842F1" w:rsidRPr="009842F1">
        <w:rPr>
          <w:position w:val="-10"/>
        </w:rPr>
        <w:object w:dxaOrig="1420" w:dyaOrig="320" w14:anchorId="20592254">
          <v:shape id="_x0000_i1220" type="#_x0000_t75" style="width:71.25pt;height:15.75pt" o:ole="">
            <v:imagedata r:id="rId444" o:title=""/>
          </v:shape>
          <o:OLEObject Type="Embed" ProgID="Equation.DSMT4" ShapeID="_x0000_i1220" DrawAspect="Content" ObjectID="_1746379249" r:id="rId445"/>
        </w:object>
      </w:r>
      <w:r w:rsidRPr="00223267">
        <w:rPr>
          <w:rFonts w:ascii="Times New Roman" w:eastAsia="Times New Roman" w:hAnsi="Times New Roman" w:cs="Times New Roman"/>
          <w:sz w:val="24"/>
          <w:szCs w:val="26"/>
        </w:rPr>
        <w:t>.</w:t>
      </w:r>
    </w:p>
    <w:p w14:paraId="0959F081" w14:textId="093C0AD4"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 xml:space="preserve">+ Ta để ý rằng, các dãy cực đại ứng với </w:t>
      </w:r>
      <w:r w:rsidR="009842F1" w:rsidRPr="009842F1">
        <w:rPr>
          <w:position w:val="-10"/>
        </w:rPr>
        <w:object w:dxaOrig="1500" w:dyaOrig="320" w14:anchorId="684A940B">
          <v:shape id="_x0000_i1221" type="#_x0000_t75" style="width:75pt;height:15.75pt" o:ole="">
            <v:imagedata r:id="rId446" o:title=""/>
          </v:shape>
          <o:OLEObject Type="Embed" ProgID="Equation.DSMT4" ShapeID="_x0000_i1221" DrawAspect="Content" ObjectID="_1746379250" r:id="rId447"/>
        </w:object>
      </w:r>
      <w:r w:rsidRPr="00223267">
        <w:rPr>
          <w:rFonts w:ascii="Times New Roman" w:eastAsia="Times New Roman" w:hAnsi="Times New Roman" w:cs="Times New Roman"/>
          <w:sz w:val="24"/>
          <w:szCs w:val="26"/>
        </w:rPr>
        <w:t xml:space="preserve"> sẽ cắt đường thẳng đi qua </w:t>
      </w:r>
      <w:r w:rsidR="009842F1" w:rsidRPr="00025957">
        <w:rPr>
          <w:position w:val="-4"/>
        </w:rPr>
        <w:object w:dxaOrig="240" w:dyaOrig="260" w14:anchorId="650D8980">
          <v:shape id="_x0000_i1222" type="#_x0000_t75" style="width:12pt;height:12.75pt" o:ole="">
            <v:imagedata r:id="rId448" o:title=""/>
          </v:shape>
          <o:OLEObject Type="Embed" ProgID="Equation.DSMT4" ShapeID="_x0000_i1222" DrawAspect="Content" ObjectID="_1746379251" r:id="rId449"/>
        </w:object>
      </w:r>
      <w:r w:rsidRPr="00223267">
        <w:rPr>
          <w:rFonts w:ascii="Times New Roman" w:eastAsia="Times New Roman" w:hAnsi="Times New Roman" w:cs="Times New Roman"/>
          <w:sz w:val="24"/>
          <w:szCs w:val="26"/>
        </w:rPr>
        <w:t xml:space="preserve"> và vuông góc với </w:t>
      </w:r>
      <w:r w:rsidR="009842F1" w:rsidRPr="00025957">
        <w:rPr>
          <w:position w:val="-4"/>
        </w:rPr>
        <w:object w:dxaOrig="400" w:dyaOrig="260" w14:anchorId="162E2A57">
          <v:shape id="_x0000_i1223" type="#_x0000_t75" style="width:20.25pt;height:12.75pt" o:ole="">
            <v:imagedata r:id="rId450" o:title=""/>
          </v:shape>
          <o:OLEObject Type="Embed" ProgID="Equation.DSMT4" ShapeID="_x0000_i1223" DrawAspect="Content" ObjectID="_1746379252" r:id="rId451"/>
        </w:object>
      </w:r>
      <w:r w:rsidRPr="00223267">
        <w:rPr>
          <w:rFonts w:ascii="Times New Roman" w:eastAsia="Times New Roman" w:hAnsi="Times New Roman" w:cs="Times New Roman"/>
          <w:sz w:val="24"/>
          <w:szCs w:val="26"/>
        </w:rPr>
        <w:t xml:space="preserve"> tại hai điểm → vậy trên đường thẳng này sẽ có tất cả 10 điểm cực đại giao thoa</w:t>
      </w:r>
    </w:p>
    <w:p w14:paraId="55E18093"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 xml:space="preserve">→ </w:t>
      </w:r>
      <w:r w:rsidRPr="009842F1">
        <w:rPr>
          <w:rFonts w:ascii="Times New Roman" w:eastAsia="Times New Roman" w:hAnsi="Times New Roman" w:cs="Times New Roman"/>
          <w:b/>
          <w:color w:val="0066FF"/>
          <w:sz w:val="24"/>
          <w:szCs w:val="26"/>
        </w:rPr>
        <w:t>Đáp án B</w:t>
      </w:r>
    </w:p>
    <w:p w14:paraId="751A4D1D" w14:textId="77777777"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Hai nguồn sóng kết hợp trên mặt nước cách nhau một đoạn S</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S</w:t>
      </w:r>
      <w:r w:rsidRPr="00223267">
        <w:rPr>
          <w:rFonts w:ascii="Times New Roman" w:eastAsia="Calibri" w:hAnsi="Times New Roman" w:cs="Times New Roman"/>
          <w:sz w:val="24"/>
          <w:szCs w:val="26"/>
          <w:vertAlign w:val="subscript"/>
        </w:rPr>
        <w:t>2</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9</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xml:space="preserve"> phát ra dao động cùng pha nhau. Trên đoạn S</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S</w:t>
      </w:r>
      <w:r w:rsidRPr="00223267">
        <w:rPr>
          <w:rFonts w:ascii="Times New Roman" w:eastAsia="Calibri" w:hAnsi="Times New Roman" w:cs="Times New Roman"/>
          <w:sz w:val="24"/>
          <w:szCs w:val="26"/>
          <w:vertAlign w:val="subscript"/>
        </w:rPr>
        <w:t>2</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số điểm có biên độ cực đại cùng pha với nhau và cùng pha với nguồn (không kể hai nguồn) là:</w:t>
      </w:r>
    </w:p>
    <w:p w14:paraId="05DE209C" w14:textId="72BF7C39" w:rsidR="00223267"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6</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10</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sz w:val="24"/>
          <w:szCs w:val="26"/>
        </w:rPr>
        <w:t>8</w:t>
      </w:r>
      <w:r w:rsidRPr="00223267">
        <w:rPr>
          <w:rFonts w:ascii="Times New Roman" w:eastAsia="Calibri" w:hAnsi="Times New Roman" w:cs="Times New Roman"/>
          <w:sz w:val="24"/>
          <w:szCs w:val="26"/>
        </w:rPr>
        <w:t xml:space="preserve"> </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12</w:t>
      </w:r>
    </w:p>
    <w:p w14:paraId="7D6681D4" w14:textId="4095F5DF"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b/>
          <w:sz w:val="24"/>
          <w:szCs w:val="26"/>
        </w:rPr>
        <w:t>Giải</w:t>
      </w:r>
      <w:r w:rsidRPr="00223267">
        <w:rPr>
          <w:rFonts w:ascii="Times New Roman" w:eastAsia="Calibri" w:hAnsi="Times New Roman" w:cs="Times New Roman"/>
          <w:sz w:val="24"/>
          <w:szCs w:val="26"/>
        </w:rPr>
        <w:t>: Giả sử pt dao động của hai nguồn u</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u</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t</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Xét điểm M trên S</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S</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w:t>
      </w:r>
    </w:p>
    <w:p w14:paraId="608FAC2F"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S</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M =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S</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M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w:t>
      </w:r>
    </w:p>
    <w:p w14:paraId="02CD5ED2" w14:textId="295722B4"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w:t>
      </w:r>
      <w:r w:rsidRPr="00223267">
        <w:rPr>
          <w:rFonts w:ascii="Times New Roman" w:eastAsia="Calibri" w:hAnsi="Times New Roman" w:cs="Times New Roman"/>
          <w:sz w:val="24"/>
          <w:szCs w:val="26"/>
          <w:vertAlign w:val="subscript"/>
        </w:rPr>
        <w:t>1M</w:t>
      </w:r>
      <w:r w:rsidRPr="00223267">
        <w:rPr>
          <w:rFonts w:ascii="Times New Roman" w:eastAsia="Calibri" w:hAnsi="Times New Roman" w:cs="Times New Roman"/>
          <w:sz w:val="24"/>
          <w:szCs w:val="26"/>
        </w:rPr>
        <w:t xml:space="preserve"> =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 </w:t>
      </w:r>
      <w:r w:rsidR="009842F1" w:rsidRPr="009842F1">
        <w:rPr>
          <w:position w:val="-24"/>
        </w:rPr>
        <w:object w:dxaOrig="580" w:dyaOrig="620" w14:anchorId="4F802A01">
          <v:shape id="_x0000_i1224" type="#_x0000_t75" style="width:29.25pt;height:30.75pt" o:ole="">
            <v:imagedata r:id="rId452" o:title=""/>
          </v:shape>
          <o:OLEObject Type="Embed" ProgID="Equation.DSMT4" ShapeID="_x0000_i1224" DrawAspect="Content" ObjectID="_1746379253" r:id="rId453"/>
        </w:object>
      </w:r>
      <w:r w:rsidRPr="00223267">
        <w:rPr>
          <w:rFonts w:ascii="Times New Roman" w:eastAsia="Calibri" w:hAnsi="Times New Roman" w:cs="Times New Roman"/>
          <w:sz w:val="24"/>
          <w:szCs w:val="26"/>
        </w:rPr>
        <w:t>); u</w:t>
      </w:r>
      <w:r w:rsidRPr="00223267">
        <w:rPr>
          <w:rFonts w:ascii="Times New Roman" w:eastAsia="Calibri" w:hAnsi="Times New Roman" w:cs="Times New Roman"/>
          <w:sz w:val="24"/>
          <w:szCs w:val="26"/>
          <w:vertAlign w:val="subscript"/>
        </w:rPr>
        <w:t>2M</w:t>
      </w:r>
      <w:r w:rsidRPr="00223267">
        <w:rPr>
          <w:rFonts w:ascii="Times New Roman" w:eastAsia="Calibri" w:hAnsi="Times New Roman" w:cs="Times New Roman"/>
          <w:sz w:val="24"/>
          <w:szCs w:val="26"/>
        </w:rPr>
        <w:t xml:space="preserve"> =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 </w:t>
      </w:r>
      <w:r w:rsidR="009842F1" w:rsidRPr="009842F1">
        <w:rPr>
          <w:position w:val="-24"/>
        </w:rPr>
        <w:object w:dxaOrig="600" w:dyaOrig="620" w14:anchorId="4FFB10CC">
          <v:shape id="_x0000_i1225" type="#_x0000_t75" style="width:30pt;height:30.75pt" o:ole="">
            <v:imagedata r:id="rId454" o:title=""/>
          </v:shape>
          <o:OLEObject Type="Embed" ProgID="Equation.DSMT4" ShapeID="_x0000_i1225" DrawAspect="Content" ObjectID="_1746379254" r:id="rId455"/>
        </w:object>
      </w:r>
      <w:r w:rsidRPr="00223267">
        <w:rPr>
          <w:rFonts w:ascii="Times New Roman" w:eastAsia="Calibri" w:hAnsi="Times New Roman" w:cs="Times New Roman"/>
          <w:sz w:val="24"/>
          <w:szCs w:val="26"/>
        </w:rPr>
        <w:t>).</w:t>
      </w:r>
    </w:p>
    <w:p w14:paraId="1BBB464E" w14:textId="06FC7DC6"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w:t>
      </w:r>
      <w:r w:rsidRPr="00223267">
        <w:rPr>
          <w:rFonts w:ascii="Times New Roman" w:eastAsia="Calibri" w:hAnsi="Times New Roman" w:cs="Times New Roman"/>
          <w:sz w:val="24"/>
          <w:szCs w:val="26"/>
          <w:vertAlign w:val="subscript"/>
        </w:rPr>
        <w:t>M</w:t>
      </w:r>
      <w:r w:rsidRPr="00223267">
        <w:rPr>
          <w:rFonts w:ascii="Times New Roman" w:eastAsia="Calibri" w:hAnsi="Times New Roman" w:cs="Times New Roman"/>
          <w:sz w:val="24"/>
          <w:szCs w:val="26"/>
        </w:rPr>
        <w:t xml:space="preserve"> = u</w:t>
      </w:r>
      <w:r w:rsidRPr="00223267">
        <w:rPr>
          <w:rFonts w:ascii="Times New Roman" w:eastAsia="Calibri" w:hAnsi="Times New Roman" w:cs="Times New Roman"/>
          <w:sz w:val="24"/>
          <w:szCs w:val="26"/>
          <w:vertAlign w:val="subscript"/>
        </w:rPr>
        <w:t>1M</w:t>
      </w:r>
      <w:r w:rsidRPr="00223267">
        <w:rPr>
          <w:rFonts w:ascii="Times New Roman" w:eastAsia="Calibri" w:hAnsi="Times New Roman" w:cs="Times New Roman"/>
          <w:sz w:val="24"/>
          <w:szCs w:val="26"/>
        </w:rPr>
        <w:t xml:space="preserve"> + u</w:t>
      </w:r>
      <w:r w:rsidRPr="00223267">
        <w:rPr>
          <w:rFonts w:ascii="Times New Roman" w:eastAsia="Calibri" w:hAnsi="Times New Roman" w:cs="Times New Roman"/>
          <w:sz w:val="24"/>
          <w:szCs w:val="26"/>
          <w:vertAlign w:val="subscript"/>
        </w:rPr>
        <w:t>2M</w:t>
      </w:r>
      <w:r w:rsidRPr="00223267">
        <w:rPr>
          <w:rFonts w:ascii="Times New Roman" w:eastAsia="Calibri" w:hAnsi="Times New Roman" w:cs="Times New Roman"/>
          <w:sz w:val="24"/>
          <w:szCs w:val="26"/>
        </w:rPr>
        <w:t xml:space="preserve"> = 2Acos(</w:t>
      </w:r>
      <w:r w:rsidR="009842F1" w:rsidRPr="009842F1">
        <w:rPr>
          <w:position w:val="-24"/>
        </w:rPr>
        <w:object w:dxaOrig="1100" w:dyaOrig="620" w14:anchorId="7D1EAC00">
          <v:shape id="_x0000_i1226" type="#_x0000_t75" style="width:54.75pt;height:30.75pt" o:ole="">
            <v:imagedata r:id="rId456" o:title=""/>
          </v:shape>
          <o:OLEObject Type="Embed" ProgID="Equation.DSMT4" ShapeID="_x0000_i1226" DrawAspect="Content" ObjectID="_1746379255" r:id="rId457"/>
        </w:object>
      </w:r>
      <w:r w:rsidRPr="00223267">
        <w:rPr>
          <w:rFonts w:ascii="Times New Roman" w:eastAsia="Calibri" w:hAnsi="Times New Roman" w:cs="Times New Roman"/>
          <w:sz w:val="24"/>
          <w:szCs w:val="26"/>
        </w:rPr>
        <w:t>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t -</w:t>
      </w:r>
      <w:r w:rsidR="009842F1" w:rsidRPr="009842F1">
        <w:rPr>
          <w:position w:val="-24"/>
        </w:rPr>
        <w:object w:dxaOrig="1100" w:dyaOrig="620" w14:anchorId="2AC384D7">
          <v:shape id="_x0000_i1227" type="#_x0000_t75" style="width:54.75pt;height:30.75pt" o:ole="">
            <v:imagedata r:id="rId458" o:title=""/>
          </v:shape>
          <o:OLEObject Type="Embed" ProgID="Equation.DSMT4" ShapeID="_x0000_i1227" DrawAspect="Content" ObjectID="_1746379256" r:id="rId459"/>
        </w:object>
      </w:r>
      <w:r w:rsidRPr="00223267">
        <w:rPr>
          <w:rFonts w:ascii="Times New Roman" w:eastAsia="Calibri" w:hAnsi="Times New Roman" w:cs="Times New Roman"/>
          <w:sz w:val="24"/>
          <w:szCs w:val="26"/>
        </w:rPr>
        <w:t>) = 2Acos</w:t>
      </w:r>
      <w:r w:rsidR="009842F1" w:rsidRPr="009842F1">
        <w:rPr>
          <w:position w:val="-24"/>
        </w:rPr>
        <w:object w:dxaOrig="1100" w:dyaOrig="620" w14:anchorId="46E756B1">
          <v:shape id="_x0000_i1228" type="#_x0000_t75" style="width:54.75pt;height:30.75pt" o:ole="">
            <v:imagedata r:id="rId460" o:title=""/>
          </v:shape>
          <o:OLEObject Type="Embed" ProgID="Equation.DSMT4" ShapeID="_x0000_i1228" DrawAspect="Content" ObjectID="_1746379257" r:id="rId461"/>
        </w:object>
      </w:r>
      <w:r w:rsidRPr="00223267">
        <w:rPr>
          <w:rFonts w:ascii="Times New Roman" w:eastAsia="Calibri" w:hAnsi="Times New Roman" w:cs="Times New Roman"/>
          <w:sz w:val="24"/>
          <w:szCs w:val="26"/>
        </w:rPr>
        <w:t>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9π) </w:t>
      </w:r>
    </w:p>
    <w:p w14:paraId="7A84D1A9" w14:textId="6F2EED52"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Để M là điểm dao động với biên độ cực đại, cùng pha với nguồn thì cos</w:t>
      </w:r>
      <w:r w:rsidR="009842F1" w:rsidRPr="009842F1">
        <w:rPr>
          <w:position w:val="-24"/>
        </w:rPr>
        <w:object w:dxaOrig="1100" w:dyaOrig="620" w14:anchorId="02D967D8">
          <v:shape id="_x0000_i1229" type="#_x0000_t75" style="width:54.75pt;height:30.75pt" o:ole="">
            <v:imagedata r:id="rId462" o:title=""/>
          </v:shape>
          <o:OLEObject Type="Embed" ProgID="Equation.DSMT4" ShapeID="_x0000_i1229" DrawAspect="Content" ObjectID="_1746379258" r:id="rId463"/>
        </w:object>
      </w:r>
      <w:r w:rsidRPr="00223267">
        <w:rPr>
          <w:rFonts w:ascii="Times New Roman" w:eastAsia="Calibri" w:hAnsi="Times New Roman" w:cs="Times New Roman"/>
          <w:sz w:val="24"/>
          <w:szCs w:val="26"/>
        </w:rPr>
        <w:t>= - 1</w:t>
      </w:r>
    </w:p>
    <w:p w14:paraId="14F8FC45" w14:textId="588BDD8F"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 </w:t>
      </w:r>
      <w:r w:rsidR="009842F1" w:rsidRPr="009842F1">
        <w:rPr>
          <w:position w:val="-24"/>
        </w:rPr>
        <w:object w:dxaOrig="1100" w:dyaOrig="620" w14:anchorId="5261FD31">
          <v:shape id="_x0000_i1230" type="#_x0000_t75" style="width:54.75pt;height:30.75pt" o:ole="">
            <v:imagedata r:id="rId464" o:title=""/>
          </v:shape>
          <o:OLEObject Type="Embed" ProgID="Equation.DSMT4" ShapeID="_x0000_i1230" DrawAspect="Content" ObjectID="_1746379259" r:id="rId465"/>
        </w:object>
      </w:r>
      <w:r w:rsidRPr="00223267">
        <w:rPr>
          <w:rFonts w:ascii="Times New Roman" w:eastAsia="Calibri" w:hAnsi="Times New Roman" w:cs="Times New Roman"/>
          <w:sz w:val="24"/>
          <w:szCs w:val="26"/>
        </w:rPr>
        <w:t xml:space="preserve"> = (2k + 1)π →</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2k + 1)λ</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và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9λ</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4 - k)λ</w:t>
      </w:r>
    </w:p>
    <w:p w14:paraId="58197DC7" w14:textId="4733455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0 &lt;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4 - k)λ &lt; 9λ →</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5 &lt; k &lt; 4 →</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o đó có 8 giá trị của k.</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b/>
          <w:sz w:val="24"/>
          <w:szCs w:val="26"/>
        </w:rPr>
        <w:t>Chọn đáp án C</w:t>
      </w:r>
      <w:r w:rsidRPr="00223267">
        <w:rPr>
          <w:rFonts w:ascii="Times New Roman" w:eastAsia="Calibri" w:hAnsi="Times New Roman" w:cs="Times New Roman"/>
          <w:sz w:val="24"/>
          <w:szCs w:val="26"/>
        </w:rPr>
        <w:t xml:space="preserve"> </w:t>
      </w:r>
    </w:p>
    <w:p w14:paraId="346BCDB7" w14:textId="77777777"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Trên mặt thoáng của chất lỏng có hai nguồn kết hợp A và B giống nhau dao động cùng tần số f = 8Hz tạo ra hai sóng lan truyền với v = 16cm/s. Hai điểm MN nằm trên đường nối AB và cách trung điểm O của AB các đoạn lần lượt là OM = 3,75 cm, ON = 2,25cm. Số điểm dao động với biên độ cực đại và cực tiểu trong đoạn MN là:</w:t>
      </w:r>
    </w:p>
    <w:p w14:paraId="6C92C4A2" w14:textId="77777777" w:rsidR="00223267"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color w:val="0066FF"/>
          <w:sz w:val="24"/>
          <w:szCs w:val="26"/>
        </w:rPr>
      </w:pPr>
      <w:r w:rsidRPr="009842F1">
        <w:rPr>
          <w:rFonts w:ascii="Times New Roman" w:eastAsia="Calibri" w:hAnsi="Times New Roman" w:cs="Times New Roman"/>
          <w:b/>
          <w:color w:val="0066FF"/>
          <w:sz w:val="24"/>
          <w:szCs w:val="26"/>
        </w:rPr>
        <w:lastRenderedPageBreak/>
        <w:t>A.</w:t>
      </w:r>
      <w:r w:rsidR="007F6C61" w:rsidRPr="00223267">
        <w:rPr>
          <w:rFonts w:ascii="Times New Roman" w:eastAsia="Calibri" w:hAnsi="Times New Roman" w:cs="Times New Roman"/>
          <w:color w:val="0033CC"/>
          <w:sz w:val="24"/>
          <w:szCs w:val="26"/>
        </w:rPr>
        <w:t xml:space="preserve"> </w:t>
      </w:r>
      <w:r w:rsidR="007F6C61" w:rsidRPr="00223267">
        <w:rPr>
          <w:rFonts w:ascii="Times New Roman" w:eastAsia="Calibri" w:hAnsi="Times New Roman" w:cs="Times New Roman"/>
          <w:sz w:val="24"/>
          <w:szCs w:val="26"/>
        </w:rPr>
        <w:t>5 cực đại 6 cực tiểu</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color w:val="0033CC"/>
          <w:sz w:val="24"/>
          <w:szCs w:val="26"/>
        </w:rPr>
        <w:t xml:space="preserve"> </w:t>
      </w:r>
      <w:r w:rsidR="007F6C61" w:rsidRPr="00223267">
        <w:rPr>
          <w:rFonts w:ascii="Times New Roman" w:eastAsia="Calibri" w:hAnsi="Times New Roman" w:cs="Times New Roman"/>
          <w:sz w:val="24"/>
          <w:szCs w:val="26"/>
        </w:rPr>
        <w:t xml:space="preserve">6 cực đại, 6 cực tiểu </w:t>
      </w:r>
    </w:p>
    <w:p w14:paraId="5E476738" w14:textId="0B8EA467" w:rsidR="00223267"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C.</w:t>
      </w:r>
      <w:r w:rsidR="007F6C61" w:rsidRPr="00223267">
        <w:rPr>
          <w:rFonts w:ascii="Times New Roman" w:eastAsia="Calibri" w:hAnsi="Times New Roman" w:cs="Times New Roman"/>
          <w:sz w:val="24"/>
          <w:szCs w:val="26"/>
        </w:rPr>
        <w:t xml:space="preserve"> 6 cực đại</w:t>
      </w:r>
      <w:r w:rsidRPr="00223267">
        <w:rPr>
          <w:rFonts w:ascii="Times New Roman" w:eastAsia="Calibri" w:hAnsi="Times New Roman" w:cs="Times New Roman"/>
          <w:sz w:val="24"/>
          <w:szCs w:val="26"/>
        </w:rPr>
        <w:t>,</w:t>
      </w:r>
      <w:r w:rsidR="007F6C61" w:rsidRPr="00223267">
        <w:rPr>
          <w:rFonts w:ascii="Times New Roman" w:eastAsia="Calibri" w:hAnsi="Times New Roman" w:cs="Times New Roman"/>
          <w:sz w:val="24"/>
          <w:szCs w:val="26"/>
        </w:rPr>
        <w:t xml:space="preserve"> 5 cực tiểu</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color w:val="0033CC"/>
          <w:sz w:val="24"/>
          <w:szCs w:val="26"/>
        </w:rPr>
        <w:t xml:space="preserve"> </w:t>
      </w:r>
      <w:r w:rsidR="007F6C61" w:rsidRPr="00223267">
        <w:rPr>
          <w:rFonts w:ascii="Times New Roman" w:eastAsia="Calibri" w:hAnsi="Times New Roman" w:cs="Times New Roman"/>
          <w:sz w:val="24"/>
          <w:szCs w:val="26"/>
        </w:rPr>
        <w:t>5 cực đại</w:t>
      </w:r>
      <w:r w:rsidRPr="00223267">
        <w:rPr>
          <w:rFonts w:ascii="Times New Roman" w:eastAsia="Calibri" w:hAnsi="Times New Roman" w:cs="Times New Roman"/>
          <w:sz w:val="24"/>
          <w:szCs w:val="26"/>
        </w:rPr>
        <w:t>,</w:t>
      </w:r>
      <w:r w:rsidR="007F6C61" w:rsidRPr="00223267">
        <w:rPr>
          <w:rFonts w:ascii="Times New Roman" w:eastAsia="Calibri" w:hAnsi="Times New Roman" w:cs="Times New Roman"/>
          <w:sz w:val="24"/>
          <w:szCs w:val="26"/>
        </w:rPr>
        <w:t xml:space="preserve"> 5 cực tiểu</w:t>
      </w:r>
    </w:p>
    <w:p w14:paraId="316E18E6" w14:textId="3C67341F"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b/>
          <w:sz w:val="24"/>
          <w:szCs w:val="26"/>
        </w:rPr>
        <w:t>Giải</w:t>
      </w:r>
    </w:p>
    <w:p w14:paraId="67BDEBF2"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u w:val="single"/>
        </w:rPr>
      </w:pPr>
      <w:r w:rsidRPr="00223267">
        <w:rPr>
          <w:rFonts w:ascii="Times New Roman" w:eastAsia="Calibri" w:hAnsi="Times New Roman" w:cs="Times New Roman"/>
          <w:sz w:val="24"/>
          <w:szCs w:val="26"/>
        </w:rPr>
        <w:t>Giả sử biểu thức sóng của hai nguồn u</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u</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a 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t</w:t>
      </w:r>
    </w:p>
    <w:p w14:paraId="7C118C2F"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Bước sóng </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xml:space="preserve"> = v/f = 2 cm., O là trung điểm của AB</w:t>
      </w:r>
      <w:r w:rsidRPr="00223267">
        <w:rPr>
          <w:rFonts w:ascii="Times New Roman" w:hAnsi="Times New Roman" w:cs="Times New Roman"/>
          <w:noProof/>
          <w:sz w:val="24"/>
          <w:szCs w:val="26"/>
        </w:rPr>
        <mc:AlternateContent>
          <mc:Choice Requires="wpg">
            <w:drawing>
              <wp:anchor distT="0" distB="0" distL="114300" distR="114300" simplePos="0" relativeHeight="251695104" behindDoc="0" locked="0" layoutInCell="1" hidden="0" allowOverlap="1" wp14:anchorId="7F8B0E48" wp14:editId="14AFCB75">
                <wp:simplePos x="0" y="0"/>
                <wp:positionH relativeFrom="column">
                  <wp:posOffset>3506830</wp:posOffset>
                </wp:positionH>
                <wp:positionV relativeFrom="paragraph">
                  <wp:posOffset>39397</wp:posOffset>
                </wp:positionV>
                <wp:extent cx="2591048" cy="644055"/>
                <wp:effectExtent l="0" t="0" r="0" b="3810"/>
                <wp:wrapNone/>
                <wp:docPr id="324" name="Group 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91048" cy="644055"/>
                          <a:chOff x="7185" y="4815"/>
                          <a:chExt cx="3855" cy="840"/>
                        </a:xfrm>
                      </wpg:grpSpPr>
                      <wps:wsp>
                        <wps:cNvPr id="325" name="Text Box 325"/>
                        <wps:cNvSpPr txBox="1">
                          <a:spLocks noChangeArrowheads="1"/>
                        </wps:cNvSpPr>
                        <wps:spPr bwMode="auto">
                          <a:xfrm>
                            <a:off x="8190" y="4830"/>
                            <a:ext cx="540" cy="825"/>
                          </a:xfrm>
                          <a:prstGeom prst="rect">
                            <a:avLst/>
                          </a:prstGeom>
                          <a:solidFill>
                            <a:srgbClr val="FFFFFF"/>
                          </a:solidFill>
                          <a:ln>
                            <a:noFill/>
                          </a:ln>
                        </wps:spPr>
                        <wps:txbx>
                          <w:txbxContent>
                            <w:p w14:paraId="6676978F" w14:textId="77777777" w:rsidR="007F6C61" w:rsidRDefault="007F6C61" w:rsidP="007F6C61">
                              <w:pPr>
                                <w:spacing w:line="360" w:lineRule="auto"/>
                              </w:pPr>
                              <w:r>
                                <w:t>M</w:t>
                              </w:r>
                            </w:p>
                            <w:p w14:paraId="6EA12FC0" w14:textId="77777777" w:rsidR="007F6C61" w:rsidRPr="00DB726E" w:rsidRDefault="007F6C61" w:rsidP="007F6C61">
                              <w:pPr>
                                <w:spacing w:line="360" w:lineRule="auto"/>
                              </w:pPr>
                              <w:r>
                                <w:sym w:font="Symbol" w:char="F0B7"/>
                              </w:r>
                            </w:p>
                          </w:txbxContent>
                        </wps:txbx>
                        <wps:bodyPr rot="0" vert="horz" wrap="square" lIns="91440" tIns="45720" rIns="91440" bIns="45720" anchor="t" anchorCtr="0" upright="1">
                          <a:noAutofit/>
                        </wps:bodyPr>
                      </wps:wsp>
                      <wps:wsp>
                        <wps:cNvPr id="326" name="Text Box 326"/>
                        <wps:cNvSpPr txBox="1">
                          <a:spLocks noChangeArrowheads="1"/>
                        </wps:cNvSpPr>
                        <wps:spPr bwMode="auto">
                          <a:xfrm>
                            <a:off x="10500" y="4830"/>
                            <a:ext cx="540" cy="825"/>
                          </a:xfrm>
                          <a:prstGeom prst="rect">
                            <a:avLst/>
                          </a:prstGeom>
                          <a:solidFill>
                            <a:srgbClr val="FFFFFF"/>
                          </a:solidFill>
                          <a:ln>
                            <a:noFill/>
                          </a:ln>
                        </wps:spPr>
                        <wps:txbx>
                          <w:txbxContent>
                            <w:p w14:paraId="15538EA3" w14:textId="77777777" w:rsidR="007F6C61" w:rsidRPr="00E27777" w:rsidRDefault="007F6C61" w:rsidP="007F6C61">
                              <w:pPr>
                                <w:spacing w:line="360" w:lineRule="auto"/>
                                <w:rPr>
                                  <w:vertAlign w:val="subscript"/>
                                </w:rPr>
                              </w:pPr>
                              <w:r>
                                <w:t>B</w:t>
                              </w:r>
                            </w:p>
                            <w:p w14:paraId="4193CC7F" w14:textId="77777777" w:rsidR="007F6C61" w:rsidRPr="00DB726E" w:rsidRDefault="007F6C61" w:rsidP="007F6C61">
                              <w:pPr>
                                <w:spacing w:line="360" w:lineRule="auto"/>
                              </w:pPr>
                              <w:r>
                                <w:sym w:font="Symbol" w:char="F0B7"/>
                              </w:r>
                            </w:p>
                          </w:txbxContent>
                        </wps:txbx>
                        <wps:bodyPr rot="0" vert="horz" wrap="square" lIns="91440" tIns="45720" rIns="91440" bIns="45720" anchor="t" anchorCtr="0" upright="1">
                          <a:noAutofit/>
                        </wps:bodyPr>
                      </wps:wsp>
                      <wps:wsp>
                        <wps:cNvPr id="327" name="Text Box 327"/>
                        <wps:cNvSpPr txBox="1">
                          <a:spLocks noChangeArrowheads="1"/>
                        </wps:cNvSpPr>
                        <wps:spPr bwMode="auto">
                          <a:xfrm>
                            <a:off x="7185" y="4830"/>
                            <a:ext cx="540" cy="825"/>
                          </a:xfrm>
                          <a:prstGeom prst="rect">
                            <a:avLst/>
                          </a:prstGeom>
                          <a:solidFill>
                            <a:srgbClr val="FFFFFF"/>
                          </a:solidFill>
                          <a:ln>
                            <a:noFill/>
                          </a:ln>
                        </wps:spPr>
                        <wps:txbx>
                          <w:txbxContent>
                            <w:p w14:paraId="7DC90907" w14:textId="77777777" w:rsidR="007F6C61" w:rsidRPr="00E27777" w:rsidRDefault="007F6C61" w:rsidP="007F6C61">
                              <w:pPr>
                                <w:spacing w:line="360" w:lineRule="auto"/>
                                <w:rPr>
                                  <w:vertAlign w:val="subscript"/>
                                </w:rPr>
                              </w:pPr>
                              <w:r>
                                <w:t>A</w:t>
                              </w:r>
                            </w:p>
                            <w:p w14:paraId="246C4010" w14:textId="77777777" w:rsidR="007F6C61" w:rsidRPr="00DB726E" w:rsidRDefault="007F6C61" w:rsidP="007F6C61">
                              <w:pPr>
                                <w:spacing w:line="360" w:lineRule="auto"/>
                              </w:pPr>
                              <w:r>
                                <w:sym w:font="Symbol" w:char="F0B7"/>
                              </w:r>
                            </w:p>
                          </w:txbxContent>
                        </wps:txbx>
                        <wps:bodyPr rot="0" vert="horz" wrap="square" lIns="91440" tIns="45720" rIns="91440" bIns="45720" anchor="t" anchorCtr="0" upright="1">
                          <a:noAutofit/>
                        </wps:bodyPr>
                      </wps:wsp>
                      <wps:wsp>
                        <wps:cNvPr id="328" name="Text Box 328"/>
                        <wps:cNvSpPr txBox="1">
                          <a:spLocks noChangeArrowheads="1"/>
                        </wps:cNvSpPr>
                        <wps:spPr bwMode="auto">
                          <a:xfrm>
                            <a:off x="8970" y="4815"/>
                            <a:ext cx="540" cy="825"/>
                          </a:xfrm>
                          <a:prstGeom prst="rect">
                            <a:avLst/>
                          </a:prstGeom>
                          <a:solidFill>
                            <a:srgbClr val="FFFFFF"/>
                          </a:solidFill>
                          <a:ln>
                            <a:noFill/>
                          </a:ln>
                        </wps:spPr>
                        <wps:txbx>
                          <w:txbxContent>
                            <w:p w14:paraId="76D50083" w14:textId="77777777" w:rsidR="007F6C61" w:rsidRDefault="007F6C61" w:rsidP="007F6C61">
                              <w:pPr>
                                <w:spacing w:line="360" w:lineRule="auto"/>
                              </w:pPr>
                              <w:r>
                                <w:t>O</w:t>
                              </w:r>
                            </w:p>
                            <w:p w14:paraId="6481865E" w14:textId="77777777" w:rsidR="007F6C61" w:rsidRPr="00DB726E" w:rsidRDefault="007F6C61" w:rsidP="007F6C61">
                              <w:pPr>
                                <w:spacing w:line="360" w:lineRule="auto"/>
                              </w:pPr>
                              <w:r>
                                <w:sym w:font="Symbol" w:char="F0B7"/>
                              </w:r>
                            </w:p>
                          </w:txbxContent>
                        </wps:txbx>
                        <wps:bodyPr rot="0" vert="horz" wrap="square" lIns="91440" tIns="45720" rIns="91440" bIns="45720" anchor="t" anchorCtr="0" upright="1">
                          <a:noAutofit/>
                        </wps:bodyPr>
                      </wps:wsp>
                      <wps:wsp>
                        <wps:cNvPr id="329" name="Text Box 329"/>
                        <wps:cNvSpPr txBox="1">
                          <a:spLocks noChangeArrowheads="1"/>
                        </wps:cNvSpPr>
                        <wps:spPr bwMode="auto">
                          <a:xfrm>
                            <a:off x="9375" y="4815"/>
                            <a:ext cx="885" cy="825"/>
                          </a:xfrm>
                          <a:prstGeom prst="rect">
                            <a:avLst/>
                          </a:prstGeom>
                          <a:solidFill>
                            <a:srgbClr val="FFFFFF"/>
                          </a:solidFill>
                          <a:ln>
                            <a:noFill/>
                          </a:ln>
                        </wps:spPr>
                        <wps:txbx>
                          <w:txbxContent>
                            <w:p w14:paraId="78DBF025" w14:textId="77777777" w:rsidR="007F6C61" w:rsidRDefault="007F6C61" w:rsidP="007F6C61">
                              <w:pPr>
                                <w:spacing w:line="360" w:lineRule="auto"/>
                              </w:pPr>
                              <w:r>
                                <w:t>C  N</w:t>
                              </w:r>
                            </w:p>
                            <w:p w14:paraId="2898BC3F" w14:textId="77777777" w:rsidR="007F6C61" w:rsidRPr="00DB726E" w:rsidRDefault="007F6C61" w:rsidP="007F6C61">
                              <w:pPr>
                                <w:spacing w:line="360" w:lineRule="auto"/>
                              </w:pPr>
                              <w:r>
                                <w:sym w:font="Symbol" w:char="F0B7"/>
                              </w:r>
                              <w:r>
                                <w:t xml:space="preserve">  </w:t>
                              </w:r>
                              <w:r>
                                <w:sym w:font="Symbol" w:char="F0B7"/>
                              </w:r>
                            </w:p>
                          </w:txbxContent>
                        </wps:txbx>
                        <wps:bodyPr rot="0" vert="horz" wrap="square" lIns="91440" tIns="45720" rIns="91440" bIns="45720" anchor="t" anchorCtr="0" upright="1">
                          <a:noAutofit/>
                        </wps:bodyPr>
                      </wps:wsp>
                      <wps:wsp>
                        <wps:cNvPr id="330" name="Straight Connector 330"/>
                        <wps:cNvCnPr>
                          <a:cxnSpLocks noChangeShapeType="1"/>
                        </wps:cNvCnPr>
                        <wps:spPr bwMode="auto">
                          <a:xfrm>
                            <a:off x="7380" y="5455"/>
                            <a:ext cx="3420" cy="4"/>
                          </a:xfrm>
                          <a:prstGeom prst="line">
                            <a:avLst/>
                          </a:prstGeom>
                          <a:noFill/>
                          <a:ln w="9525">
                            <a:solidFill>
                              <a:srgbClr val="000000"/>
                            </a:solidFill>
                            <a:round/>
                            <a:headEnd/>
                            <a:tailEnd/>
                          </a:ln>
                        </wps:spPr>
                        <wps:bodyPr/>
                      </wps:wsp>
                    </wpg:wgp>
                  </a:graphicData>
                </a:graphic>
              </wp:anchor>
            </w:drawing>
          </mc:Choice>
          <mc:Fallback>
            <w:pict>
              <v:group id="Group 324" o:spid="_x0000_s1091" style="position:absolute;left:0;text-align:left;margin-left:276.15pt;margin-top:3.1pt;width:204pt;height:50.7pt;z-index:251695104" coordorigin="7185,4815" coordsize="3855,84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Av/K3iQMAAPAQAAAOAAAAZHJzL2Uyb0RvYy54bWzsWG1v2yAQ/j5p/wHxfbWd2I1j1am69EWT uq1Sux9AbPyi2eABid39+h1gu0nablMnterUfLCAg+Pu4eG4y9FxV1doQ4UsOYuxd+BiRFnC05Ll Mf52c/4hxEgqwlJScUZjfEslPl68f3fUNhGd8IJXKRUIlDAZtU2MC6WayHFkUtCayAPeUAbCjIua KOiK3EkFaUF7XTkT1z10Wi7SRvCESgmjp1aIF0Z/ltFEfc0ySRWqYgy2KfMV5rvSX2dxRKJckKYo k94M8gQralIy2HRUdUoUQWtR3lNVl4ngkmfqIOG1w7OsTKjxAbzx3D1vLgRfN8aXPGrzZoQJoN3D 6clqky+bK4HKNMbTiY8RIzUcktkX6QGAp23yCGZdiOa6uRLWR2he8uS7BLGzL9f93E5Gq/YzT0Eh WStu4OkyUWsV4DjqzCncjqdAO4USGJwEc8/1gTcJyA593w0Ce0xJAWepl828MMAIpH7ojbKzfvk0 hPlmbeib83VIZLc1pvamab+AcfIOVPlvoF4XpKHmrKSGawQVbLGg3mj/PvIOcDU26/1hogYVqQ4E cH0MRtJiixhfFoTl9EQI3haUpGChp5EAP8al1g+plfwJ7NCbww0wqE174g+QB4CUhczaNkJGokZI dUF5jXQjxgJulLGSbC6l0sbcTdEHK3lVpudlVZmOyFfLSqANgdt3bn7G/r1pFdOTGdfLrEY9YrzU jlkXVbfqep5aVspoxdNb8Ftwe6shCkGj4OInRi3c6BjLH2siKEbVJwbYzT3gEoQA0/GD2QQ6Yluy 2pYQloCqGCuMbHOpbNhYN6LMC9jJnhbjJ0DurDRY6IOxVvX2A8GejWmHDzDtcMDqWZnmuYH7X1Bt OsD3RrWdoDZ7gGqzAatnpdrWU/Cqg1r/1A7h4y2o9bEe0oB7z2f4IkwL57Mhpg1Jx6t8Psfk4y2m 7cS0+QNMm78I0+bT2X56OzAt1ImvzovDV5CojcnHG9O2mQbvVB/TrpUgOpdES84YJNZcoKl9xfoM f8lsxZV0rK+4xqrA1Bs3tw1UVztFgV2i1/9VUTCbhjaqBf5QZg1cm/o6Q9ZkM4/T4zVBVTJd+ZDo kZpgzOxJVDHUQiYeAHt/Xy245qevH+y7U1RATcxSGCeRronO+rYiZWXbMP+B8sFSUKvT0Ji03JSD UFabLfq/AHTdvt038+/+qFj8AgAA//8DAFBLAwQUAAYACAAAACEASDSa4N8AAAAJAQAADwAAAGRy cy9kb3ducmV2LnhtbEyPQUvDQBCF74L/YRnBm91NSqLGbEop6qkIbQXxNk2mSWh2N2S3SfrvHU96 fLyPN9/kq9l0YqTBt85qiBYKBNnSVa2tNXwe3h6eQPiAtsLOWdJwJQ+r4vYmx6xyk93RuA+14BHr M9TQhNBnUvqyIYN+4Xqy3J3cYDBwHGpZDTjxuOlkrFQqDbaWLzTY06ah8ry/GA3vE07rZfQ6bs+n zfX7kHx8bSPS+v5uXr+ACDSHPxh+9VkdCnY6uoutvOg0JEm8ZFRDGoPg/jlVnI8MqscUZJHL/x8U PwAAAP//AwBQSwECLQAUAAYACAAAACEAtoM4kv4AAADhAQAAEwAAAAAAAAAAAAAAAAAAAAAAW0Nv bnRlbnRfVHlwZXNdLnhtbFBLAQItABQABgAIAAAAIQA4/SH/1gAAAJQBAAALAAAAAAAAAAAAAAAA AC8BAABfcmVscy8ucmVsc1BLAQItABQABgAIAAAAIQAAv/K3iQMAAPAQAAAOAAAAAAAAAAAAAAAA AC4CAABkcnMvZTJvRG9jLnhtbFBLAQItABQABgAIAAAAIQBINJrg3wAAAAkBAAAPAAAAAAAAAAAA AAAAAOMFAABkcnMvZG93bnJldi54bWxQSwUGAAAAAAQABADzAAAA7wYAAAAA ">
                <v:shape id="Text Box 325" o:spid="_x0000_s1092" type="#_x0000_t202" style="position:absolute;left:8190;top:4830;width:540;height:8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ZreCMMA AADcAAAADwAAAGRycy9kb3ducmV2LnhtbESP0YrCMBRE3wX/IdyFfRFNddW6XaO4C4qvaj/g2lzb ss1NaaKtf28EwcdhZs4wy3VnKnGjxpWWFYxHEQjizOqScwXpaTtcgHAeWWNlmRTcycF61e8tMdG2 5QPdjj4XAcIuQQWF93UipcsKMuhGtiYO3sU2Bn2QTS51g22Am0pOomguDZYcFgqs6a+g7P94NQou +3Yw+27PO5/Gh+n8F8v4bO9KfX50mx8Qnjr/Dr/ae63gazKD55lwBOTqAQAA//8DAFBLAQItABQA BgAIAAAAIQDw94q7/QAAAOIBAAATAAAAAAAAAAAAAAAAAAAAAABbQ29udGVudF9UeXBlc10ueG1s UEsBAi0AFAAGAAgAAAAhADHdX2HSAAAAjwEAAAsAAAAAAAAAAAAAAAAALgEAAF9yZWxzLy5yZWxz UEsBAi0AFAAGAAgAAAAhADMvBZ5BAAAAOQAAABAAAAAAAAAAAAAAAAAAKQIAAGRycy9zaGFwZXht bC54bWxQSwECLQAUAAYACAAAACEAuZreCMMAAADcAAAADwAAAAAAAAAAAAAAAACYAgAAZHJzL2Rv d25yZXYueG1sUEsFBgAAAAAEAAQA9QAAAIgDAAAAAA== " stroked="f">
                  <v:textbox>
                    <w:txbxContent>
                      <w:p w14:paraId="6676978F" w14:textId="77777777" w:rsidR="007F6C61" w:rsidRDefault="007F6C61" w:rsidP="007F6C61">
                        <w:pPr>
                          <w:spacing w:line="360" w:lineRule="auto"/>
                        </w:pPr>
                        <w:r>
                          <w:t>M</w:t>
                        </w:r>
                      </w:p>
                      <w:p w14:paraId="6EA12FC0" w14:textId="77777777" w:rsidR="007F6C61" w:rsidRPr="00DB726E" w:rsidRDefault="007F6C61" w:rsidP="007F6C61">
                        <w:pPr>
                          <w:spacing w:line="360" w:lineRule="auto"/>
                        </w:pPr>
                        <w:r>
                          <w:sym w:font="Symbol" w:char="F0B7"/>
                        </w:r>
                      </w:p>
                    </w:txbxContent>
                  </v:textbox>
                </v:shape>
                <v:shape id="Text Box 326" o:spid="_x0000_s1093" type="#_x0000_t202" style="position:absolute;left:10500;top:4830;width:540;height:8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UhAf8MA AADcAAAADwAAAGRycy9kb3ducmV2LnhtbESP3YrCMBSE7xd8h3AEbxZN/atajbIKirf+PMCxObbF 5qQ0WVvf3iwseDnMzDfMatOaUjypdoVlBcNBBII4tbrgTMH1su/PQTiPrLG0TApe5GCz7nytMNG2 4RM9zz4TAcIuQQW591UipUtzMugGtiIO3t3WBn2QdSZ1jU2Am1KOoiiWBgsOCzlWtMspfZx/jYL7 sfmeLprbwV9np0m8xWJ2sy+let32ZwnCU+s/4f/2USsYj2L4OxOOgFy/AQAA//8DAFBLAQItABQA BgAIAAAAIQDw94q7/QAAAOIBAAATAAAAAAAAAAAAAAAAAAAAAABbQ29udGVudF9UeXBlc10ueG1s UEsBAi0AFAAGAAgAAAAhADHdX2HSAAAAjwEAAAsAAAAAAAAAAAAAAAAALgEAAF9yZWxzLy5yZWxz UEsBAi0AFAAGAAgAAAAhADMvBZ5BAAAAOQAAABAAAAAAAAAAAAAAAAAAKQIAAGRycy9zaGFwZXht bC54bWxQSwECLQAUAAYACAAAACEASUhAf8MAAADcAAAADwAAAAAAAAAAAAAAAACYAgAAZHJzL2Rv d25yZXYueG1sUEsFBgAAAAAEAAQA9QAAAIgDAAAAAA== " stroked="f">
                  <v:textbox>
                    <w:txbxContent>
                      <w:p w14:paraId="15538EA3" w14:textId="77777777" w:rsidR="007F6C61" w:rsidRPr="00E27777" w:rsidRDefault="007F6C61" w:rsidP="007F6C61">
                        <w:pPr>
                          <w:spacing w:line="360" w:lineRule="auto"/>
                          <w:rPr>
                            <w:vertAlign w:val="subscript"/>
                          </w:rPr>
                        </w:pPr>
                        <w:r>
                          <w:t>B</w:t>
                        </w:r>
                      </w:p>
                      <w:p w14:paraId="4193CC7F" w14:textId="77777777" w:rsidR="007F6C61" w:rsidRPr="00DB726E" w:rsidRDefault="007F6C61" w:rsidP="007F6C61">
                        <w:pPr>
                          <w:spacing w:line="360" w:lineRule="auto"/>
                        </w:pPr>
                        <w:r>
                          <w:sym w:font="Symbol" w:char="F0B7"/>
                        </w:r>
                      </w:p>
                    </w:txbxContent>
                  </v:textbox>
                </v:shape>
                <v:shape id="Text Box 327" o:spid="_x0000_s1094" type="#_x0000_t202" style="position:absolute;left:7185;top:4830;width:540;height:8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gTl5MQA AADcAAAADwAAAGRycy9kb3ducmV2LnhtbESP3WrCQBSE7wt9h+UI3hTdNLZGo2uoQou3Wh/gmD0m wezZkN3m5+27hYKXw8x8w2yzwdSio9ZVlhW8ziMQxLnVFRcKLt+fsxUI55E11pZJwUgOst3z0xZT bXs+UXf2hQgQdikqKL1vUildXpJBN7cNcfButjXog2wLqVvsA9zUMo6ipTRYcVgosaFDSfn9/GMU 3I79y/u6v375S3J6W+6xSq52VGo6GT42IDwN/hH+bx+1gkWcwN+ZcATk7hcAAP//AwBQSwECLQAU AAYACAAAACEA8PeKu/0AAADiAQAAEwAAAAAAAAAAAAAAAAAAAAAAW0NvbnRlbnRfVHlwZXNdLnht bFBLAQItABQABgAIAAAAIQAx3V9h0gAAAI8BAAALAAAAAAAAAAAAAAAAAC4BAABfcmVscy8ucmVs c1BLAQItABQABgAIAAAAIQAzLwWeQQAAADkAAAAQAAAAAAAAAAAAAAAAACkCAABkcnMvc2hhcGV4 bWwueG1sUEsBAi0AFAAGAAgAAAAhACYE5eTEAAAA3AAAAA8AAAAAAAAAAAAAAAAAmAIAAGRycy9k b3ducmV2LnhtbFBLBQYAAAAABAAEAPUAAACJAwAAAAA= " stroked="f">
                  <v:textbox>
                    <w:txbxContent>
                      <w:p w14:paraId="7DC90907" w14:textId="77777777" w:rsidR="007F6C61" w:rsidRPr="00E27777" w:rsidRDefault="007F6C61" w:rsidP="007F6C61">
                        <w:pPr>
                          <w:spacing w:line="360" w:lineRule="auto"/>
                          <w:rPr>
                            <w:vertAlign w:val="subscript"/>
                          </w:rPr>
                        </w:pPr>
                        <w:r>
                          <w:t>A</w:t>
                        </w:r>
                      </w:p>
                      <w:p w14:paraId="246C4010" w14:textId="77777777" w:rsidR="007F6C61" w:rsidRPr="00DB726E" w:rsidRDefault="007F6C61" w:rsidP="007F6C61">
                        <w:pPr>
                          <w:spacing w:line="360" w:lineRule="auto"/>
                        </w:pPr>
                        <w:r>
                          <w:sym w:font="Symbol" w:char="F0B7"/>
                        </w:r>
                      </w:p>
                    </w:txbxContent>
                  </v:textbox>
                </v:shape>
                <v:shape id="Text Box 328" o:spid="_x0000_s1095" type="#_x0000_t202" style="position:absolute;left:8970;top:4815;width:540;height:8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5txlsEA AADcAAAADwAAAGRycy9kb3ducmV2LnhtbERPyW7CMBC9I/EP1lTqBREHyhowqK1UlGsCHzDEk0WN x1HskvD39aFSj09vP55H04oH9a6xrGARxSCIC6sbrhTcrl/zHQjnkTW2lknBkxycT9PJERNtB87o kftKhBB2CSqove8SKV1Rk0EX2Y44cKXtDfoA+0rqHocQblq5jOONNNhwaKixo8+aiu/8xygo02G2 3g/3i79ts9XmA5vt3T6Ven0Z3w8gPI3+X/znTrWCt2VYG86EIyBPvwAAAP//AwBQSwECLQAUAAYA CAAAACEA8PeKu/0AAADiAQAAEwAAAAAAAAAAAAAAAAAAAAAAW0NvbnRlbnRfVHlwZXNdLnhtbFBL AQItABQABgAIAAAAIQAx3V9h0gAAAI8BAAALAAAAAAAAAAAAAAAAAC4BAABfcmVscy8ucmVsc1BL AQItABQABgAIAAAAIQAzLwWeQQAAADkAAAAQAAAAAAAAAAAAAAAAACkCAABkcnMvc2hhcGV4bWwu eG1sUEsBAi0AFAAGAAgAAAAhAFebcZbBAAAA3AAAAA8AAAAAAAAAAAAAAAAAmAIAAGRycy9kb3du cmV2LnhtbFBLBQYAAAAABAAEAPUAAACGAwAAAAA= " stroked="f">
                  <v:textbox>
                    <w:txbxContent>
                      <w:p w14:paraId="76D50083" w14:textId="77777777" w:rsidR="007F6C61" w:rsidRDefault="007F6C61" w:rsidP="007F6C61">
                        <w:pPr>
                          <w:spacing w:line="360" w:lineRule="auto"/>
                        </w:pPr>
                        <w:r>
                          <w:t>O</w:t>
                        </w:r>
                      </w:p>
                      <w:p w14:paraId="6481865E" w14:textId="77777777" w:rsidR="007F6C61" w:rsidRPr="00DB726E" w:rsidRDefault="007F6C61" w:rsidP="007F6C61">
                        <w:pPr>
                          <w:spacing w:line="360" w:lineRule="auto"/>
                        </w:pPr>
                        <w:r>
                          <w:sym w:font="Symbol" w:char="F0B7"/>
                        </w:r>
                      </w:p>
                    </w:txbxContent>
                  </v:textbox>
                </v:shape>
                <v:shape id="Text Box 329" o:spid="_x0000_s1096" type="#_x0000_t202" style="position:absolute;left:9375;top:4815;width:885;height:825;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ONfUDcQA AADcAAAADwAAAGRycy9kb3ducmV2LnhtbESP3YrCMBSE7wXfIRzBG9FUV+3aNcq6oHjrzwOcNse2 2JyUJmvr25uFBS+HmfmGWW87U4kHNa60rGA6iUAQZ1aXnCu4XvbjTxDOI2usLJOCJznYbvq9NSba tnyix9nnIkDYJaig8L5OpHRZQQbdxNbEwbvZxqAPssmlbrANcFPJWRQtpcGSw0KBNf0UlN3Pv0bB 7diOFqs2PfhrfJovd1jGqX0qNRx0318gPHX+Hf5vH7WCj9kK/s6EIyA3LwAAAP//AwBQSwECLQAU AAYACAAAACEA8PeKu/0AAADiAQAAEwAAAAAAAAAAAAAAAAAAAAAAW0NvbnRlbnRfVHlwZXNdLnht bFBLAQItABQABgAIAAAAIQAx3V9h0gAAAI8BAAALAAAAAAAAAAAAAAAAAC4BAABfcmVscy8ucmVs c1BLAQItABQABgAIAAAAIQAzLwWeQQAAADkAAAAQAAAAAAAAAAAAAAAAACkCAABkcnMvc2hhcGV4 bWwueG1sUEsBAi0AFAAGAAgAAAAhADjX1A3EAAAA3AAAAA8AAAAAAAAAAAAAAAAAmAIAAGRycy9k b3ducmV2LnhtbFBLBQYAAAAABAAEAPUAAACJAwAAAAA= " stroked="f">
                  <v:textbox>
                    <w:txbxContent>
                      <w:p w14:paraId="78DBF025" w14:textId="77777777" w:rsidR="007F6C61" w:rsidRDefault="007F6C61" w:rsidP="007F6C61">
                        <w:pPr>
                          <w:spacing w:line="360" w:lineRule="auto"/>
                        </w:pPr>
                        <w:r>
                          <w:t>C  N</w:t>
                        </w:r>
                      </w:p>
                      <w:p w14:paraId="2898BC3F" w14:textId="77777777" w:rsidR="007F6C61" w:rsidRPr="00DB726E" w:rsidRDefault="007F6C61" w:rsidP="007F6C61">
                        <w:pPr>
                          <w:spacing w:line="360" w:lineRule="auto"/>
                        </w:pPr>
                        <w:r>
                          <w:sym w:font="Symbol" w:char="F0B7"/>
                        </w:r>
                        <w:r>
                          <w:t xml:space="preserve">  </w:t>
                        </w:r>
                        <w:r>
                          <w:sym w:font="Symbol" w:char="F0B7"/>
                        </w:r>
                      </w:p>
                    </w:txbxContent>
                  </v:textbox>
                </v:shape>
                <v:line id="Straight Connector 330" o:spid="_x0000_s1097" style="position:absolute;visibility:visible;mso-wrap-style:square" from="7380,5455" to="10800,5459"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VGkgsMAAADcAAAADwAAAGRycy9kb3ducmV2LnhtbERPz2vCMBS+C/sfwht401QLZXRGEUXQ HUTdYDs+m7e2W/NSkqyt/705DDx+fL8Xq8E0oiPna8sKZtMEBHFhdc2lgo/33eQFhA/IGhvLpOBG HlbLp9ECc217PlN3CaWIIexzVFCF0OZS+qIig35qW+LIfVtnMEToSqkd9jHcNHKeJJk0WHNsqLCl TUXF7+XPKDimp6xbH972w+chuxbb8/Xrp3dKjZ+H9SuIQEN4iP/de60gTeP8eCYeAbm8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VRpILDAAAA3AAAAA8AAAAAAAAAAAAA AAAAoQIAAGRycy9kb3ducmV2LnhtbFBLBQYAAAAABAAEAPkAAACRAwAAAAA= "/>
              </v:group>
            </w:pict>
          </mc:Fallback>
        </mc:AlternateContent>
      </w:r>
    </w:p>
    <w:p w14:paraId="483BEF25" w14:textId="50316933"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Xét điểm C trên MN: OC</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xml:space="preserve">= d ( 0 &lt; d &lt; </w:t>
      </w:r>
      <w:r w:rsidR="009842F1" w:rsidRPr="009842F1">
        <w:rPr>
          <w:position w:val="-24"/>
        </w:rPr>
        <w:object w:dxaOrig="440" w:dyaOrig="620" w14:anchorId="5F0E9027">
          <v:shape id="_x0000_i1231" type="#_x0000_t75" style="width:21.75pt;height:30.75pt" o:ole="">
            <v:imagedata r:id="rId466" o:title=""/>
          </v:shape>
          <o:OLEObject Type="Embed" ProgID="Equation.DSMT4" ShapeID="_x0000_i1231" DrawAspect="Content" ObjectID="_1746379260" r:id="rId467"/>
        </w:object>
      </w:r>
    </w:p>
    <w:p w14:paraId="3E5232E3" w14:textId="4060F512"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w:t>
      </w:r>
      <w:r w:rsidRPr="00223267">
        <w:rPr>
          <w:rFonts w:ascii="Times New Roman" w:eastAsia="Calibri" w:hAnsi="Times New Roman" w:cs="Times New Roman"/>
          <w:sz w:val="24"/>
          <w:szCs w:val="26"/>
          <w:vertAlign w:val="subscript"/>
        </w:rPr>
        <w:t xml:space="preserve">1M </w:t>
      </w:r>
      <w:r w:rsidRPr="00223267">
        <w:rPr>
          <w:rFonts w:ascii="Times New Roman" w:eastAsia="Calibri" w:hAnsi="Times New Roman" w:cs="Times New Roman"/>
          <w:sz w:val="24"/>
          <w:szCs w:val="26"/>
        </w:rPr>
        <w:t>=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 </w:t>
      </w:r>
      <w:r w:rsidR="009842F1" w:rsidRPr="009842F1">
        <w:rPr>
          <w:position w:val="-24"/>
        </w:rPr>
        <w:object w:dxaOrig="1300" w:dyaOrig="900" w14:anchorId="6E537C15">
          <v:shape id="_x0000_i1232" type="#_x0000_t75" style="width:65.25pt;height:45pt" o:ole="">
            <v:imagedata r:id="rId468" o:title=""/>
          </v:shape>
          <o:OLEObject Type="Embed" ProgID="Equation.DSMT4" ShapeID="_x0000_i1232" DrawAspect="Content" ObjectID="_1746379261" r:id="rId469"/>
        </w:object>
      </w:r>
      <w:r w:rsidRPr="00223267">
        <w:rPr>
          <w:rFonts w:ascii="Times New Roman" w:eastAsia="Calibri" w:hAnsi="Times New Roman" w:cs="Times New Roman"/>
          <w:sz w:val="24"/>
          <w:szCs w:val="26"/>
        </w:rPr>
        <w:t>) =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 </w: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 xml:space="preserve">d - </w:t>
      </w:r>
      <w:r w:rsidR="009842F1" w:rsidRPr="009842F1">
        <w:rPr>
          <w:position w:val="-24"/>
        </w:rPr>
        <w:object w:dxaOrig="440" w:dyaOrig="620" w14:anchorId="724C7C66">
          <v:shape id="_x0000_i1233" type="#_x0000_t75" style="width:21.75pt;height:30.75pt" o:ole="">
            <v:imagedata r:id="rId470" o:title=""/>
          </v:shape>
          <o:OLEObject Type="Embed" ProgID="Equation.DSMT4" ShapeID="_x0000_i1233" DrawAspect="Content" ObjectID="_1746379262" r:id="rId471"/>
        </w:objec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 xml:space="preserve">) </w:t>
      </w:r>
    </w:p>
    <w:p w14:paraId="7276FD23" w14:textId="0CDA2983"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w:t>
      </w:r>
      <w:r w:rsidRPr="00223267">
        <w:rPr>
          <w:rFonts w:ascii="Times New Roman" w:eastAsia="Calibri" w:hAnsi="Times New Roman" w:cs="Times New Roman"/>
          <w:sz w:val="24"/>
          <w:szCs w:val="26"/>
          <w:vertAlign w:val="subscript"/>
        </w:rPr>
        <w:t xml:space="preserve">2M </w:t>
      </w:r>
      <w:r w:rsidRPr="00223267">
        <w:rPr>
          <w:rFonts w:ascii="Times New Roman" w:eastAsia="Calibri" w:hAnsi="Times New Roman" w:cs="Times New Roman"/>
          <w:sz w:val="24"/>
          <w:szCs w:val="26"/>
        </w:rPr>
        <w:t>=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 </w:t>
      </w:r>
      <w:r w:rsidR="009842F1" w:rsidRPr="009842F1">
        <w:rPr>
          <w:position w:val="-24"/>
        </w:rPr>
        <w:object w:dxaOrig="1300" w:dyaOrig="900" w14:anchorId="389297E4">
          <v:shape id="_x0000_i1234" type="#_x0000_t75" style="width:65.25pt;height:45pt" o:ole="">
            <v:imagedata r:id="rId472" o:title=""/>
          </v:shape>
          <o:OLEObject Type="Embed" ProgID="Equation.DSMT4" ShapeID="_x0000_i1234" DrawAspect="Content" ObjectID="_1746379263" r:id="rId473"/>
        </w:object>
      </w:r>
      <w:r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 </w:t>
      </w:r>
      <w:r w:rsidR="009842F1" w:rsidRPr="009842F1">
        <w:rPr>
          <w:position w:val="-24"/>
        </w:rPr>
        <w:object w:dxaOrig="520" w:dyaOrig="620" w14:anchorId="15ABE74D">
          <v:shape id="_x0000_i1235" type="#_x0000_t75" style="width:26.25pt;height:30.75pt" o:ole="">
            <v:imagedata r:id="rId474" o:title=""/>
          </v:shape>
          <o:OLEObject Type="Embed" ProgID="Equation.DSMT4" ShapeID="_x0000_i1235" DrawAspect="Content" ObjectID="_1746379264" r:id="rId475"/>
        </w:object>
      </w:r>
      <w:r w:rsidRPr="00223267">
        <w:rPr>
          <w:rFonts w:ascii="Times New Roman" w:eastAsia="Calibri" w:hAnsi="Times New Roman" w:cs="Times New Roman"/>
          <w:sz w:val="24"/>
          <w:szCs w:val="26"/>
        </w:rPr>
        <w:t xml:space="preserve">- </w:t>
      </w:r>
      <w:r w:rsidR="009842F1" w:rsidRPr="009842F1">
        <w:rPr>
          <w:position w:val="-24"/>
        </w:rPr>
        <w:object w:dxaOrig="440" w:dyaOrig="620" w14:anchorId="3122D3DA">
          <v:shape id="_x0000_i1236" type="#_x0000_t75" style="width:21.75pt;height:30.75pt" o:ole="">
            <v:imagedata r:id="rId476" o:title=""/>
          </v:shape>
          <o:OLEObject Type="Embed" ProgID="Equation.DSMT4" ShapeID="_x0000_i1236" DrawAspect="Content" ObjectID="_1746379265" r:id="rId477"/>
        </w:object>
      </w:r>
      <w:r w:rsidRPr="00223267">
        <w:rPr>
          <w:rFonts w:ascii="Times New Roman" w:eastAsia="Calibri" w:hAnsi="Times New Roman" w:cs="Times New Roman"/>
          <w:sz w:val="24"/>
          <w:szCs w:val="26"/>
        </w:rPr>
        <w:t>2</w: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p>
    <w:p w14:paraId="59DA1D47" w14:textId="60794D31"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8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 xml:space="preserve">t + </w: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 xml:space="preserve">d - </w:t>
      </w:r>
      <w:r w:rsidR="009842F1" w:rsidRPr="009842F1">
        <w:rPr>
          <w:position w:val="-24"/>
        </w:rPr>
        <w:object w:dxaOrig="440" w:dyaOrig="620" w14:anchorId="1DBE64CF">
          <v:shape id="_x0000_i1237" type="#_x0000_t75" style="width:21.75pt;height:30.75pt" o:ole="">
            <v:imagedata r:id="rId478" o:title=""/>
          </v:shape>
          <o:OLEObject Type="Embed" ProgID="Equation.DSMT4" ShapeID="_x0000_i1237" DrawAspect="Content" ObjectID="_1746379266" r:id="rId479"/>
        </w:objec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 xml:space="preserve">) </w:t>
      </w:r>
    </w:p>
    <w:p w14:paraId="1FA2067C"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Điểm M dao động với biên độ cực đại khi u</w:t>
      </w:r>
      <w:r w:rsidRPr="00223267">
        <w:rPr>
          <w:rFonts w:ascii="Times New Roman" w:eastAsia="Calibri" w:hAnsi="Times New Roman" w:cs="Times New Roman"/>
          <w:sz w:val="24"/>
          <w:szCs w:val="26"/>
          <w:vertAlign w:val="subscript"/>
        </w:rPr>
        <w:t>S1M</w:t>
      </w:r>
      <w:r w:rsidRPr="00223267">
        <w:rPr>
          <w:rFonts w:ascii="Times New Roman" w:eastAsia="Calibri" w:hAnsi="Times New Roman" w:cs="Times New Roman"/>
          <w:sz w:val="24"/>
          <w:szCs w:val="26"/>
        </w:rPr>
        <w:t xml:space="preserve"> và u</w:t>
      </w:r>
      <w:r w:rsidRPr="00223267">
        <w:rPr>
          <w:rFonts w:ascii="Times New Roman" w:eastAsia="Calibri" w:hAnsi="Times New Roman" w:cs="Times New Roman"/>
          <w:sz w:val="24"/>
          <w:szCs w:val="26"/>
          <w:vertAlign w:val="subscript"/>
        </w:rPr>
        <w:t>S2M</w:t>
      </w:r>
      <w:r w:rsidRPr="00223267">
        <w:rPr>
          <w:rFonts w:ascii="Times New Roman" w:eastAsia="Calibri" w:hAnsi="Times New Roman" w:cs="Times New Roman"/>
          <w:sz w:val="24"/>
          <w:szCs w:val="26"/>
        </w:rPr>
        <w:t xml:space="preserve"> cùng pha với nhau</w:t>
      </w:r>
    </w:p>
    <w:p w14:paraId="25DF86C9" w14:textId="2826D9C1"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2</w: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d</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2k</w: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 xml:space="preserve"> →</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 = k</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với</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xml:space="preserve">-3,75 ≤ k ≤ 2,25 </w:t>
      </w:r>
      <w:r w:rsidRPr="00223267">
        <w:rPr>
          <w:rFonts w:ascii="Times New Roman" w:eastAsia="Calibri" w:hAnsi="Times New Roman" w:cs="Times New Roman"/>
          <w:b/>
          <w:sz w:val="24"/>
          <w:szCs w:val="26"/>
        </w:rPr>
        <w:t>→ -3 ≤ k ≤ 2. Có 6 cực đại</w:t>
      </w:r>
      <w:r w:rsidRPr="00223267">
        <w:rPr>
          <w:rFonts w:ascii="Times New Roman" w:eastAsia="Calibri" w:hAnsi="Times New Roman" w:cs="Times New Roman"/>
          <w:sz w:val="24"/>
          <w:szCs w:val="26"/>
        </w:rPr>
        <w:t xml:space="preserve"> </w:t>
      </w:r>
    </w:p>
    <w:p w14:paraId="0B42884B"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Điểm M dao động với biên độ cực đại khi u</w:t>
      </w:r>
      <w:r w:rsidRPr="00223267">
        <w:rPr>
          <w:rFonts w:ascii="Times New Roman" w:eastAsia="Calibri" w:hAnsi="Times New Roman" w:cs="Times New Roman"/>
          <w:sz w:val="24"/>
          <w:szCs w:val="26"/>
          <w:vertAlign w:val="subscript"/>
        </w:rPr>
        <w:t>S1M</w:t>
      </w:r>
      <w:r w:rsidRPr="00223267">
        <w:rPr>
          <w:rFonts w:ascii="Times New Roman" w:eastAsia="Calibri" w:hAnsi="Times New Roman" w:cs="Times New Roman"/>
          <w:sz w:val="24"/>
          <w:szCs w:val="26"/>
        </w:rPr>
        <w:t xml:space="preserve"> và u</w:t>
      </w:r>
      <w:r w:rsidRPr="00223267">
        <w:rPr>
          <w:rFonts w:ascii="Times New Roman" w:eastAsia="Calibri" w:hAnsi="Times New Roman" w:cs="Times New Roman"/>
          <w:sz w:val="24"/>
          <w:szCs w:val="26"/>
          <w:vertAlign w:val="subscript"/>
        </w:rPr>
        <w:t>S2M</w:t>
      </w:r>
      <w:r w:rsidRPr="00223267">
        <w:rPr>
          <w:rFonts w:ascii="Times New Roman" w:eastAsia="Calibri" w:hAnsi="Times New Roman" w:cs="Times New Roman"/>
          <w:sz w:val="24"/>
          <w:szCs w:val="26"/>
        </w:rPr>
        <w:t xml:space="preserve"> ngược pha với nhau</w:t>
      </w:r>
    </w:p>
    <w:p w14:paraId="12734C5D" w14:textId="64CD62E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2</w: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d</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2k + 1)</w:t>
      </w:r>
      <w:r w:rsidRPr="00223267">
        <w:rPr>
          <w:rFonts w:ascii="Times New Roman" w:eastAsia="Symbol" w:hAnsi="Times New Roman" w:cs="Times New Roman"/>
          <w:sz w:val="24"/>
          <w:szCs w:val="26"/>
        </w:rPr>
        <w:t>π</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d</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2k + 1)/2 = 2k + 0,5</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xml:space="preserve">với -3,75 ≤ 2k + 0,5 ≤ 2,25 </w:t>
      </w:r>
    </w:p>
    <w:p w14:paraId="33924E47"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sz w:val="24"/>
          <w:szCs w:val="26"/>
        </w:rPr>
        <w:t>→ - 4,25 ≤ 2k</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1,755 → - 4 ≤ k ≤ 1 Có 6 cực tiểu</w:t>
      </w:r>
      <w:r w:rsidR="00223267" w:rsidRPr="00223267">
        <w:rPr>
          <w:rFonts w:ascii="Times New Roman" w:eastAsia="Calibri" w:hAnsi="Times New Roman" w:cs="Times New Roman"/>
          <w:b/>
          <w:sz w:val="24"/>
          <w:szCs w:val="26"/>
        </w:rPr>
        <w:t xml:space="preserve"> </w:t>
      </w:r>
    </w:p>
    <w:p w14:paraId="368A8B2B" w14:textId="54258A8D"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b/>
          <w:sz w:val="24"/>
          <w:szCs w:val="26"/>
        </w:rPr>
        <w:t>Chọn đáp án B</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6 cực đại, 6 cực tiểu </w:t>
      </w:r>
    </w:p>
    <w:p w14:paraId="3522408A" w14:textId="756FD15E"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color w:val="000000"/>
          <w:sz w:val="24"/>
          <w:szCs w:val="26"/>
        </w:rPr>
        <w:t xml:space="preserve">Trên bề mặt chất lỏng có 2 nguồn phát sóng kết hợp </w:t>
      </w:r>
      <w:r w:rsidR="009842F1" w:rsidRPr="009842F1">
        <w:rPr>
          <w:position w:val="-12"/>
        </w:rPr>
        <w:object w:dxaOrig="279" w:dyaOrig="360" w14:anchorId="566383D7">
          <v:shape id="_x0000_i1238" type="#_x0000_t75" style="width:14.25pt;height:18pt" o:ole="">
            <v:imagedata r:id="rId480" o:title=""/>
          </v:shape>
          <o:OLEObject Type="Embed" ProgID="Equation.DSMT4" ShapeID="_x0000_i1238" DrawAspect="Content" ObjectID="_1746379267" r:id="rId481"/>
        </w:object>
      </w:r>
      <w:r w:rsidRPr="00223267">
        <w:rPr>
          <w:rFonts w:ascii="Times New Roman" w:eastAsia="Calibri" w:hAnsi="Times New Roman" w:cs="Times New Roman"/>
          <w:color w:val="000000"/>
          <w:sz w:val="24"/>
          <w:szCs w:val="26"/>
        </w:rPr>
        <w:t xml:space="preserve"> và </w:t>
      </w:r>
      <w:r w:rsidR="009842F1" w:rsidRPr="009842F1">
        <w:rPr>
          <w:position w:val="-12"/>
        </w:rPr>
        <w:object w:dxaOrig="300" w:dyaOrig="360" w14:anchorId="31733AF1">
          <v:shape id="_x0000_i1239" type="#_x0000_t75" style="width:15pt;height:18pt" o:ole="">
            <v:imagedata r:id="rId482" o:title=""/>
          </v:shape>
          <o:OLEObject Type="Embed" ProgID="Equation.DSMT4" ShapeID="_x0000_i1239" DrawAspect="Content" ObjectID="_1746379268" r:id="rId483"/>
        </w:object>
      </w:r>
      <w:r w:rsidRPr="00223267">
        <w:rPr>
          <w:rFonts w:ascii="Times New Roman" w:eastAsia="Calibri" w:hAnsi="Times New Roman" w:cs="Times New Roman"/>
          <w:color w:val="000000"/>
          <w:sz w:val="24"/>
          <w:szCs w:val="26"/>
        </w:rPr>
        <w:t xml:space="preserve"> dao động đồng pha, cách nhau một khoảng </w:t>
      </w:r>
      <w:r w:rsidR="009842F1" w:rsidRPr="009842F1">
        <w:rPr>
          <w:position w:val="-12"/>
        </w:rPr>
        <w:object w:dxaOrig="520" w:dyaOrig="360" w14:anchorId="36AFCE07">
          <v:shape id="_x0000_i1240" type="#_x0000_t75" style="width:26.25pt;height:18pt" o:ole="">
            <v:imagedata r:id="rId484" o:title=""/>
          </v:shape>
          <o:OLEObject Type="Embed" ProgID="Equation.DSMT4" ShapeID="_x0000_i1240" DrawAspect="Content" ObjectID="_1746379269" r:id="rId485"/>
        </w:object>
      </w:r>
      <w:r w:rsidRPr="00223267">
        <w:rPr>
          <w:rFonts w:ascii="Times New Roman" w:eastAsia="Calibri" w:hAnsi="Times New Roman" w:cs="Times New Roman"/>
          <w:color w:val="000000"/>
          <w:sz w:val="24"/>
          <w:szCs w:val="26"/>
        </w:rPr>
        <w:t xml:space="preserve"> bằng 40cm. Biết sóng do mỗi nguồn phát ra có </w:t>
      </w:r>
      <w:r w:rsidR="009842F1" w:rsidRPr="009842F1">
        <w:rPr>
          <w:position w:val="-10"/>
        </w:rPr>
        <w:object w:dxaOrig="980" w:dyaOrig="320" w14:anchorId="3059A29F">
          <v:shape id="_x0000_i1241" type="#_x0000_t75" style="width:48.75pt;height:15.75pt" o:ole="">
            <v:imagedata r:id="rId486" o:title=""/>
          </v:shape>
          <o:OLEObject Type="Embed" ProgID="Equation.DSMT4" ShapeID="_x0000_i1241" DrawAspect="Content" ObjectID="_1746379270" r:id="rId487"/>
        </w:object>
      </w:r>
      <w:r w:rsidRPr="00223267">
        <w:rPr>
          <w:rFonts w:ascii="Times New Roman" w:eastAsia="Calibri" w:hAnsi="Times New Roman" w:cs="Times New Roman"/>
          <w:color w:val="000000"/>
          <w:sz w:val="24"/>
          <w:szCs w:val="26"/>
        </w:rPr>
        <w:t xml:space="preserve">, vận tốc truyền sóng </w:t>
      </w:r>
      <w:r w:rsidR="009842F1" w:rsidRPr="009842F1">
        <w:rPr>
          <w:position w:val="-6"/>
        </w:rPr>
        <w:object w:dxaOrig="1020" w:dyaOrig="279" w14:anchorId="3B62FED4">
          <v:shape id="_x0000_i1242" type="#_x0000_t75" style="width:51pt;height:14.25pt" o:ole="">
            <v:imagedata r:id="rId488" o:title=""/>
          </v:shape>
          <o:OLEObject Type="Embed" ProgID="Equation.DSMT4" ShapeID="_x0000_i1242" DrawAspect="Content" ObjectID="_1746379271" r:id="rId489"/>
        </w:object>
      </w:r>
      <w:r w:rsidRPr="00223267">
        <w:rPr>
          <w:rFonts w:ascii="Times New Roman" w:eastAsia="Calibri" w:hAnsi="Times New Roman" w:cs="Times New Roman"/>
          <w:color w:val="000000"/>
          <w:sz w:val="24"/>
          <w:szCs w:val="26"/>
        </w:rPr>
        <w:t xml:space="preserve"> Xét điểm </w:t>
      </w:r>
      <w:r w:rsidR="009842F1" w:rsidRPr="00025957">
        <w:rPr>
          <w:position w:val="-4"/>
        </w:rPr>
        <w:object w:dxaOrig="320" w:dyaOrig="260" w14:anchorId="4B045A56">
          <v:shape id="_x0000_i1243" type="#_x0000_t75" style="width:15.75pt;height:12.75pt" o:ole="">
            <v:imagedata r:id="rId490" o:title=""/>
          </v:shape>
          <o:OLEObject Type="Embed" ProgID="Equation.DSMT4" ShapeID="_x0000_i1243" DrawAspect="Content" ObjectID="_1746379272" r:id="rId491"/>
        </w:object>
      </w:r>
      <w:r w:rsidRPr="00223267">
        <w:rPr>
          <w:rFonts w:ascii="Times New Roman" w:eastAsia="Calibri" w:hAnsi="Times New Roman" w:cs="Times New Roman"/>
          <w:color w:val="000000"/>
          <w:sz w:val="24"/>
          <w:szCs w:val="26"/>
        </w:rPr>
        <w:t xml:space="preserve">thuộc mặt nước nằm trên đường thẳng vuông góc với </w:t>
      </w:r>
      <w:r w:rsidR="009842F1" w:rsidRPr="009842F1">
        <w:rPr>
          <w:position w:val="-12"/>
        </w:rPr>
        <w:object w:dxaOrig="520" w:dyaOrig="360" w14:anchorId="350A436E">
          <v:shape id="_x0000_i1244" type="#_x0000_t75" style="width:26.25pt;height:18pt" o:ole="">
            <v:imagedata r:id="rId492" o:title=""/>
          </v:shape>
          <o:OLEObject Type="Embed" ProgID="Equation.DSMT4" ShapeID="_x0000_i1244" DrawAspect="Content" ObjectID="_1746379273" r:id="rId493"/>
        </w:object>
      </w:r>
      <w:r w:rsidRPr="00223267">
        <w:rPr>
          <w:rFonts w:ascii="Times New Roman" w:eastAsia="Calibri" w:hAnsi="Times New Roman" w:cs="Times New Roman"/>
          <w:color w:val="000000"/>
          <w:sz w:val="24"/>
          <w:szCs w:val="26"/>
        </w:rPr>
        <w:t xml:space="preserve"> tại </w:t>
      </w:r>
      <w:r w:rsidR="009842F1" w:rsidRPr="009842F1">
        <w:rPr>
          <w:position w:val="-12"/>
        </w:rPr>
        <w:object w:dxaOrig="279" w:dyaOrig="360" w14:anchorId="132F02B6">
          <v:shape id="_x0000_i1245" type="#_x0000_t75" style="width:14.25pt;height:18pt" o:ole="">
            <v:imagedata r:id="rId494" o:title=""/>
          </v:shape>
          <o:OLEObject Type="Embed" ProgID="Equation.DSMT4" ShapeID="_x0000_i1245" DrawAspect="Content" ObjectID="_1746379274" r:id="rId495"/>
        </w:object>
      </w:r>
      <w:r w:rsidRPr="00223267">
        <w:rPr>
          <w:rFonts w:ascii="Times New Roman" w:eastAsia="Calibri" w:hAnsi="Times New Roman" w:cs="Times New Roman"/>
          <w:color w:val="000000"/>
          <w:sz w:val="24"/>
          <w:szCs w:val="26"/>
        </w:rPr>
        <w:t xml:space="preserve">. Đoạn </w:t>
      </w:r>
      <w:r w:rsidR="009842F1" w:rsidRPr="009842F1">
        <w:rPr>
          <w:position w:val="-12"/>
        </w:rPr>
        <w:object w:dxaOrig="540" w:dyaOrig="360" w14:anchorId="5923DCCF">
          <v:shape id="_x0000_i1246" type="#_x0000_t75" style="width:27pt;height:18pt" o:ole="">
            <v:imagedata r:id="rId496" o:title=""/>
          </v:shape>
          <o:OLEObject Type="Embed" ProgID="Equation.DSMT4" ShapeID="_x0000_i1246" DrawAspect="Content" ObjectID="_1746379275" r:id="rId497"/>
        </w:object>
      </w:r>
      <w:r w:rsidRPr="00223267">
        <w:rPr>
          <w:rFonts w:ascii="Times New Roman" w:eastAsia="Calibri" w:hAnsi="Times New Roman" w:cs="Times New Roman"/>
          <w:color w:val="000000"/>
          <w:sz w:val="24"/>
          <w:szCs w:val="26"/>
        </w:rPr>
        <w:t xml:space="preserve"> có giá trị lớn nhất là bao nhiêu để tại </w:t>
      </w:r>
      <w:r w:rsidR="009842F1" w:rsidRPr="00025957">
        <w:rPr>
          <w:position w:val="-4"/>
        </w:rPr>
        <w:object w:dxaOrig="320" w:dyaOrig="260" w14:anchorId="636918F3">
          <v:shape id="_x0000_i1247" type="#_x0000_t75" style="width:15.75pt;height:12.75pt" o:ole="">
            <v:imagedata r:id="rId498" o:title=""/>
          </v:shape>
          <o:OLEObject Type="Embed" ProgID="Equation.DSMT4" ShapeID="_x0000_i1247" DrawAspect="Content" ObjectID="_1746379276" r:id="rId499"/>
        </w:object>
      </w:r>
      <w:r w:rsidRPr="00223267">
        <w:rPr>
          <w:rFonts w:ascii="Times New Roman" w:eastAsia="Calibri" w:hAnsi="Times New Roman" w:cs="Times New Roman"/>
          <w:color w:val="000000"/>
          <w:sz w:val="24"/>
          <w:szCs w:val="26"/>
        </w:rPr>
        <w:t xml:space="preserve"> có dao động với biên độ cực đại:</w:t>
      </w:r>
    </w:p>
    <w:p w14:paraId="1F275CDA" w14:textId="534623BB"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color w:val="000000"/>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color w:val="0033CC"/>
          <w:sz w:val="24"/>
          <w:szCs w:val="26"/>
        </w:rPr>
        <w:t xml:space="preserve"> </w:t>
      </w:r>
      <w:r w:rsidR="007F6C61" w:rsidRPr="00223267">
        <w:rPr>
          <w:rFonts w:ascii="Times New Roman" w:eastAsia="Calibri" w:hAnsi="Times New Roman" w:cs="Times New Roman"/>
          <w:color w:val="000000"/>
          <w:sz w:val="24"/>
          <w:szCs w:val="26"/>
        </w:rPr>
        <w:t>20cm</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color w:val="0033CC"/>
          <w:sz w:val="24"/>
          <w:szCs w:val="26"/>
        </w:rPr>
        <w:t xml:space="preserve"> </w:t>
      </w:r>
      <w:r w:rsidR="007F6C61" w:rsidRPr="00223267">
        <w:rPr>
          <w:rFonts w:ascii="Times New Roman" w:eastAsia="Calibri" w:hAnsi="Times New Roman" w:cs="Times New Roman"/>
          <w:color w:val="000000"/>
          <w:sz w:val="24"/>
          <w:szCs w:val="26"/>
        </w:rPr>
        <w:t>50cm</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color w:val="0033CC"/>
          <w:sz w:val="24"/>
          <w:szCs w:val="26"/>
        </w:rPr>
        <w:t xml:space="preserve"> </w:t>
      </w:r>
      <w:r w:rsidR="007F6C61" w:rsidRPr="00223267">
        <w:rPr>
          <w:rFonts w:ascii="Times New Roman" w:eastAsia="Calibri" w:hAnsi="Times New Roman" w:cs="Times New Roman"/>
          <w:color w:val="000000"/>
          <w:sz w:val="24"/>
          <w:szCs w:val="26"/>
        </w:rPr>
        <w:t>40c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
          <w:color w:val="000000"/>
          <w:sz w:val="24"/>
          <w:szCs w:val="26"/>
        </w:rPr>
        <w:t xml:space="preserve"> </w:t>
      </w:r>
      <w:r w:rsidR="007F6C61" w:rsidRPr="00223267">
        <w:rPr>
          <w:rFonts w:ascii="Times New Roman" w:eastAsia="Calibri" w:hAnsi="Times New Roman" w:cs="Times New Roman"/>
          <w:color w:val="000000"/>
          <w:sz w:val="24"/>
          <w:szCs w:val="26"/>
        </w:rPr>
        <w:t>30cm</w:t>
      </w:r>
      <w:r w:rsidRPr="00223267">
        <w:rPr>
          <w:rFonts w:ascii="Times New Roman" w:eastAsia="Calibri" w:hAnsi="Times New Roman" w:cs="Times New Roman"/>
          <w:color w:val="000000"/>
          <w:sz w:val="24"/>
          <w:szCs w:val="26"/>
        </w:rPr>
        <w:t xml:space="preserve"> </w:t>
      </w:r>
    </w:p>
    <w:p w14:paraId="07481E49"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b/>
          <w:sz w:val="24"/>
          <w:szCs w:val="26"/>
        </w:rPr>
        <w:t>Giải</w:t>
      </w:r>
      <w:r w:rsidRPr="00223267">
        <w:rPr>
          <w:rFonts w:ascii="Times New Roman" w:eastAsia="Calibri" w:hAnsi="Times New Roman" w:cs="Times New Roman"/>
          <w:sz w:val="24"/>
          <w:szCs w:val="26"/>
        </w:rPr>
        <w:t>:</w:t>
      </w:r>
    </w:p>
    <w:p w14:paraId="4A8D66A8"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Bước sóng λ = v/f = 20cm</w:t>
      </w:r>
    </w:p>
    <w:p w14:paraId="247A7D95"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O</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M = d</w:t>
      </w:r>
      <w:r w:rsidRPr="00223267">
        <w:rPr>
          <w:rFonts w:ascii="Times New Roman" w:eastAsia="Calibri" w:hAnsi="Times New Roman" w:cs="Times New Roman"/>
          <w:sz w:val="24"/>
          <w:szCs w:val="26"/>
          <w:vertAlign w:val="subscript"/>
        </w:rPr>
        <w:t xml:space="preserve">1 </w:t>
      </w:r>
      <w:r w:rsidRPr="00223267">
        <w:rPr>
          <w:rFonts w:ascii="Times New Roman" w:eastAsia="Calibri" w:hAnsi="Times New Roman" w:cs="Times New Roman"/>
          <w:sz w:val="24"/>
          <w:szCs w:val="26"/>
        </w:rPr>
        <w:t>(cm); O</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M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cm)</w:t>
      </w:r>
      <w:r w:rsidRPr="00223267">
        <w:rPr>
          <w:rFonts w:ascii="Times New Roman" w:hAnsi="Times New Roman" w:cs="Times New Roman"/>
          <w:noProof/>
          <w:sz w:val="24"/>
          <w:szCs w:val="26"/>
        </w:rPr>
        <mc:AlternateContent>
          <mc:Choice Requires="wpg">
            <w:drawing>
              <wp:anchor distT="0" distB="0" distL="114300" distR="114300" simplePos="0" relativeHeight="251696128" behindDoc="0" locked="0" layoutInCell="1" hidden="0" allowOverlap="1" wp14:anchorId="5183A70C" wp14:editId="42AC668E">
                <wp:simplePos x="0" y="0"/>
                <wp:positionH relativeFrom="column">
                  <wp:posOffset>4077694</wp:posOffset>
                </wp:positionH>
                <wp:positionV relativeFrom="paragraph">
                  <wp:posOffset>-5438</wp:posOffset>
                </wp:positionV>
                <wp:extent cx="2316480" cy="1352550"/>
                <wp:effectExtent l="0" t="0" r="0" b="635"/>
                <wp:wrapNone/>
                <wp:docPr id="331" name="Group 3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16480" cy="1352550"/>
                          <a:chOff x="5223" y="2232"/>
                          <a:chExt cx="3648" cy="2130"/>
                        </a:xfrm>
                      </wpg:grpSpPr>
                      <wps:wsp>
                        <wps:cNvPr id="332" name="Text Box 332"/>
                        <wps:cNvSpPr txBox="1">
                          <a:spLocks noChangeArrowheads="1"/>
                        </wps:cNvSpPr>
                        <wps:spPr bwMode="auto">
                          <a:xfrm>
                            <a:off x="5337" y="2232"/>
                            <a:ext cx="360" cy="540"/>
                          </a:xfrm>
                          <a:prstGeom prst="rect">
                            <a:avLst/>
                          </a:prstGeom>
                          <a:solidFill>
                            <a:srgbClr val="FFFFFF"/>
                          </a:solidFill>
                          <a:ln>
                            <a:noFill/>
                          </a:ln>
                        </wps:spPr>
                        <wps:txbx>
                          <w:txbxContent>
                            <w:p w14:paraId="2399E16C" w14:textId="77777777" w:rsidR="007F6C61" w:rsidRDefault="007F6C61" w:rsidP="007F6C61">
                              <w:r>
                                <w:t>M</w:t>
                              </w:r>
                            </w:p>
                          </w:txbxContent>
                        </wps:txbx>
                        <wps:bodyPr rot="0" vert="horz" wrap="square" lIns="91440" tIns="45720" rIns="91440" bIns="45720" anchor="t" anchorCtr="0" upright="1">
                          <a:noAutofit/>
                        </wps:bodyPr>
                      </wps:wsp>
                      <wps:wsp>
                        <wps:cNvPr id="333" name="Text Box 333"/>
                        <wps:cNvSpPr txBox="1">
                          <a:spLocks noChangeArrowheads="1"/>
                        </wps:cNvSpPr>
                        <wps:spPr bwMode="auto">
                          <a:xfrm>
                            <a:off x="6933" y="2592"/>
                            <a:ext cx="570" cy="540"/>
                          </a:xfrm>
                          <a:prstGeom prst="rect">
                            <a:avLst/>
                          </a:prstGeom>
                          <a:solidFill>
                            <a:srgbClr val="FFFFFF"/>
                          </a:solidFill>
                          <a:ln>
                            <a:noFill/>
                          </a:ln>
                        </wps:spPr>
                        <wps:txbx>
                          <w:txbxContent>
                            <w:p w14:paraId="2FF7EE90" w14:textId="77777777" w:rsidR="007F6C61" w:rsidRPr="00F42386" w:rsidRDefault="007F6C61" w:rsidP="007F6C61">
                              <w:pPr>
                                <w:rPr>
                                  <w:vertAlign w:val="subscript"/>
                                </w:rPr>
                              </w:pPr>
                              <w:r>
                                <w:t>d</w:t>
                              </w:r>
                              <w:r>
                                <w:rPr>
                                  <w:vertAlign w:val="subscript"/>
                                </w:rPr>
                                <w:t>2</w:t>
                              </w:r>
                            </w:p>
                          </w:txbxContent>
                        </wps:txbx>
                        <wps:bodyPr rot="0" vert="horz" wrap="square" lIns="91440" tIns="45720" rIns="91440" bIns="45720" anchor="t" anchorCtr="0" upright="1">
                          <a:noAutofit/>
                        </wps:bodyPr>
                      </wps:wsp>
                      <wps:wsp>
                        <wps:cNvPr id="334" name="Text Box 334"/>
                        <wps:cNvSpPr txBox="1">
                          <a:spLocks noChangeArrowheads="1"/>
                        </wps:cNvSpPr>
                        <wps:spPr bwMode="auto">
                          <a:xfrm>
                            <a:off x="7995" y="3777"/>
                            <a:ext cx="876" cy="540"/>
                          </a:xfrm>
                          <a:prstGeom prst="rect">
                            <a:avLst/>
                          </a:prstGeom>
                          <a:solidFill>
                            <a:srgbClr val="FFFFFF"/>
                          </a:solidFill>
                          <a:ln>
                            <a:noFill/>
                          </a:ln>
                        </wps:spPr>
                        <wps:txbx>
                          <w:txbxContent>
                            <w:p w14:paraId="54F8AF80" w14:textId="77777777" w:rsidR="007F6C61" w:rsidRPr="0065706C" w:rsidRDefault="007F6C61" w:rsidP="007F6C61">
                              <w:pPr>
                                <w:rPr>
                                  <w:vertAlign w:val="subscript"/>
                                </w:rPr>
                              </w:pPr>
                              <w:r>
                                <w:t>O</w:t>
                              </w:r>
                              <w:r>
                                <w:rPr>
                                  <w:vertAlign w:val="subscript"/>
                                </w:rPr>
                                <w:t>2</w:t>
                              </w:r>
                            </w:p>
                          </w:txbxContent>
                        </wps:txbx>
                        <wps:bodyPr rot="0" vert="horz" wrap="square" lIns="91440" tIns="45720" rIns="91440" bIns="45720" anchor="t" anchorCtr="0" upright="1">
                          <a:noAutofit/>
                        </wps:bodyPr>
                      </wps:wsp>
                      <wps:wsp>
                        <wps:cNvPr id="335" name="Text Box 335"/>
                        <wps:cNvSpPr txBox="1">
                          <a:spLocks noChangeArrowheads="1"/>
                        </wps:cNvSpPr>
                        <wps:spPr bwMode="auto">
                          <a:xfrm>
                            <a:off x="5565" y="3822"/>
                            <a:ext cx="741" cy="540"/>
                          </a:xfrm>
                          <a:prstGeom prst="rect">
                            <a:avLst/>
                          </a:prstGeom>
                          <a:solidFill>
                            <a:srgbClr val="FFFFFF"/>
                          </a:solidFill>
                          <a:ln>
                            <a:noFill/>
                          </a:ln>
                        </wps:spPr>
                        <wps:txbx>
                          <w:txbxContent>
                            <w:p w14:paraId="19BFDA81" w14:textId="77777777" w:rsidR="007F6C61" w:rsidRPr="0065706C" w:rsidRDefault="007F6C61" w:rsidP="007F6C61">
                              <w:pPr>
                                <w:rPr>
                                  <w:vertAlign w:val="subscript"/>
                                </w:rPr>
                              </w:pPr>
                              <w:r>
                                <w:t>O</w:t>
                              </w:r>
                              <w:r>
                                <w:rPr>
                                  <w:vertAlign w:val="subscript"/>
                                </w:rPr>
                                <w:t>1</w:t>
                              </w:r>
                            </w:p>
                          </w:txbxContent>
                        </wps:txbx>
                        <wps:bodyPr rot="0" vert="horz" wrap="square" lIns="91440" tIns="45720" rIns="91440" bIns="45720" anchor="t" anchorCtr="0" upright="1">
                          <a:noAutofit/>
                        </wps:bodyPr>
                      </wps:wsp>
                      <wps:wsp>
                        <wps:cNvPr id="336" name="Text Box 336"/>
                        <wps:cNvSpPr txBox="1">
                          <a:spLocks noChangeArrowheads="1"/>
                        </wps:cNvSpPr>
                        <wps:spPr bwMode="auto">
                          <a:xfrm>
                            <a:off x="5223" y="2952"/>
                            <a:ext cx="570" cy="540"/>
                          </a:xfrm>
                          <a:prstGeom prst="rect">
                            <a:avLst/>
                          </a:prstGeom>
                          <a:solidFill>
                            <a:srgbClr val="FFFFFF"/>
                          </a:solidFill>
                          <a:ln>
                            <a:noFill/>
                          </a:ln>
                        </wps:spPr>
                        <wps:txbx>
                          <w:txbxContent>
                            <w:p w14:paraId="37D4750A" w14:textId="77777777" w:rsidR="007F6C61" w:rsidRPr="00F42386" w:rsidRDefault="007F6C61" w:rsidP="007F6C61">
                              <w:pPr>
                                <w:rPr>
                                  <w:vertAlign w:val="subscript"/>
                                </w:rPr>
                              </w:pPr>
                              <w:r>
                                <w:t>d</w:t>
                              </w:r>
                              <w:r>
                                <w:rPr>
                                  <w:vertAlign w:val="subscript"/>
                                </w:rPr>
                                <w:t>1</w:t>
                              </w:r>
                            </w:p>
                          </w:txbxContent>
                        </wps:txbx>
                        <wps:bodyPr rot="0" vert="horz" wrap="square" lIns="91440" tIns="45720" rIns="91440" bIns="45720" anchor="t" anchorCtr="0" upright="1">
                          <a:noAutofit/>
                        </wps:bodyPr>
                      </wps:wsp>
                      <wps:wsp>
                        <wps:cNvPr id="337" name="Straight Connector 337"/>
                        <wps:cNvCnPr>
                          <a:cxnSpLocks noChangeShapeType="1"/>
                        </wps:cNvCnPr>
                        <wps:spPr bwMode="auto">
                          <a:xfrm>
                            <a:off x="5805" y="3837"/>
                            <a:ext cx="2439" cy="0"/>
                          </a:xfrm>
                          <a:prstGeom prst="line">
                            <a:avLst/>
                          </a:prstGeom>
                          <a:noFill/>
                          <a:ln w="9525">
                            <a:solidFill>
                              <a:srgbClr val="000000"/>
                            </a:solidFill>
                            <a:round/>
                            <a:headEnd/>
                            <a:tailEnd/>
                          </a:ln>
                        </wps:spPr>
                        <wps:bodyPr/>
                      </wps:wsp>
                      <wps:wsp>
                        <wps:cNvPr id="338" name="Straight Connector 338"/>
                        <wps:cNvCnPr>
                          <a:cxnSpLocks noChangeShapeType="1"/>
                        </wps:cNvCnPr>
                        <wps:spPr bwMode="auto">
                          <a:xfrm flipV="1">
                            <a:off x="5832" y="2367"/>
                            <a:ext cx="0" cy="1440"/>
                          </a:xfrm>
                          <a:prstGeom prst="line">
                            <a:avLst/>
                          </a:prstGeom>
                          <a:noFill/>
                          <a:ln w="9525">
                            <a:solidFill>
                              <a:srgbClr val="000000"/>
                            </a:solidFill>
                            <a:round/>
                            <a:headEnd/>
                            <a:tailEnd/>
                          </a:ln>
                        </wps:spPr>
                        <wps:bodyPr/>
                      </wps:wsp>
                      <wps:wsp>
                        <wps:cNvPr id="339" name="Straight Connector 339"/>
                        <wps:cNvCnPr>
                          <a:cxnSpLocks noChangeShapeType="1"/>
                        </wps:cNvCnPr>
                        <wps:spPr bwMode="auto">
                          <a:xfrm>
                            <a:off x="5808" y="2382"/>
                            <a:ext cx="2451" cy="1440"/>
                          </a:xfrm>
                          <a:prstGeom prst="line">
                            <a:avLst/>
                          </a:prstGeom>
                          <a:noFill/>
                          <a:ln w="9525">
                            <a:solidFill>
                              <a:srgbClr val="000000"/>
                            </a:solidFill>
                            <a:round/>
                            <a:headEnd/>
                            <a:tailEnd/>
                          </a:ln>
                        </wps:spPr>
                        <wps:bodyPr/>
                      </wps:wsp>
                    </wpg:wgp>
                  </a:graphicData>
                </a:graphic>
              </wp:anchor>
            </w:drawing>
          </mc:Choice>
          <mc:Fallback>
            <w:pict>
              <v:group id="Group 331" o:spid="_x0000_s1098" style="position:absolute;left:0;text-align:left;margin-left:321.1pt;margin-top:-.45pt;width:182.4pt;height:106.5pt;z-index:251696128" coordorigin="5223,2232" coordsize="3648,213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bOIAR+gMAANoUAAAOAAAAZHJzL2Uyb0RvYy54bWzsWFtv0zAUfkfiP1h+Z2lzadpoGYLCJiQu kzZ4dxPnIhI72O6S8es5tpN0zRggEEVD7UPqxNfznc/H5/Pp866u0A0VsuQsxvOTGUaUJTwtWR7j j9fnz5YYSUVYSirOaIxvqcTPz54+OW2biLq84FVKBYJBmIzaJsaFUk3kODIpaE3kCW8og8qMi5oo eBW5kwrSwuh15biz2cJpuUgbwRMqJXx9ZSvxmRk/y2iiPmSZpApVMYa1KfMU5rnRT+fslES5IE1R Jv0yyG+soiYlg0nHoV4RRdBWlPeGqstEcMkzdZLw2uFZVibU2ADWzGcTay4E3zbGljxq82aECaCd 4PTbwybvby4FKtMYe94cI0ZqcJKZF+kPAE/b5BG0uhDNVXMprI1QfMuTzxKqnWm9fs9tY7Rp3/EU BiRbxQ08XSZqPQQYjjrjhdvRC7RTKIGPrjdf+EtwVgJ1cy9wg6D3U1KAM3W/wHU9jKAa/l3rw6R4 3ff3oLft7M4909MhkZ3YLLZfnLYMOCd3sMo/g/WqIA013pIasBFWd4D1Wlv4kneArFm0nh8aaliR 6qACzDUoSYsuYnxdEJbTF0LwtqAkhRUan4AdY1drh9SD/AzuwPPCCWwD6N6iBzzw9yEjUSOkuqC8 RroQYwF7yqyS3LyVSjNg10S7VvKqTM/LqjIvIt+sK4FuCOy/c/PT7oIue80qphszrrvZav3FWKkN syaqbtNZpoaWlzLa8PQW7Bbc7muIQ1AouPiKUQt7Osbyy5YIilH1hgF2q7kP1iFlXvwgdOFF3K3Z 3K0hLIGhYqwwssW1soFj24gyL2Am6y3GXwC9s9JgoR1jV9WvHwh2MKbBnrAb+A7TvAGrgzJtsfL6 DRqs+g06MC0IHxHTlgN6R6btxTT/O0zzB6wOyrRwtQpMTPPC0MQFEg1MW4YLew48hpi2GtA7Mm2P aeDcezEtGLA6KNOCYNEzbelOYlroQ+6k05VHwDR7vu/OqePp2ae/ECzuMW3xb5g2prerYMK0x3R6 wqaAZO7INAMBhKpREUASbpl2pQTRqSRac8Ygr+YCtMGY3UKXNbOSK+lYL7lGUWDkxvVtA/JqTxPY Lhr1X9MEy9kQ1ezMu/PT9b2VDWs/kQRVybTwIdEDkmBM7ElUMdRCIg6iziqdB8XCzPw0gaZiAUQx S+E7ibQket2XFSkrW4b231EP9ljVw2loDpmVgxj9gbfHDPPveRtlVdl8GuRKL72DJYhQI6G9xSRv 6vNzI5Ys/oNsn0jBo9/1ndNDuh/2zg/8PuZ7f8/veouM3p4BDfWFibecnCiuH/TJy3/rcHPtAxdo Jpb0l336hu7uuwkMuyvJs28AAAD//wMAUEsDBBQABgAIAAAAIQDDA4bC4AAAAAoBAAAPAAAAZHJz L2Rvd25yZXYueG1sTI9PS8NAFMTvgt9heYK3dv+oVWM2pRT1VARbQbxts69JaPZtyG6T9Nu7Pelx mGHmN/lyci0bsA+NJw1yLoAhld42VGn42r3NnoCFaMia1hNqOGOAZXF9lZvM+pE+cdjGiqUSCpnR UMfYZZyHskZnwtx3SMk7+N6ZmGRfcdubMZW7lishFtyZhtJCbTpc11getyen4X004+pOvg6b42F9 /tk9fHxvJGp9ezOtXoBFnOJfGC74CR2KxLT3J7KBtRoW90qlqIbZM7CLL8RjOrfXoKSSwIuc/79Q /AIAAP//AwBQSwECLQAUAAYACAAAACEAtoM4kv4AAADhAQAAEwAAAAAAAAAAAAAAAAAAAAAAW0Nv bnRlbnRfVHlwZXNdLnhtbFBLAQItABQABgAIAAAAIQA4/SH/1gAAAJQBAAALAAAAAAAAAAAAAAAA AC8BAABfcmVscy8ucmVsc1BLAQItABQABgAIAAAAIQDbOIAR+gMAANoUAAAOAAAAAAAAAAAAAAAA AC4CAABkcnMvZTJvRG9jLnhtbFBLAQItABQABgAIAAAAIQDDA4bC4AAAAAoBAAAPAAAAAAAAAAAA AAAAAFQGAABkcnMvZG93bnJldi54bWxQSwUGAAAAAAQABADzAAAAYQcAAAAA ">
                <v:shape id="Text Box 332" o:spid="_x0000_s1099" type="#_x0000_t202" style="position:absolute;left:5337;top:2232;width:36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6rQocIA AADcAAAADwAAAGRycy9kb3ducmV2LnhtbESP3YrCMBSE7xd8h3AEbxZN/ddqFBVWvPXnAY7NsS02 J6WJtr79RhC8HGbmG2a5bkwhnlS53LKCfi8CQZxYnXOq4HL+685AOI+ssbBMCl7kYL1q/Swx1rbm Iz1PPhUBwi5GBZn3ZSylSzIy6Hq2JA7ezVYGfZBVKnWFdYCbQg6iaCIN5hwWMixpl1FyPz2Mgtuh /h3P6+veX6bH0WSL+fRqX0p12s1mAcJT47/hT/ugFQyHA3ifCUdArv4BAAD//wMAUEsBAi0AFAAG AAgAAAAhAPD3irv9AAAA4gEAABMAAAAAAAAAAAAAAAAAAAAAAFtDb250ZW50X1R5cGVzXS54bWxQ SwECLQAUAAYACAAAACEAMd1fYdIAAACPAQAACwAAAAAAAAAAAAAAAAAuAQAAX3JlbHMvLnJlbHNQ SwECLQAUAAYACAAAACEAMy8FnkEAAAA5AAAAEAAAAAAAAAAAAAAAAAApAgAAZHJzL3NoYXBleG1s LnhtbFBLAQItABQABgAIAAAAIQCzqtChwgAAANwAAAAPAAAAAAAAAAAAAAAAAJgCAABkcnMvZG93 bnJldi54bWxQSwUGAAAAAAQABAD1AAAAhwMAAAAA " stroked="f">
                  <v:textbox>
                    <w:txbxContent>
                      <w:p w14:paraId="2399E16C" w14:textId="77777777" w:rsidR="007F6C61" w:rsidRDefault="007F6C61" w:rsidP="007F6C61">
                        <w:r>
                          <w:t>M</w:t>
                        </w:r>
                      </w:p>
                    </w:txbxContent>
                  </v:textbox>
                </v:shape>
                <v:shape id="Text Box 333" o:spid="_x0000_s1100" type="#_x0000_t202" style="position:absolute;left:6933;top:2592;width:57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3OZ1OsQA AADcAAAADwAAAGRycy9kb3ducmV2LnhtbESP3WrCQBSE7wu+w3IEb0rdaGqs0VXaQou3Rh/gmD0m wezZkN3m5+27hYKXw8x8w+wOg6lFR62rLCtYzCMQxLnVFRcKLuevlzcQziNrrC2TgpEcHPaTpx2m 2vZ8oi7zhQgQdikqKL1vUildXpJBN7cNcfButjXog2wLqVvsA9zUchlFiTRYcVgosaHPkvJ79mMU 3I7982rTX7/9ZX16TT6wWl/tqNRsOrxvQXga/CP83z5qBXEcw9+ZcATk/hcAAP//AwBQSwECLQAU AAYACAAAACEA8PeKu/0AAADiAQAAEwAAAAAAAAAAAAAAAAAAAAAAW0NvbnRlbnRfVHlwZXNdLnht bFBLAQItABQABgAIAAAAIQAx3V9h0gAAAI8BAAALAAAAAAAAAAAAAAAAAC4BAABfcmVscy8ucmVs c1BLAQItABQABgAIAAAAIQAzLwWeQQAAADkAAAAQAAAAAAAAAAAAAAAAACkCAABkcnMvc2hhcGV4 bWwueG1sUEsBAi0AFAAGAAgAAAAhANzmdTrEAAAA3AAAAA8AAAAAAAAAAAAAAAAAmAIAAGRycy9k b3ducmV2LnhtbFBLBQYAAAAABAAEAPUAAACJAwAAAAA= " stroked="f">
                  <v:textbox>
                    <w:txbxContent>
                      <w:p w14:paraId="2FF7EE90" w14:textId="77777777" w:rsidR="007F6C61" w:rsidRPr="00F42386" w:rsidRDefault="007F6C61" w:rsidP="007F6C61">
                        <w:pPr>
                          <w:rPr>
                            <w:vertAlign w:val="subscript"/>
                          </w:rPr>
                        </w:pPr>
                        <w:r>
                          <w:t>d</w:t>
                        </w:r>
                        <w:r>
                          <w:rPr>
                            <w:vertAlign w:val="subscript"/>
                          </w:rPr>
                          <w:t>2</w:t>
                        </w:r>
                      </w:p>
                    </w:txbxContent>
                  </v:textbox>
                </v:shape>
                <v:shape id="Text Box 334" o:spid="_x0000_s1101" type="#_x0000_t202" style="position:absolute;left:7995;top:3777;width:876;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w/tTsMA AADcAAAADwAAAGRycy9kb3ducmV2LnhtbESP3YrCMBSE7xd8h3CEvVk09bdajeIuuHjrzwOcNse2 2JyUJtr69hthwcthZr5h1tvOVOJBjSstKxgNIxDEmdUl5wou5/1gAcJ5ZI2VZVLwJAfbTe9jjYm2 LR/pcfK5CBB2CSoovK8TKV1WkEE3tDVx8K62MeiDbHKpG2wD3FRyHEVzabDksFBgTT8FZbfT3Si4 Htqv2bJNf/0lPk7n31jGqX0q9dnvdisQnjr/Dv+3D1rBZDKF15lwBOTmDwAA//8DAFBLAQItABQA BgAIAAAAIQDw94q7/QAAAOIBAAATAAAAAAAAAAAAAAAAAAAAAABbQ29udGVudF9UeXBlc10ueG1s UEsBAi0AFAAGAAgAAAAhADHdX2HSAAAAjwEAAAsAAAAAAAAAAAAAAAAALgEAAF9yZWxzLy5yZWxz UEsBAi0AFAAGAAgAAAAhADMvBZ5BAAAAOQAAABAAAAAAAAAAAAAAAAAAKQIAAGRycy9zaGFwZXht bC54bWxQSwECLQAUAAYACAAAACEAUw/tTsMAAADcAAAADwAAAAAAAAAAAAAAAACYAgAAZHJzL2Rv d25yZXYueG1sUEsFBgAAAAAEAAQA9QAAAIgDAAAAAA== " stroked="f">
                  <v:textbox>
                    <w:txbxContent>
                      <w:p w14:paraId="54F8AF80" w14:textId="77777777" w:rsidR="007F6C61" w:rsidRPr="0065706C" w:rsidRDefault="007F6C61" w:rsidP="007F6C61">
                        <w:pPr>
                          <w:rPr>
                            <w:vertAlign w:val="subscript"/>
                          </w:rPr>
                        </w:pPr>
                        <w:r>
                          <w:t>O</w:t>
                        </w:r>
                        <w:r>
                          <w:rPr>
                            <w:vertAlign w:val="subscript"/>
                          </w:rPr>
                          <w:t>2</w:t>
                        </w:r>
                      </w:p>
                    </w:txbxContent>
                  </v:textbox>
                </v:shape>
                <v:shape id="Text Box 335" o:spid="_x0000_s1102" type="#_x0000_t202" style="position:absolute;left:5565;top:3822;width:741;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ENI1cQA AADcAAAADwAAAGRycy9kb3ducmV2LnhtbESP3WrCQBSE7wu+w3IKvSm6sdao0VWq0OKt0Qc4Zo9J aPZsyG7z8/ZdQfBymJlvmM2uN5VoqXGlZQXTSQSCOLO65FzB5fw9XoJwHlljZZkUDORgtx29bDDR tuMTtanPRYCwS1BB4X2dSOmyggy6ia2Jg3ezjUEfZJNL3WAX4KaSH1EUS4Mlh4UCazoUlP2mf0bB 7di9z1fd9cdfFqfPeI/l4moHpd5e+681CE+9f4Yf7aNWMJvN4X4mHAG5/QcAAP//AwBQSwECLQAU AAYACAAAACEA8PeKu/0AAADiAQAAEwAAAAAAAAAAAAAAAAAAAAAAW0NvbnRlbnRfVHlwZXNdLnht bFBLAQItABQABgAIAAAAIQAx3V9h0gAAAI8BAAALAAAAAAAAAAAAAAAAAC4BAABfcmVscy8ucmVs c1BLAQItABQABgAIAAAAIQAzLwWeQQAAADkAAAAQAAAAAAAAAAAAAAAAACkCAABkcnMvc2hhcGV4 bWwueG1sUEsBAi0AFAAGAAgAAAAhADxDSNXEAAAA3AAAAA8AAAAAAAAAAAAAAAAAmAIAAGRycy9k b3ducmV2LnhtbFBLBQYAAAAABAAEAPUAAACJAwAAAAA= " stroked="f">
                  <v:textbox>
                    <w:txbxContent>
                      <w:p w14:paraId="19BFDA81" w14:textId="77777777" w:rsidR="007F6C61" w:rsidRPr="0065706C" w:rsidRDefault="007F6C61" w:rsidP="007F6C61">
                        <w:pPr>
                          <w:rPr>
                            <w:vertAlign w:val="subscript"/>
                          </w:rPr>
                        </w:pPr>
                        <w:r>
                          <w:t>O</w:t>
                        </w:r>
                        <w:r>
                          <w:rPr>
                            <w:vertAlign w:val="subscript"/>
                          </w:rPr>
                          <w:t>1</w:t>
                        </w:r>
                      </w:p>
                    </w:txbxContent>
                  </v:textbox>
                </v:shape>
                <v:shape id="Text Box 336" o:spid="_x0000_s1103" type="#_x0000_t202" style="position:absolute;left:5223;top:2952;width:570;height:54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JHWosMA AADcAAAADwAAAGRycy9kb3ducmV2LnhtbESP0YrCMBRE34X9h3AX9kU03dWtWo2iguJrXT/g2lzb ss1NaaKtf28EwcdhZs4wi1VnKnGjxpWWFXwPIxDEmdUl5wpOf7vBFITzyBory6TgTg5Wy4/eAhNt W07pdvS5CBB2CSoovK8TKV1WkEE3tDVx8C62MeiDbHKpG2wD3FTyJ4piabDksFBgTduCsv/j1Si4 HNr+76w97/1pko7jDZaTs70r9fXZrecgPHX+HX61D1rBaBTD80w4AnL5AAAA//8DAFBLAQItABQA BgAIAAAAIQDw94q7/QAAAOIBAAATAAAAAAAAAAAAAAAAAAAAAABbQ29udGVudF9UeXBlc10ueG1s UEsBAi0AFAAGAAgAAAAhADHdX2HSAAAAjwEAAAsAAAAAAAAAAAAAAAAALgEAAF9yZWxzLy5yZWxz UEsBAi0AFAAGAAgAAAAhADMvBZ5BAAAAOQAAABAAAAAAAAAAAAAAAAAAKQIAAGRycy9zaGFwZXht bC54bWxQSwECLQAUAAYACAAAACEAzJHWosMAAADcAAAADwAAAAAAAAAAAAAAAACYAgAAZHJzL2Rv d25yZXYueG1sUEsFBgAAAAAEAAQA9QAAAIgDAAAAAA== " stroked="f">
                  <v:textbox>
                    <w:txbxContent>
                      <w:p w14:paraId="37D4750A" w14:textId="77777777" w:rsidR="007F6C61" w:rsidRPr="00F42386" w:rsidRDefault="007F6C61" w:rsidP="007F6C61">
                        <w:pPr>
                          <w:rPr>
                            <w:vertAlign w:val="subscript"/>
                          </w:rPr>
                        </w:pPr>
                        <w:r>
                          <w:t>d</w:t>
                        </w:r>
                        <w:r>
                          <w:rPr>
                            <w:vertAlign w:val="subscript"/>
                          </w:rPr>
                          <w:t>1</w:t>
                        </w:r>
                      </w:p>
                    </w:txbxContent>
                  </v:textbox>
                </v:shape>
                <v:line id="Straight Connector 337" o:spid="_x0000_s1104" style="position:absolute;visibility:visible;mso-wrap-style:square" from="5805,3837" to="8244,383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rg89scAAADcAAAADwAAAGRycy9kb3ducmV2LnhtbESPQWvCQBSE74L/YXlCb7qxgbSkriKW gvZQqi3o8Zl9TaLZt2F3m6T/vlsQehxm5htmsRpMIzpyvrasYD5LQBAXVtdcKvj8eJk+gvABWWNj mRT8kIfVcjxaYK5tz3vqDqEUEcI+RwVVCG0upS8qMuhntiWO3pd1BkOUrpTaYR/hppH3SZJJgzXH hQpb2lRUXA/fRsFb+p51693rdjjusnPxvD+fLr1T6m4yrJ9ABBrCf/jW3moFafoAf2fiEZDL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6uDz2xwAAANwAAAAPAAAAAAAA AAAAAAAAAKECAABkcnMvZG93bnJldi54bWxQSwUGAAAAAAQABAD5AAAAlQMAAAAA "/>
                <v:line id="Straight Connector 338" o:spid="_x0000_s1105" style="position:absolute;flip:y;visibility:visible;mso-wrap-style:square" from="5832,2367" to="5832,3807"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gMp+8MAAADcAAAADwAAAGRycy9kb3ducmV2LnhtbERPz2vCMBS+C/4P4Qm7jJk6h7hqFBGE HbxMpbLbW/NsSpuXmmTa/ffLYeDx4/u9XPe2FTfyoXasYDLOQBCXTtdcKTgddy9zECEia2wdk4Jf CrBeDQdLzLW78yfdDrESKYRDjgpMjF0uZSgNWQxj1xEn7uK8xZigr6T2eE/htpWvWTaTFmtODQY7 2hoqm8OPVSDn++er33y/NUVzPr+boiy6r71ST6N+swARqY8P8b/7QyuYTtPadCYdAbn6Aw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NIDKfvDAAAA3AAAAA8AAAAAAAAAAAAA AAAAoQIAAGRycy9kb3ducmV2LnhtbFBLBQYAAAAABAAEAPkAAACRAwAAAAA= "/>
                <v:line id="Straight Connector 339" o:spid="_x0000_s1106" style="position:absolute;visibility:visible;mso-wrap-style:square" from="5808,2382" to="8259,3822"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GsNH8cAAADcAAAADwAAAGRycy9kb3ducmV2LnhtbESPQWvCQBSE74L/YXlCb7qxgdCmriKW gvZQqi3o8Zl9TaLZt2F3m6T/vlsQehxm5htmsRpMIzpyvrasYD5LQBAXVtdcKvj8eJk+gPABWWNj mRT8kIfVcjxaYK5tz3vqDqEUEcI+RwVVCG0upS8qMuhntiWO3pd1BkOUrpTaYR/hppH3SZJJgzXH hQpb2lRUXA/fRsFb+p51693rdjjusnPxvD+fLr1T6m4yrJ9ABBrCf/jW3moFafoIf2fiEZDLX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Bkaw0fxwAAANwAAAAPAAAAAAAA AAAAAAAAAKECAABkcnMvZG93bnJldi54bWxQSwUGAAAAAAQABAD5AAAAlQMAAAAA "/>
              </v:group>
            </w:pict>
          </mc:Fallback>
        </mc:AlternateContent>
      </w:r>
    </w:p>
    <w:p w14:paraId="6D7B2C89" w14:textId="2DA816AC"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vertAlign w:val="subscript"/>
        </w:rPr>
      </w:pPr>
      <w:r w:rsidRPr="00223267">
        <w:rPr>
          <w:rFonts w:ascii="Times New Roman" w:eastAsia="Calibri" w:hAnsi="Times New Roman" w:cs="Times New Roman"/>
          <w:sz w:val="24"/>
          <w:szCs w:val="26"/>
        </w:rPr>
        <w:t>Tam giác O</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O</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M là tam giác vuông tại O</w:t>
      </w:r>
      <w:r w:rsidRPr="00223267">
        <w:rPr>
          <w:rFonts w:ascii="Times New Roman" w:eastAsia="Calibri" w:hAnsi="Times New Roman" w:cs="Times New Roman"/>
          <w:sz w:val="24"/>
          <w:szCs w:val="26"/>
          <w:vertAlign w:val="subscript"/>
        </w:rPr>
        <w:t>1</w:t>
      </w:r>
    </w:p>
    <w:p w14:paraId="2968634E"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Giả sử biểu thức của nguồn sóng:</w:t>
      </w:r>
    </w:p>
    <w:p w14:paraId="24B67198"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 = acos</w:t>
      </w:r>
      <w:r w:rsidRPr="00223267">
        <w:rPr>
          <w:rFonts w:ascii="Times New Roman" w:eastAsia="Symbol" w:hAnsi="Times New Roman" w:cs="Times New Roman"/>
          <w:sz w:val="24"/>
          <w:szCs w:val="26"/>
        </w:rPr>
        <w:t>ω</w:t>
      </w:r>
      <w:r w:rsidRPr="00223267">
        <w:rPr>
          <w:rFonts w:ascii="Times New Roman" w:eastAsia="Calibri" w:hAnsi="Times New Roman" w:cs="Times New Roman"/>
          <w:sz w:val="24"/>
          <w:szCs w:val="26"/>
        </w:rPr>
        <w:t>t = acos20πt</w:t>
      </w:r>
    </w:p>
    <w:p w14:paraId="063087EC"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Sóng truyền từ O</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O</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đến M:</w:t>
      </w:r>
    </w:p>
    <w:p w14:paraId="0EDB28F4" w14:textId="64F6AF9A"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w:t>
      </w:r>
      <w:r w:rsidRPr="00223267">
        <w:rPr>
          <w:rFonts w:ascii="Times New Roman" w:eastAsia="Calibri" w:hAnsi="Times New Roman" w:cs="Times New Roman"/>
          <w:sz w:val="24"/>
          <w:szCs w:val="26"/>
          <w:vertAlign w:val="subscript"/>
        </w:rPr>
        <w:t>1M</w:t>
      </w:r>
      <w:r w:rsidRPr="00223267">
        <w:rPr>
          <w:rFonts w:ascii="Times New Roman" w:eastAsia="Calibri" w:hAnsi="Times New Roman" w:cs="Times New Roman"/>
          <w:sz w:val="24"/>
          <w:szCs w:val="26"/>
        </w:rPr>
        <w:t xml:space="preserve"> = acos(20</w: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 xml:space="preserve">t - </w:t>
      </w:r>
      <w:r w:rsidR="009842F1" w:rsidRPr="009842F1">
        <w:rPr>
          <w:position w:val="-24"/>
        </w:rPr>
        <w:object w:dxaOrig="580" w:dyaOrig="620" w14:anchorId="61A7843F">
          <v:shape id="_x0000_i1248" type="#_x0000_t75" style="width:29.25pt;height:30.75pt" o:ole="">
            <v:imagedata r:id="rId500" o:title=""/>
          </v:shape>
          <o:OLEObject Type="Embed" ProgID="Equation.DSMT4" ShapeID="_x0000_i1248" DrawAspect="Content" ObjectID="_1746379277" r:id="rId501"/>
        </w:object>
      </w:r>
      <w:r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u</w:t>
      </w:r>
      <w:r w:rsidRPr="00223267">
        <w:rPr>
          <w:rFonts w:ascii="Times New Roman" w:eastAsia="Calibri" w:hAnsi="Times New Roman" w:cs="Times New Roman"/>
          <w:sz w:val="24"/>
          <w:szCs w:val="26"/>
          <w:vertAlign w:val="subscript"/>
        </w:rPr>
        <w:t>2M</w:t>
      </w:r>
      <w:r w:rsidRPr="00223267">
        <w:rPr>
          <w:rFonts w:ascii="Times New Roman" w:eastAsia="Calibri" w:hAnsi="Times New Roman" w:cs="Times New Roman"/>
          <w:sz w:val="24"/>
          <w:szCs w:val="26"/>
        </w:rPr>
        <w:t xml:space="preserve"> = acos(20</w:t>
      </w:r>
      <w:r w:rsidRPr="00223267">
        <w:rPr>
          <w:rFonts w:ascii="Times New Roman" w:eastAsia="Symbol" w:hAnsi="Times New Roman" w:cs="Times New Roman"/>
          <w:sz w:val="24"/>
          <w:szCs w:val="26"/>
        </w:rPr>
        <w:t>π</w:t>
      </w:r>
      <w:r w:rsidRPr="00223267">
        <w:rPr>
          <w:rFonts w:ascii="Times New Roman" w:eastAsia="Calibri" w:hAnsi="Times New Roman" w:cs="Times New Roman"/>
          <w:sz w:val="24"/>
          <w:szCs w:val="26"/>
        </w:rPr>
        <w:t>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xml:space="preserve">- </w:t>
      </w:r>
      <w:r w:rsidR="009842F1" w:rsidRPr="009842F1">
        <w:rPr>
          <w:position w:val="-24"/>
        </w:rPr>
        <w:object w:dxaOrig="600" w:dyaOrig="620" w14:anchorId="2EC9E41C">
          <v:shape id="_x0000_i1249" type="#_x0000_t75" style="width:30pt;height:30.75pt" o:ole="">
            <v:imagedata r:id="rId502" o:title=""/>
          </v:shape>
          <o:OLEObject Type="Embed" ProgID="Equation.DSMT4" ShapeID="_x0000_i1249" DrawAspect="Content" ObjectID="_1746379278" r:id="rId503"/>
        </w:object>
      </w:r>
      <w:r w:rsidRPr="00223267">
        <w:rPr>
          <w:rFonts w:ascii="Times New Roman" w:eastAsia="Calibri" w:hAnsi="Times New Roman" w:cs="Times New Roman"/>
          <w:sz w:val="24"/>
          <w:szCs w:val="26"/>
        </w:rPr>
        <w:t>)</w:t>
      </w:r>
    </w:p>
    <w:p w14:paraId="08BEBF4F" w14:textId="30C06BD9"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u</w:t>
      </w:r>
      <w:r w:rsidRPr="00223267">
        <w:rPr>
          <w:rFonts w:ascii="Times New Roman" w:eastAsia="Calibri" w:hAnsi="Times New Roman" w:cs="Times New Roman"/>
          <w:sz w:val="24"/>
          <w:szCs w:val="26"/>
          <w:vertAlign w:val="subscript"/>
        </w:rPr>
        <w:t>M</w:t>
      </w:r>
      <w:r w:rsidRPr="00223267">
        <w:rPr>
          <w:rFonts w:ascii="Times New Roman" w:eastAsia="Calibri" w:hAnsi="Times New Roman" w:cs="Times New Roman"/>
          <w:sz w:val="24"/>
          <w:szCs w:val="26"/>
        </w:rPr>
        <w:t xml:space="preserve"> = 2a cos</w:t>
      </w:r>
      <w:r w:rsidR="009842F1" w:rsidRPr="009842F1">
        <w:rPr>
          <w:position w:val="-24"/>
        </w:rPr>
        <w:object w:dxaOrig="1100" w:dyaOrig="620" w14:anchorId="04A9F0E5">
          <v:shape id="_x0000_i1250" type="#_x0000_t75" style="width:54.75pt;height:30.75pt" o:ole="">
            <v:imagedata r:id="rId504" o:title=""/>
          </v:shape>
          <o:OLEObject Type="Embed" ProgID="Equation.DSMT4" ShapeID="_x0000_i1250" DrawAspect="Content" ObjectID="_1746379279" r:id="rId505"/>
        </w:object>
      </w:r>
      <w:r w:rsidRPr="00223267">
        <w:rPr>
          <w:rFonts w:ascii="Times New Roman" w:eastAsia="Calibri" w:hAnsi="Times New Roman" w:cs="Times New Roman"/>
          <w:sz w:val="24"/>
          <w:szCs w:val="26"/>
        </w:rPr>
        <w:t xml:space="preserve"> cos[20πt -</w:t>
      </w:r>
      <w:r w:rsidR="009842F1" w:rsidRPr="009842F1">
        <w:rPr>
          <w:position w:val="-24"/>
        </w:rPr>
        <w:object w:dxaOrig="1100" w:dyaOrig="620" w14:anchorId="6FFF9A8C">
          <v:shape id="_x0000_i1251" type="#_x0000_t75" style="width:54.75pt;height:30.75pt" o:ole="">
            <v:imagedata r:id="rId506" o:title=""/>
          </v:shape>
          <o:OLEObject Type="Embed" ProgID="Equation.DSMT4" ShapeID="_x0000_i1251" DrawAspect="Content" ObjectID="_1746379280" r:id="rId507"/>
        </w:object>
      </w:r>
      <w:r w:rsidRPr="00223267">
        <w:rPr>
          <w:rFonts w:ascii="Times New Roman" w:eastAsia="Calibri" w:hAnsi="Times New Roman" w:cs="Times New Roman"/>
          <w:sz w:val="24"/>
          <w:szCs w:val="26"/>
        </w:rPr>
        <w:t>]</w:t>
      </w:r>
    </w:p>
    <w:p w14:paraId="01B860D3" w14:textId="04787D09"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M là điểm có biên độ cực đại: cos</w:t>
      </w:r>
      <w:r w:rsidR="009842F1" w:rsidRPr="009842F1">
        <w:rPr>
          <w:position w:val="-24"/>
        </w:rPr>
        <w:object w:dxaOrig="1100" w:dyaOrig="620" w14:anchorId="36E26EB0">
          <v:shape id="_x0000_i1252" type="#_x0000_t75" style="width:54.75pt;height:30.75pt" o:ole="">
            <v:imagedata r:id="rId508" o:title=""/>
          </v:shape>
          <o:OLEObject Type="Embed" ProgID="Equation.DSMT4" ShapeID="_x0000_i1252" DrawAspect="Content" ObjectID="_1746379281" r:id="rId509"/>
        </w:object>
      </w:r>
      <w:r w:rsidRPr="00223267">
        <w:rPr>
          <w:rFonts w:ascii="Times New Roman" w:eastAsia="Calibri" w:hAnsi="Times New Roman" w:cs="Times New Roman"/>
          <w:sz w:val="24"/>
          <w:szCs w:val="26"/>
        </w:rPr>
        <w:t xml:space="preserve"> = ± 1 → </w:t>
      </w:r>
      <w:r w:rsidR="009842F1" w:rsidRPr="009842F1">
        <w:rPr>
          <w:position w:val="-24"/>
        </w:rPr>
        <w:object w:dxaOrig="1100" w:dyaOrig="620" w14:anchorId="14838AE1">
          <v:shape id="_x0000_i1253" type="#_x0000_t75" style="width:54.75pt;height:30.75pt" o:ole="">
            <v:imagedata r:id="rId510" o:title=""/>
          </v:shape>
          <o:OLEObject Type="Embed" ProgID="Equation.DSMT4" ShapeID="_x0000_i1253" DrawAspect="Content" ObjectID="_1746379282" r:id="rId511"/>
        </w:objec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kπ</w:t>
      </w:r>
    </w:p>
    <w:p w14:paraId="47AE3B20" w14:textId="0A308058"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 xml:space="preserve">2 </w:t>
      </w:r>
      <w:r w:rsidRPr="00223267">
        <w:rPr>
          <w:rFonts w:ascii="Times New Roman" w:eastAsia="Calibri" w:hAnsi="Times New Roman" w:cs="Times New Roman"/>
          <w:sz w:val="24"/>
          <w:szCs w:val="26"/>
        </w:rPr>
        <w:t>-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k</w:t>
      </w:r>
      <w:r w:rsidRPr="00223267">
        <w:rPr>
          <w:rFonts w:ascii="Times New Roman" w:eastAsia="Symbol" w:hAnsi="Times New Roman" w:cs="Times New Roman"/>
          <w:sz w:val="24"/>
          <w:szCs w:val="26"/>
        </w:rPr>
        <w:t>λ</w:t>
      </w:r>
      <w:r w:rsidRPr="00223267">
        <w:rPr>
          <w:rFonts w:ascii="Times New Roman" w:eastAsia="Calibri" w:hAnsi="Times New Roman" w:cs="Times New Roman"/>
          <w:sz w:val="24"/>
          <w:szCs w:val="26"/>
        </w:rPr>
        <w:t>, với k nguyên dương.</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 xml:space="preserve">2 </w:t>
      </w:r>
      <w:r w:rsidRPr="00223267">
        <w:rPr>
          <w:rFonts w:ascii="Times New Roman" w:eastAsia="Calibri" w:hAnsi="Times New Roman" w:cs="Times New Roman"/>
          <w:sz w:val="24"/>
          <w:szCs w:val="26"/>
        </w:rPr>
        <w:t>-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20k</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1)</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O</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O</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vertAlign w:val="superscript"/>
        </w:rPr>
        <w:t>2</w:t>
      </w:r>
      <w:r w:rsidRPr="00223267">
        <w:rPr>
          <w:rFonts w:ascii="Times New Roman" w:eastAsia="Calibri" w:hAnsi="Times New Roman" w:cs="Times New Roman"/>
          <w:sz w:val="24"/>
          <w:szCs w:val="26"/>
        </w:rPr>
        <w:t xml:space="preserve"> = 1600</w:t>
      </w:r>
      <w:r w:rsidR="00223267" w:rsidRPr="00223267">
        <w:rPr>
          <w:rFonts w:ascii="Times New Roman" w:eastAsia="Calibri" w:hAnsi="Times New Roman" w:cs="Times New Roman"/>
          <w:sz w:val="24"/>
          <w:szCs w:val="26"/>
        </w:rPr>
        <w:t xml:space="preserve"> </w:t>
      </w:r>
    </w:p>
    <w:p w14:paraId="29735136" w14:textId="55DBBED5"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lastRenderedPageBreak/>
        <w: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20k(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1600 →</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2</w:t>
      </w:r>
      <w:r w:rsidRPr="00223267">
        <w:rPr>
          <w:rFonts w:ascii="Times New Roman" w:eastAsia="Calibri" w:hAnsi="Times New Roman" w:cs="Times New Roman"/>
          <w:sz w:val="24"/>
          <w:szCs w:val="26"/>
        </w:rPr>
        <w:t xml:space="preserve"> = </w:t>
      </w:r>
      <w:r w:rsidR="009842F1" w:rsidRPr="009842F1">
        <w:rPr>
          <w:position w:val="-24"/>
        </w:rPr>
        <w:object w:dxaOrig="560" w:dyaOrig="620" w14:anchorId="4F7D5612">
          <v:shape id="_x0000_i1254" type="#_x0000_t75" style="width:27.75pt;height:30.75pt" o:ole="">
            <v:imagedata r:id="rId512" o:title=""/>
          </v:shape>
          <o:OLEObject Type="Embed" ProgID="Equation.DSMT4" ShapeID="_x0000_i1254" DrawAspect="Content" ObjectID="_1746379283" r:id="rId513"/>
        </w:objec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xml:space="preserve">(2) </w:t>
      </w:r>
    </w:p>
    <w:p w14:paraId="7D892917" w14:textId="4CC63581"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2) – (1)</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Suy ra</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w:t>
      </w:r>
      <w:r w:rsidR="00223267" w:rsidRPr="00223267">
        <w:rPr>
          <w:rFonts w:ascii="Times New Roman" w:eastAsia="Calibri" w:hAnsi="Times New Roman" w:cs="Times New Roman"/>
          <w:sz w:val="24"/>
          <w:szCs w:val="26"/>
        </w:rPr>
        <w:t xml:space="preserve"> </w:t>
      </w:r>
      <w:r w:rsidR="009842F1" w:rsidRPr="009842F1">
        <w:rPr>
          <w:position w:val="-24"/>
        </w:rPr>
        <w:object w:dxaOrig="940" w:dyaOrig="620" w14:anchorId="5EE4D2D0">
          <v:shape id="_x0000_i1255" type="#_x0000_t75" style="width:47.25pt;height:30.75pt" o:ole="">
            <v:imagedata r:id="rId514" o:title=""/>
          </v:shape>
          <o:OLEObject Type="Embed" ProgID="Equation.DSMT4" ShapeID="_x0000_i1255" DrawAspect="Content" ObjectID="_1746379284" r:id="rId515"/>
        </w:object>
      </w:r>
      <w:r w:rsidRPr="00223267">
        <w:rPr>
          <w:rFonts w:ascii="Times New Roman" w:eastAsia="Calibri" w:hAnsi="Times New Roman" w:cs="Times New Roman"/>
          <w:sz w:val="24"/>
          <w:szCs w:val="26"/>
        </w:rPr>
        <w:t>=</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 xml:space="preserve">k nguyên dương </w:t>
      </w:r>
    </w:p>
    <w:p w14:paraId="11FA43C8" w14:textId="7BAAB45B"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d</w:t>
      </w:r>
      <w:r w:rsidRPr="00223267">
        <w:rPr>
          <w:rFonts w:ascii="Times New Roman" w:eastAsia="Calibri" w:hAnsi="Times New Roman" w:cs="Times New Roman"/>
          <w:sz w:val="24"/>
          <w:szCs w:val="26"/>
          <w:vertAlign w:val="subscript"/>
        </w:rPr>
        <w:t>1</w:t>
      </w:r>
      <w:r w:rsidRPr="00223267">
        <w:rPr>
          <w:rFonts w:ascii="Times New Roman" w:eastAsia="Calibri" w:hAnsi="Times New Roman" w:cs="Times New Roman"/>
          <w:sz w:val="24"/>
          <w:szCs w:val="26"/>
        </w:rPr>
        <w:t xml:space="preserve"> = d</w:t>
      </w:r>
      <w:r w:rsidRPr="00223267">
        <w:rPr>
          <w:rFonts w:ascii="Times New Roman" w:eastAsia="Calibri" w:hAnsi="Times New Roman" w:cs="Times New Roman"/>
          <w:sz w:val="24"/>
          <w:szCs w:val="26"/>
          <w:vertAlign w:val="subscript"/>
        </w:rPr>
        <w:t>1max</w:t>
      </w:r>
      <w:r w:rsidRPr="00223267">
        <w:rPr>
          <w:rFonts w:ascii="Times New Roman" w:eastAsia="Calibri" w:hAnsi="Times New Roman" w:cs="Times New Roman"/>
          <w:sz w:val="24"/>
          <w:szCs w:val="26"/>
        </w:rPr>
        <w:t xml:space="preserve"> khi k = 1 →</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b/>
          <w:sz w:val="24"/>
          <w:szCs w:val="26"/>
        </w:rPr>
        <w:t>d</w:t>
      </w:r>
      <w:r w:rsidRPr="00223267">
        <w:rPr>
          <w:rFonts w:ascii="Times New Roman" w:eastAsia="Calibri" w:hAnsi="Times New Roman" w:cs="Times New Roman"/>
          <w:b/>
          <w:sz w:val="24"/>
          <w:szCs w:val="26"/>
          <w:vertAlign w:val="subscript"/>
        </w:rPr>
        <w:t>1max</w:t>
      </w:r>
      <w:r w:rsidRPr="00223267">
        <w:rPr>
          <w:rFonts w:ascii="Times New Roman" w:eastAsia="Calibri" w:hAnsi="Times New Roman" w:cs="Times New Roman"/>
          <w:b/>
          <w:sz w:val="24"/>
          <w:szCs w:val="26"/>
        </w:rPr>
        <w:t xml:space="preserve"> = 30 cm</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b/>
          <w:sz w:val="24"/>
          <w:szCs w:val="26"/>
        </w:rPr>
        <w:t>Chọn đáp án D</w:t>
      </w:r>
    </w:p>
    <w:p w14:paraId="52767E06" w14:textId="77777777"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Trên mặt nước, hai nguồn kết hợp A, B cách nhau 40cm luôn dao động cùng pha, có bước sóng 6cm. Hai điểm CD nằm trên mặt nước mà ABCD là một hình chữ nhât, AD=30cm. Số điểm cực đại và đứng yên trên đoạn CD lần lượt là :</w:t>
      </w:r>
    </w:p>
    <w:p w14:paraId="2F8E2450" w14:textId="32C68C6B"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b/>
          <w:sz w:val="24"/>
          <w:szCs w:val="26"/>
        </w:rPr>
        <w:t xml:space="preserve"> 5 và 6</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b/>
          <w:sz w:val="24"/>
          <w:szCs w:val="26"/>
        </w:rPr>
        <w:t xml:space="preserve"> 7 và 6</w:t>
      </w:r>
      <w:r w:rsidRPr="009842F1">
        <w:rPr>
          <w:rFonts w:ascii="Times New Roman" w:eastAsia="Calibri" w:hAnsi="Times New Roman" w:cs="Times New Roman"/>
          <w:b/>
          <w:color w:val="0066FF"/>
          <w:sz w:val="24"/>
          <w:szCs w:val="26"/>
        </w:rPr>
        <w:tab/>
        <w:t>C.</w:t>
      </w:r>
      <w:r w:rsidR="007F6C61" w:rsidRPr="00223267">
        <w:rPr>
          <w:rFonts w:ascii="Times New Roman" w:eastAsia="Calibri" w:hAnsi="Times New Roman" w:cs="Times New Roman"/>
          <w:b/>
          <w:sz w:val="24"/>
          <w:szCs w:val="26"/>
        </w:rPr>
        <w:t xml:space="preserve"> 13 và 12</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b/>
          <w:sz w:val="24"/>
          <w:szCs w:val="26"/>
        </w:rPr>
        <w:t xml:space="preserve"> 11 và 10</w:t>
      </w:r>
    </w:p>
    <w:p w14:paraId="7B13F04B"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u w:val="single"/>
        </w:rPr>
      </w:pPr>
      <w:r w:rsidRPr="00223267">
        <w:rPr>
          <w:rFonts w:ascii="Times New Roman" w:eastAsia="Calibri" w:hAnsi="Times New Roman" w:cs="Times New Roman"/>
          <w:b/>
          <w:sz w:val="24"/>
          <w:szCs w:val="26"/>
          <w:u w:val="single"/>
        </w:rPr>
        <w:t xml:space="preserve">Giải </w:t>
      </w:r>
    </w:p>
    <w:p w14:paraId="46F66847"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Số điểm cực đại trên đoạn CD thoã mãn : </w:t>
      </w:r>
      <w:r w:rsidRPr="00223267">
        <w:rPr>
          <w:rFonts w:ascii="Times New Roman" w:hAnsi="Times New Roman" w:cs="Times New Roman"/>
          <w:noProof/>
          <w:sz w:val="24"/>
          <w:szCs w:val="26"/>
          <w:vertAlign w:val="subscript"/>
        </w:rPr>
        <w:drawing>
          <wp:inline distT="0" distB="0" distL="0" distR="0" wp14:anchorId="2CC56661" wp14:editId="2BF5725A">
            <wp:extent cx="1955800" cy="485140"/>
            <wp:effectExtent l="0" t="0" r="0" b="0"/>
            <wp:docPr id="384" name="Picture 384"/>
            <wp:cNvGraphicFramePr/>
            <a:graphic xmlns:a="http://schemas.openxmlformats.org/drawingml/2006/main">
              <a:graphicData uri="http://schemas.openxmlformats.org/drawingml/2006/picture">
                <pic:pic xmlns:pic="http://schemas.openxmlformats.org/drawingml/2006/picture">
                  <pic:nvPicPr>
                    <pic:cNvPr id="0" name="image101.png"/>
                    <pic:cNvPicPr preferRelativeResize="0"/>
                  </pic:nvPicPr>
                  <pic:blipFill>
                    <a:blip r:embed="rId516"/>
                    <a:srcRect/>
                    <a:stretch>
                      <a:fillRect/>
                    </a:stretch>
                  </pic:blipFill>
                  <pic:spPr>
                    <a:xfrm>
                      <a:off x="0" y="0"/>
                      <a:ext cx="1955800" cy="485140"/>
                    </a:xfrm>
                    <a:prstGeom prst="rect">
                      <a:avLst/>
                    </a:prstGeom>
                    <a:ln/>
                  </pic:spPr>
                </pic:pic>
              </a:graphicData>
            </a:graphic>
          </wp:inline>
        </w:drawing>
      </w:r>
    </w:p>
    <w:p w14:paraId="760B4F85"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Suy ra : </w:t>
      </w:r>
      <w:r w:rsidRPr="00223267">
        <w:rPr>
          <w:rFonts w:ascii="Times New Roman" w:hAnsi="Times New Roman" w:cs="Times New Roman"/>
          <w:noProof/>
          <w:sz w:val="24"/>
          <w:szCs w:val="26"/>
          <w:vertAlign w:val="subscript"/>
        </w:rPr>
        <w:drawing>
          <wp:inline distT="0" distB="0" distL="0" distR="0" wp14:anchorId="0230BBBE" wp14:editId="229F21B8">
            <wp:extent cx="1637665" cy="174625"/>
            <wp:effectExtent l="0" t="0" r="0" b="0"/>
            <wp:docPr id="385" name="Picture 385"/>
            <wp:cNvGraphicFramePr/>
            <a:graphic xmlns:a="http://schemas.openxmlformats.org/drawingml/2006/main">
              <a:graphicData uri="http://schemas.openxmlformats.org/drawingml/2006/picture">
                <pic:pic xmlns:pic="http://schemas.openxmlformats.org/drawingml/2006/picture">
                  <pic:nvPicPr>
                    <pic:cNvPr id="0" name="image103.png"/>
                    <pic:cNvPicPr preferRelativeResize="0"/>
                  </pic:nvPicPr>
                  <pic:blipFill>
                    <a:blip r:embed="rId517"/>
                    <a:srcRect/>
                    <a:stretch>
                      <a:fillRect/>
                    </a:stretch>
                  </pic:blipFill>
                  <pic:spPr>
                    <a:xfrm>
                      <a:off x="0" y="0"/>
                      <a:ext cx="1637665" cy="174625"/>
                    </a:xfrm>
                    <a:prstGeom prst="rect">
                      <a:avLst/>
                    </a:prstGeom>
                    <a:ln/>
                  </pic:spPr>
                </pic:pic>
              </a:graphicData>
            </a:graphic>
          </wp:inline>
        </w:drawing>
      </w:r>
      <w:r w:rsidRPr="00223267">
        <w:rPr>
          <w:rFonts w:ascii="Times New Roman" w:eastAsia="Calibri" w:hAnsi="Times New Roman" w:cs="Times New Roman"/>
          <w:sz w:val="24"/>
          <w:szCs w:val="26"/>
        </w:rPr>
        <w:t xml:space="preserve"> Hay : </w:t>
      </w:r>
      <w:r w:rsidRPr="00223267">
        <w:rPr>
          <w:rFonts w:ascii="Times New Roman" w:hAnsi="Times New Roman" w:cs="Times New Roman"/>
          <w:noProof/>
          <w:sz w:val="24"/>
          <w:szCs w:val="26"/>
          <w:vertAlign w:val="subscript"/>
        </w:rPr>
        <w:drawing>
          <wp:inline distT="0" distB="0" distL="0" distR="0" wp14:anchorId="4DDD6471" wp14:editId="4163104D">
            <wp:extent cx="1598295" cy="397510"/>
            <wp:effectExtent l="0" t="0" r="0" b="0"/>
            <wp:docPr id="386" name="Picture 386"/>
            <wp:cNvGraphicFramePr/>
            <a:graphic xmlns:a="http://schemas.openxmlformats.org/drawingml/2006/main">
              <a:graphicData uri="http://schemas.openxmlformats.org/drawingml/2006/picture">
                <pic:pic xmlns:pic="http://schemas.openxmlformats.org/drawingml/2006/picture">
                  <pic:nvPicPr>
                    <pic:cNvPr id="0" name="image105.png"/>
                    <pic:cNvPicPr preferRelativeResize="0"/>
                  </pic:nvPicPr>
                  <pic:blipFill>
                    <a:blip r:embed="rId518"/>
                    <a:srcRect/>
                    <a:stretch>
                      <a:fillRect/>
                    </a:stretch>
                  </pic:blipFill>
                  <pic:spPr>
                    <a:xfrm>
                      <a:off x="0" y="0"/>
                      <a:ext cx="1598295" cy="397510"/>
                    </a:xfrm>
                    <a:prstGeom prst="rect">
                      <a:avLst/>
                    </a:prstGeom>
                    <a:ln/>
                  </pic:spPr>
                </pic:pic>
              </a:graphicData>
            </a:graphic>
          </wp:inline>
        </w:drawing>
      </w:r>
      <w:r w:rsidRPr="00223267">
        <w:rPr>
          <w:rFonts w:ascii="Times New Roman" w:eastAsia="Calibri" w:hAnsi="Times New Roman" w:cs="Times New Roman"/>
          <w:sz w:val="24"/>
          <w:szCs w:val="26"/>
        </w:rPr>
        <w:t xml:space="preserve">. Hay : </w:t>
      </w:r>
      <w:r w:rsidRPr="00223267">
        <w:rPr>
          <w:rFonts w:ascii="Times New Roman" w:hAnsi="Times New Roman" w:cs="Times New Roman"/>
          <w:noProof/>
          <w:sz w:val="24"/>
          <w:szCs w:val="26"/>
          <w:vertAlign w:val="subscript"/>
        </w:rPr>
        <w:drawing>
          <wp:inline distT="0" distB="0" distL="0" distR="0" wp14:anchorId="10753E3B" wp14:editId="7CE11241">
            <wp:extent cx="1336040" cy="397510"/>
            <wp:effectExtent l="0" t="0" r="0" b="0"/>
            <wp:docPr id="387" name="Picture 387"/>
            <wp:cNvGraphicFramePr/>
            <a:graphic xmlns:a="http://schemas.openxmlformats.org/drawingml/2006/main">
              <a:graphicData uri="http://schemas.openxmlformats.org/drawingml/2006/picture">
                <pic:pic xmlns:pic="http://schemas.openxmlformats.org/drawingml/2006/picture">
                  <pic:nvPicPr>
                    <pic:cNvPr id="0" name="image109.png"/>
                    <pic:cNvPicPr preferRelativeResize="0"/>
                  </pic:nvPicPr>
                  <pic:blipFill>
                    <a:blip r:embed="rId519"/>
                    <a:srcRect/>
                    <a:stretch>
                      <a:fillRect/>
                    </a:stretch>
                  </pic:blipFill>
                  <pic:spPr>
                    <a:xfrm>
                      <a:off x="0" y="0"/>
                      <a:ext cx="1336040" cy="397510"/>
                    </a:xfrm>
                    <a:prstGeom prst="rect">
                      <a:avLst/>
                    </a:prstGeom>
                    <a:ln/>
                  </pic:spPr>
                </pic:pic>
              </a:graphicData>
            </a:graphic>
          </wp:inline>
        </w:drawing>
      </w:r>
    </w:p>
    <w:p w14:paraId="2AF69874"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Giải ra : -3,3&lt;k&lt;3,3 </w:t>
      </w:r>
      <w:r w:rsidRPr="00223267">
        <w:rPr>
          <w:rFonts w:ascii="Times New Roman" w:eastAsia="Calibri" w:hAnsi="Times New Roman" w:cs="Times New Roman"/>
          <w:b/>
          <w:sz w:val="24"/>
          <w:szCs w:val="26"/>
        </w:rPr>
        <w:t>Kết luận có 7 điểm cực đại trên CD.</w:t>
      </w:r>
    </w:p>
    <w:p w14:paraId="51436CC9"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Số điểm cực tiểu trên đoạn CD thoã mãn : </w:t>
      </w:r>
      <w:r w:rsidRPr="00223267">
        <w:rPr>
          <w:rFonts w:ascii="Times New Roman" w:hAnsi="Times New Roman" w:cs="Times New Roman"/>
          <w:noProof/>
          <w:sz w:val="24"/>
          <w:szCs w:val="26"/>
          <w:vertAlign w:val="subscript"/>
        </w:rPr>
        <w:drawing>
          <wp:inline distT="0" distB="0" distL="0" distR="0" wp14:anchorId="618649FD" wp14:editId="77D14AD8">
            <wp:extent cx="1955800" cy="659765"/>
            <wp:effectExtent l="0" t="0" r="0" b="0"/>
            <wp:docPr id="388" name="Picture 388"/>
            <wp:cNvGraphicFramePr/>
            <a:graphic xmlns:a="http://schemas.openxmlformats.org/drawingml/2006/main">
              <a:graphicData uri="http://schemas.openxmlformats.org/drawingml/2006/picture">
                <pic:pic xmlns:pic="http://schemas.openxmlformats.org/drawingml/2006/picture">
                  <pic:nvPicPr>
                    <pic:cNvPr id="0" name="image92.png"/>
                    <pic:cNvPicPr preferRelativeResize="0"/>
                  </pic:nvPicPr>
                  <pic:blipFill>
                    <a:blip r:embed="rId520"/>
                    <a:srcRect/>
                    <a:stretch>
                      <a:fillRect/>
                    </a:stretch>
                  </pic:blipFill>
                  <pic:spPr>
                    <a:xfrm>
                      <a:off x="0" y="0"/>
                      <a:ext cx="1955800" cy="659765"/>
                    </a:xfrm>
                    <a:prstGeom prst="rect">
                      <a:avLst/>
                    </a:prstGeom>
                    <a:ln/>
                  </pic:spPr>
                </pic:pic>
              </a:graphicData>
            </a:graphic>
          </wp:inline>
        </w:drawing>
      </w:r>
    </w:p>
    <w:p w14:paraId="22B14246"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Suy ra : </w:t>
      </w:r>
      <w:r w:rsidRPr="00223267">
        <w:rPr>
          <w:rFonts w:ascii="Times New Roman" w:hAnsi="Times New Roman" w:cs="Times New Roman"/>
          <w:noProof/>
          <w:sz w:val="24"/>
          <w:szCs w:val="26"/>
          <w:vertAlign w:val="subscript"/>
        </w:rPr>
        <w:drawing>
          <wp:inline distT="0" distB="0" distL="0" distR="0" wp14:anchorId="33313BCD" wp14:editId="02D000B7">
            <wp:extent cx="2059305" cy="397510"/>
            <wp:effectExtent l="0" t="0" r="0" b="0"/>
            <wp:docPr id="389" name="Picture 389"/>
            <wp:cNvGraphicFramePr/>
            <a:graphic xmlns:a="http://schemas.openxmlformats.org/drawingml/2006/main">
              <a:graphicData uri="http://schemas.openxmlformats.org/drawingml/2006/picture">
                <pic:pic xmlns:pic="http://schemas.openxmlformats.org/drawingml/2006/picture">
                  <pic:nvPicPr>
                    <pic:cNvPr id="0" name="image94.png"/>
                    <pic:cNvPicPr preferRelativeResize="0"/>
                  </pic:nvPicPr>
                  <pic:blipFill>
                    <a:blip r:embed="rId521"/>
                    <a:srcRect/>
                    <a:stretch>
                      <a:fillRect/>
                    </a:stretch>
                  </pic:blipFill>
                  <pic:spPr>
                    <a:xfrm>
                      <a:off x="0" y="0"/>
                      <a:ext cx="2059305" cy="397510"/>
                    </a:xfrm>
                    <a:prstGeom prst="rect">
                      <a:avLst/>
                    </a:prstGeom>
                    <a:ln/>
                  </pic:spPr>
                </pic:pic>
              </a:graphicData>
            </a:graphic>
          </wp:inline>
        </w:drawing>
      </w:r>
      <w:r w:rsidRPr="00223267">
        <w:rPr>
          <w:rFonts w:ascii="Times New Roman" w:eastAsia="Calibri" w:hAnsi="Times New Roman" w:cs="Times New Roman"/>
          <w:sz w:val="24"/>
          <w:szCs w:val="26"/>
        </w:rPr>
        <w:t xml:space="preserve"> Hay : </w:t>
      </w:r>
      <w:r w:rsidRPr="00223267">
        <w:rPr>
          <w:rFonts w:ascii="Times New Roman" w:hAnsi="Times New Roman" w:cs="Times New Roman"/>
          <w:noProof/>
          <w:sz w:val="24"/>
          <w:szCs w:val="26"/>
          <w:vertAlign w:val="subscript"/>
        </w:rPr>
        <w:drawing>
          <wp:inline distT="0" distB="0" distL="0" distR="0" wp14:anchorId="00B82CC6" wp14:editId="349A5590">
            <wp:extent cx="2226310" cy="397510"/>
            <wp:effectExtent l="0" t="0" r="0" b="0"/>
            <wp:docPr id="390" name="Picture 390"/>
            <wp:cNvGraphicFramePr/>
            <a:graphic xmlns:a="http://schemas.openxmlformats.org/drawingml/2006/main">
              <a:graphicData uri="http://schemas.openxmlformats.org/drawingml/2006/picture">
                <pic:pic xmlns:pic="http://schemas.openxmlformats.org/drawingml/2006/picture">
                  <pic:nvPicPr>
                    <pic:cNvPr id="0" name="image95.png"/>
                    <pic:cNvPicPr preferRelativeResize="0"/>
                  </pic:nvPicPr>
                  <pic:blipFill>
                    <a:blip r:embed="rId522"/>
                    <a:srcRect/>
                    <a:stretch>
                      <a:fillRect/>
                    </a:stretch>
                  </pic:blipFill>
                  <pic:spPr>
                    <a:xfrm>
                      <a:off x="0" y="0"/>
                      <a:ext cx="2226310" cy="397510"/>
                    </a:xfrm>
                    <a:prstGeom prst="rect">
                      <a:avLst/>
                    </a:prstGeom>
                    <a:ln/>
                  </pic:spPr>
                </pic:pic>
              </a:graphicData>
            </a:graphic>
          </wp:inline>
        </w:drawing>
      </w:r>
      <w:r w:rsidRPr="00223267">
        <w:rPr>
          <w:rFonts w:ascii="Times New Roman" w:eastAsia="Calibri" w:hAnsi="Times New Roman" w:cs="Times New Roman"/>
          <w:sz w:val="24"/>
          <w:szCs w:val="26"/>
        </w:rPr>
        <w:t>. Thay số :</w:t>
      </w:r>
    </w:p>
    <w:p w14:paraId="05483673"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noProof/>
          <w:sz w:val="24"/>
          <w:szCs w:val="26"/>
          <w:vertAlign w:val="subscript"/>
        </w:rPr>
        <w:drawing>
          <wp:inline distT="0" distB="0" distL="0" distR="0" wp14:anchorId="1FD1578A" wp14:editId="3D1814D9">
            <wp:extent cx="1955800" cy="397510"/>
            <wp:effectExtent l="0" t="0" r="0" b="0"/>
            <wp:docPr id="391" name="Picture 391"/>
            <wp:cNvGraphicFramePr/>
            <a:graphic xmlns:a="http://schemas.openxmlformats.org/drawingml/2006/main">
              <a:graphicData uri="http://schemas.openxmlformats.org/drawingml/2006/picture">
                <pic:pic xmlns:pic="http://schemas.openxmlformats.org/drawingml/2006/picture">
                  <pic:nvPicPr>
                    <pic:cNvPr id="0" name="image74.png"/>
                    <pic:cNvPicPr preferRelativeResize="0"/>
                  </pic:nvPicPr>
                  <pic:blipFill>
                    <a:blip r:embed="rId523"/>
                    <a:srcRect/>
                    <a:stretch>
                      <a:fillRect/>
                    </a:stretch>
                  </pic:blipFill>
                  <pic:spPr>
                    <a:xfrm>
                      <a:off x="0" y="0"/>
                      <a:ext cx="1955800" cy="397510"/>
                    </a:xfrm>
                    <a:prstGeom prst="rect">
                      <a:avLst/>
                    </a:prstGeom>
                    <a:ln/>
                  </pic:spPr>
                </pic:pic>
              </a:graphicData>
            </a:graphic>
          </wp:inline>
        </w:drawing>
      </w:r>
      <w:r w:rsidRPr="00223267">
        <w:rPr>
          <w:rFonts w:ascii="Times New Roman" w:eastAsia="Calibri" w:hAnsi="Times New Roman" w:cs="Times New Roman"/>
          <w:sz w:val="24"/>
          <w:szCs w:val="26"/>
        </w:rPr>
        <w:t xml:space="preserve"> Suy ra : </w:t>
      </w:r>
      <w:r w:rsidRPr="00223267">
        <w:rPr>
          <w:rFonts w:ascii="Times New Roman" w:hAnsi="Times New Roman" w:cs="Times New Roman"/>
          <w:noProof/>
          <w:sz w:val="24"/>
          <w:szCs w:val="26"/>
          <w:vertAlign w:val="subscript"/>
        </w:rPr>
        <w:drawing>
          <wp:inline distT="0" distB="0" distL="0" distR="0" wp14:anchorId="5FE4A481" wp14:editId="6187DEF3">
            <wp:extent cx="1336040" cy="207010"/>
            <wp:effectExtent l="0" t="0" r="0" b="0"/>
            <wp:docPr id="392" name="Picture 392"/>
            <wp:cNvGraphicFramePr/>
            <a:graphic xmlns:a="http://schemas.openxmlformats.org/drawingml/2006/main">
              <a:graphicData uri="http://schemas.openxmlformats.org/drawingml/2006/picture">
                <pic:pic xmlns:pic="http://schemas.openxmlformats.org/drawingml/2006/picture">
                  <pic:nvPicPr>
                    <pic:cNvPr id="0" name="image78.png"/>
                    <pic:cNvPicPr preferRelativeResize="0"/>
                  </pic:nvPicPr>
                  <pic:blipFill>
                    <a:blip r:embed="rId524"/>
                    <a:srcRect/>
                    <a:stretch>
                      <a:fillRect/>
                    </a:stretch>
                  </pic:blipFill>
                  <pic:spPr>
                    <a:xfrm>
                      <a:off x="0" y="0"/>
                      <a:ext cx="1336040" cy="207010"/>
                    </a:xfrm>
                    <a:prstGeom prst="rect">
                      <a:avLst/>
                    </a:prstGeom>
                    <a:ln/>
                  </pic:spPr>
                </pic:pic>
              </a:graphicData>
            </a:graphic>
          </wp:inline>
        </w:drawing>
      </w:r>
      <w:r w:rsidRPr="00223267">
        <w:rPr>
          <w:rFonts w:ascii="Times New Roman" w:eastAsia="Calibri" w:hAnsi="Times New Roman" w:cs="Times New Roman"/>
          <w:sz w:val="24"/>
          <w:szCs w:val="26"/>
        </w:rPr>
        <w:t xml:space="preserve"> Vậy : -3,8&lt;k&lt;2,835. </w:t>
      </w:r>
    </w:p>
    <w:p w14:paraId="3E5D840A"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b/>
          <w:sz w:val="24"/>
          <w:szCs w:val="26"/>
        </w:rPr>
        <w:t>Kết luận có 6 điểm đứng yên.</w:t>
      </w:r>
    </w:p>
    <w:p w14:paraId="0DDAB784"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b/>
          <w:sz w:val="24"/>
          <w:szCs w:val="26"/>
        </w:rPr>
        <w:t>Đáp án B</w:t>
      </w:r>
    </w:p>
    <w:p w14:paraId="299C1FBE" w14:textId="45BC8075" w:rsidR="00223267" w:rsidRPr="009842F1" w:rsidRDefault="007F6C61"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6"/>
        </w:rPr>
      </w:pPr>
      <w:r w:rsidRPr="00223267">
        <w:rPr>
          <w:rFonts w:ascii="Times New Roman" w:eastAsia="Times New Roman" w:hAnsi="Times New Roman" w:cs="Times New Roman"/>
          <w:sz w:val="24"/>
          <w:szCs w:val="26"/>
        </w:rPr>
        <w:t xml:space="preserve">Giao thoa sóng ở mặt nước với hai nguồn kết hợp đặt tại </w:t>
      </w:r>
      <w:r w:rsidRPr="00223267">
        <w:rPr>
          <w:rFonts w:ascii="Times New Roman" w:eastAsia="Times New Roman" w:hAnsi="Times New Roman" w:cs="Times New Roman"/>
          <w:i/>
          <w:sz w:val="24"/>
          <w:szCs w:val="26"/>
        </w:rPr>
        <w:t>A</w:t>
      </w:r>
      <w:r w:rsidRPr="00223267">
        <w:rPr>
          <w:rFonts w:ascii="Times New Roman" w:eastAsia="Times New Roman" w:hAnsi="Times New Roman" w:cs="Times New Roman"/>
          <w:sz w:val="24"/>
          <w:szCs w:val="26"/>
        </w:rPr>
        <w:t xml:space="preserve"> và</w:t>
      </w:r>
      <w:r w:rsidR="00223267" w:rsidRPr="009842F1">
        <w:rPr>
          <w:rFonts w:ascii="Times New Roman" w:eastAsia="Times New Roman" w:hAnsi="Times New Roman" w:cs="Times New Roman"/>
          <w:b/>
          <w:color w:val="0066FF"/>
          <w:sz w:val="24"/>
          <w:szCs w:val="26"/>
        </w:rPr>
        <w:tab/>
      </w:r>
      <w:r w:rsidR="00223267" w:rsidRPr="009842F1">
        <w:rPr>
          <w:rFonts w:ascii="Times New Roman" w:eastAsia="Times New Roman" w:hAnsi="Times New Roman" w:cs="Times New Roman"/>
          <w:b/>
          <w:i/>
          <w:color w:val="0066FF"/>
          <w:sz w:val="24"/>
          <w:szCs w:val="26"/>
        </w:rPr>
        <w:t>B</w:t>
      </w:r>
      <w:r w:rsidR="00223267" w:rsidRPr="009842F1">
        <w:rPr>
          <w:rFonts w:ascii="Times New Roman" w:eastAsia="Times New Roman" w:hAnsi="Times New Roman" w:cs="Times New Roman"/>
          <w:b/>
          <w:color w:val="0066FF"/>
          <w:sz w:val="24"/>
          <w:szCs w:val="26"/>
        </w:rPr>
        <w:t>.</w:t>
      </w:r>
      <w:r w:rsidRPr="00223267">
        <w:rPr>
          <w:rFonts w:ascii="Times New Roman" w:eastAsia="Times New Roman" w:hAnsi="Times New Roman" w:cs="Times New Roman"/>
          <w:sz w:val="24"/>
          <w:szCs w:val="26"/>
        </w:rPr>
        <w:t xml:space="preserve"> Hai nguồn dao động điều hòa theo phương thẳng đứng, cùng pha và cùng tần số 10 Hz. Biết </w:t>
      </w:r>
      <w:r w:rsidR="009842F1" w:rsidRPr="009842F1">
        <w:rPr>
          <w:position w:val="-6"/>
        </w:rPr>
        <w:object w:dxaOrig="880" w:dyaOrig="279" w14:anchorId="415FCB70">
          <v:shape id="_x0000_i1256" type="#_x0000_t75" style="width:44.25pt;height:14.25pt" o:ole="">
            <v:imagedata r:id="rId525" o:title=""/>
          </v:shape>
          <o:OLEObject Type="Embed" ProgID="Equation.DSMT4" ShapeID="_x0000_i1256" DrawAspect="Content" ObjectID="_1746379285" r:id="rId526"/>
        </w:object>
      </w:r>
      <w:r w:rsidRPr="00223267">
        <w:rPr>
          <w:rFonts w:ascii="Times New Roman" w:eastAsia="Times New Roman" w:hAnsi="Times New Roman" w:cs="Times New Roman"/>
          <w:sz w:val="24"/>
          <w:szCs w:val="26"/>
        </w:rPr>
        <w:t xml:space="preserve">cm, tốc độ truyền sóng ở mặt nước là 0,3 m/s. Ở mặt nước, </w:t>
      </w:r>
      <w:r w:rsidRPr="00223267">
        <w:rPr>
          <w:rFonts w:ascii="Times New Roman" w:eastAsia="Times New Roman" w:hAnsi="Times New Roman" w:cs="Times New Roman"/>
          <w:i/>
          <w:sz w:val="24"/>
          <w:szCs w:val="26"/>
        </w:rPr>
        <w:t>O</w:t>
      </w:r>
      <w:r w:rsidRPr="00223267">
        <w:rPr>
          <w:rFonts w:ascii="Times New Roman" w:eastAsia="Times New Roman" w:hAnsi="Times New Roman" w:cs="Times New Roman"/>
          <w:sz w:val="24"/>
          <w:szCs w:val="26"/>
        </w:rPr>
        <w:t xml:space="preserve"> là trung điểm của </w:t>
      </w:r>
      <w:r w:rsidRPr="00223267">
        <w:rPr>
          <w:rFonts w:ascii="Times New Roman" w:eastAsia="Times New Roman" w:hAnsi="Times New Roman" w:cs="Times New Roman"/>
          <w:i/>
          <w:sz w:val="24"/>
          <w:szCs w:val="26"/>
        </w:rPr>
        <w:t>AB</w:t>
      </w:r>
      <w:r w:rsidRPr="00223267">
        <w:rPr>
          <w:rFonts w:ascii="Times New Roman" w:eastAsia="Times New Roman" w:hAnsi="Times New Roman" w:cs="Times New Roman"/>
          <w:sz w:val="24"/>
          <w:szCs w:val="26"/>
        </w:rPr>
        <w:t xml:space="preserve">, gọi </w:t>
      </w:r>
      <w:r w:rsidR="009842F1" w:rsidRPr="009842F1">
        <w:rPr>
          <w:position w:val="-6"/>
        </w:rPr>
        <w:object w:dxaOrig="360" w:dyaOrig="279" w14:anchorId="7549C608">
          <v:shape id="_x0000_i1257" type="#_x0000_t75" style="width:18pt;height:14.25pt" o:ole="">
            <v:imagedata r:id="rId527" o:title=""/>
          </v:shape>
          <o:OLEObject Type="Embed" ProgID="Equation.DSMT4" ShapeID="_x0000_i1257" DrawAspect="Content" ObjectID="_1746379286" r:id="rId528"/>
        </w:object>
      </w:r>
      <w:r w:rsidRPr="00223267">
        <w:rPr>
          <w:rFonts w:ascii="Times New Roman" w:eastAsia="Times New Roman" w:hAnsi="Times New Roman" w:cs="Times New Roman"/>
          <w:sz w:val="24"/>
          <w:szCs w:val="26"/>
        </w:rPr>
        <w:t xml:space="preserve"> là đường thẳng hợp với </w:t>
      </w:r>
      <w:r w:rsidRPr="00223267">
        <w:rPr>
          <w:rFonts w:ascii="Times New Roman" w:eastAsia="Times New Roman" w:hAnsi="Times New Roman" w:cs="Times New Roman"/>
          <w:i/>
          <w:sz w:val="24"/>
          <w:szCs w:val="26"/>
        </w:rPr>
        <w:t>AB</w:t>
      </w:r>
      <w:r w:rsidRPr="00223267">
        <w:rPr>
          <w:rFonts w:ascii="Times New Roman" w:eastAsia="Times New Roman" w:hAnsi="Times New Roman" w:cs="Times New Roman"/>
          <w:sz w:val="24"/>
          <w:szCs w:val="26"/>
        </w:rPr>
        <w:t xml:space="preserve"> một góc </w:t>
      </w:r>
      <w:r w:rsidR="009842F1" w:rsidRPr="009842F1">
        <w:rPr>
          <w:position w:val="-6"/>
        </w:rPr>
        <w:object w:dxaOrig="380" w:dyaOrig="320" w14:anchorId="5216ACD4">
          <v:shape id="_x0000_i1258" type="#_x0000_t75" style="width:18.75pt;height:15.75pt" o:ole="">
            <v:imagedata r:id="rId529" o:title=""/>
          </v:shape>
          <o:OLEObject Type="Embed" ProgID="Equation.DSMT4" ShapeID="_x0000_i1258" DrawAspect="Content" ObjectID="_1746379287" r:id="rId530"/>
        </w:object>
      </w:r>
      <w:r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i/>
          <w:sz w:val="24"/>
          <w:szCs w:val="26"/>
        </w:rPr>
        <w:t>M</w:t>
      </w:r>
      <w:r w:rsidRPr="00223267">
        <w:rPr>
          <w:rFonts w:ascii="Times New Roman" w:eastAsia="Times New Roman" w:hAnsi="Times New Roman" w:cs="Times New Roman"/>
          <w:sz w:val="24"/>
          <w:szCs w:val="26"/>
        </w:rPr>
        <w:t xml:space="preserve"> là điểm trên </w:t>
      </w:r>
      <w:r w:rsidR="009842F1" w:rsidRPr="009842F1">
        <w:rPr>
          <w:position w:val="-6"/>
        </w:rPr>
        <w:object w:dxaOrig="360" w:dyaOrig="279" w14:anchorId="18FF05FD">
          <v:shape id="_x0000_i1259" type="#_x0000_t75" style="width:18pt;height:14.25pt" o:ole="">
            <v:imagedata r:id="rId531" o:title=""/>
          </v:shape>
          <o:OLEObject Type="Embed" ProgID="Equation.DSMT4" ShapeID="_x0000_i1259" DrawAspect="Content" ObjectID="_1746379288" r:id="rId532"/>
        </w:object>
      </w:r>
      <w:r w:rsidRPr="00223267">
        <w:rPr>
          <w:rFonts w:ascii="Times New Roman" w:eastAsia="Times New Roman" w:hAnsi="Times New Roman" w:cs="Times New Roman"/>
          <w:sz w:val="24"/>
          <w:szCs w:val="26"/>
        </w:rPr>
        <w:t xml:space="preserve"> mà phần tử vật chất tại </w:t>
      </w:r>
      <w:r w:rsidRPr="00223267">
        <w:rPr>
          <w:rFonts w:ascii="Times New Roman" w:eastAsia="Times New Roman" w:hAnsi="Times New Roman" w:cs="Times New Roman"/>
          <w:i/>
          <w:sz w:val="24"/>
          <w:szCs w:val="26"/>
        </w:rPr>
        <w:t>M</w:t>
      </w:r>
      <w:r w:rsidRPr="00223267">
        <w:rPr>
          <w:rFonts w:ascii="Times New Roman" w:eastAsia="Times New Roman" w:hAnsi="Times New Roman" w:cs="Times New Roman"/>
          <w:sz w:val="24"/>
          <w:szCs w:val="26"/>
        </w:rPr>
        <w:t xml:space="preserve"> dao động với biên độ cực đại (</w:t>
      </w:r>
      <w:r w:rsidRPr="00223267">
        <w:rPr>
          <w:rFonts w:ascii="Times New Roman" w:eastAsia="Times New Roman" w:hAnsi="Times New Roman" w:cs="Times New Roman"/>
          <w:i/>
          <w:sz w:val="24"/>
          <w:szCs w:val="26"/>
        </w:rPr>
        <w:t>M</w:t>
      </w:r>
      <w:r w:rsidRPr="00223267">
        <w:rPr>
          <w:rFonts w:ascii="Times New Roman" w:eastAsia="Times New Roman" w:hAnsi="Times New Roman" w:cs="Times New Roman"/>
          <w:sz w:val="24"/>
          <w:szCs w:val="26"/>
        </w:rPr>
        <w:t xml:space="preserve"> không trùng với </w:t>
      </w:r>
      <w:r w:rsidRPr="00223267">
        <w:rPr>
          <w:rFonts w:ascii="Times New Roman" w:eastAsia="Times New Roman" w:hAnsi="Times New Roman" w:cs="Times New Roman"/>
          <w:i/>
          <w:sz w:val="24"/>
          <w:szCs w:val="26"/>
        </w:rPr>
        <w:t>O</w:t>
      </w:r>
      <w:r w:rsidRPr="00223267">
        <w:rPr>
          <w:rFonts w:ascii="Times New Roman" w:eastAsia="Times New Roman" w:hAnsi="Times New Roman" w:cs="Times New Roman"/>
          <w:sz w:val="24"/>
          <w:szCs w:val="26"/>
        </w:rPr>
        <w:t xml:space="preserve">). Khoảng cách ngắn nhất từ </w:t>
      </w:r>
      <w:r w:rsidRPr="00223267">
        <w:rPr>
          <w:rFonts w:ascii="Times New Roman" w:eastAsia="Times New Roman" w:hAnsi="Times New Roman" w:cs="Times New Roman"/>
          <w:i/>
          <w:sz w:val="24"/>
          <w:szCs w:val="26"/>
        </w:rPr>
        <w:t>M</w:t>
      </w:r>
      <w:r w:rsidRPr="00223267">
        <w:rPr>
          <w:rFonts w:ascii="Times New Roman" w:eastAsia="Times New Roman" w:hAnsi="Times New Roman" w:cs="Times New Roman"/>
          <w:sz w:val="24"/>
          <w:szCs w:val="26"/>
        </w:rPr>
        <w:t xml:space="preserve"> đến </w:t>
      </w:r>
      <w:r w:rsidRPr="00223267">
        <w:rPr>
          <w:rFonts w:ascii="Times New Roman" w:eastAsia="Times New Roman" w:hAnsi="Times New Roman" w:cs="Times New Roman"/>
          <w:i/>
          <w:sz w:val="24"/>
          <w:szCs w:val="26"/>
        </w:rPr>
        <w:t>O</w:t>
      </w:r>
      <w:r w:rsidRPr="00223267">
        <w:rPr>
          <w:rFonts w:ascii="Times New Roman" w:eastAsia="Times New Roman" w:hAnsi="Times New Roman" w:cs="Times New Roman"/>
          <w:sz w:val="24"/>
          <w:szCs w:val="26"/>
        </w:rPr>
        <w:t xml:space="preserve"> là</w:t>
      </w:r>
    </w:p>
    <w:p w14:paraId="5FE24D60" w14:textId="7000AA9C"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9842F1">
        <w:rPr>
          <w:rFonts w:ascii="Times New Roman" w:eastAsia="Times New Roman" w:hAnsi="Times New Roman" w:cs="Times New Roman"/>
          <w:b/>
          <w:color w:val="0066FF"/>
          <w:sz w:val="24"/>
          <w:szCs w:val="26"/>
        </w:rPr>
        <w:t>A.</w:t>
      </w:r>
      <w:r w:rsidR="007F6C61" w:rsidRPr="00223267">
        <w:rPr>
          <w:rFonts w:ascii="Times New Roman" w:eastAsia="Times New Roman" w:hAnsi="Times New Roman" w:cs="Times New Roman"/>
          <w:sz w:val="24"/>
          <w:szCs w:val="26"/>
        </w:rPr>
        <w:t xml:space="preserve"> 1,72 cm.</w:t>
      </w:r>
      <w:r w:rsidRPr="009842F1">
        <w:rPr>
          <w:rFonts w:ascii="Times New Roman" w:eastAsia="Times New Roman" w:hAnsi="Times New Roman" w:cs="Times New Roman"/>
          <w:b/>
          <w:color w:val="0066FF"/>
          <w:sz w:val="24"/>
          <w:szCs w:val="26"/>
        </w:rPr>
        <w:tab/>
        <w:t>B.</w:t>
      </w:r>
      <w:r w:rsidR="007F6C61" w:rsidRPr="00223267">
        <w:rPr>
          <w:rFonts w:ascii="Times New Roman" w:eastAsia="Times New Roman" w:hAnsi="Times New Roman" w:cs="Times New Roman"/>
          <w:sz w:val="24"/>
          <w:szCs w:val="26"/>
        </w:rPr>
        <w:t xml:space="preserve"> 2,69 cm.</w:t>
      </w:r>
      <w:r w:rsidRPr="009842F1">
        <w:rPr>
          <w:rFonts w:ascii="Times New Roman" w:eastAsia="Times New Roman" w:hAnsi="Times New Roman" w:cs="Times New Roman"/>
          <w:b/>
          <w:color w:val="0066FF"/>
          <w:sz w:val="24"/>
          <w:szCs w:val="26"/>
        </w:rPr>
        <w:tab/>
        <w:t>C.</w:t>
      </w:r>
      <w:r w:rsidR="007F6C61" w:rsidRPr="00223267">
        <w:rPr>
          <w:rFonts w:ascii="Times New Roman" w:eastAsia="Times New Roman" w:hAnsi="Times New Roman" w:cs="Times New Roman"/>
          <w:sz w:val="24"/>
          <w:szCs w:val="26"/>
        </w:rPr>
        <w:t xml:space="preserve"> 3,11 cm.</w:t>
      </w:r>
      <w:r w:rsidRPr="009842F1">
        <w:rPr>
          <w:rFonts w:ascii="Times New Roman" w:eastAsia="Times New Roman" w:hAnsi="Times New Roman" w:cs="Times New Roman"/>
          <w:b/>
          <w:color w:val="0066FF"/>
          <w:sz w:val="24"/>
          <w:szCs w:val="26"/>
        </w:rPr>
        <w:tab/>
        <w:t>D.</w:t>
      </w:r>
      <w:r w:rsidR="007F6C61" w:rsidRPr="00223267">
        <w:rPr>
          <w:rFonts w:ascii="Times New Roman" w:eastAsia="Times New Roman" w:hAnsi="Times New Roman" w:cs="Times New Roman"/>
          <w:sz w:val="24"/>
          <w:szCs w:val="26"/>
        </w:rPr>
        <w:t xml:space="preserve"> 1,49 cm.</w:t>
      </w:r>
    </w:p>
    <w:p w14:paraId="07BF50B1" w14:textId="53B4FDE1" w:rsidR="007F6C61" w:rsidRPr="009842F1"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sz w:val="24"/>
          <w:szCs w:val="26"/>
        </w:rPr>
      </w:pPr>
      <w:r w:rsidRPr="009842F1">
        <w:rPr>
          <w:rFonts w:ascii="Times New Roman" w:eastAsia="Times New Roman" w:hAnsi="Times New Roman" w:cs="Times New Roman"/>
          <w:b/>
          <w:color w:val="0066FF"/>
          <w:sz w:val="24"/>
          <w:szCs w:val="26"/>
        </w:rPr>
        <w:t>Giải</w:t>
      </w:r>
      <w:r w:rsidR="00223267" w:rsidRPr="009842F1">
        <w:rPr>
          <w:rFonts w:ascii="Times New Roman" w:eastAsia="Times New Roman" w:hAnsi="Times New Roman" w:cs="Times New Roman"/>
          <w:b/>
          <w:color w:val="0066FF"/>
          <w:sz w:val="24"/>
          <w:szCs w:val="26"/>
        </w:rPr>
        <w:t>:</w:t>
      </w:r>
      <w:r w:rsidRPr="009842F1">
        <w:rPr>
          <w:rFonts w:ascii="Times New Roman" w:eastAsia="Times New Roman" w:hAnsi="Times New Roman" w:cs="Times New Roman"/>
          <w:b/>
          <w:color w:val="0066FF"/>
          <w:sz w:val="24"/>
          <w:szCs w:val="26"/>
        </w:rPr>
        <w:t xml:space="preserve"> </w:t>
      </w:r>
    </w:p>
    <w:p w14:paraId="51875098"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Ta có:</w:t>
      </w:r>
    </w:p>
    <w:p w14:paraId="4F2BBD32" w14:textId="6F525E92" w:rsidR="007F6C61"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9842F1">
        <w:rPr>
          <w:position w:val="-28"/>
        </w:rPr>
        <w:object w:dxaOrig="1600" w:dyaOrig="660" w14:anchorId="5978206A">
          <v:shape id="_x0000_i1260" type="#_x0000_t75" style="width:80.25pt;height:33pt" o:ole="">
            <v:imagedata r:id="rId533" o:title=""/>
          </v:shape>
          <o:OLEObject Type="Embed" ProgID="Equation.DSMT4" ShapeID="_x0000_i1260" DrawAspect="Content" ObjectID="_1746379289" r:id="rId534"/>
        </w:object>
      </w:r>
      <w:r w:rsidR="007F6C61" w:rsidRPr="00223267">
        <w:rPr>
          <w:rFonts w:ascii="Times New Roman" w:eastAsia="Times New Roman" w:hAnsi="Times New Roman" w:cs="Times New Roman"/>
          <w:sz w:val="24"/>
          <w:szCs w:val="26"/>
        </w:rPr>
        <w:t>cm.</w:t>
      </w:r>
    </w:p>
    <w:p w14:paraId="5C06092B" w14:textId="390EEC4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 xml:space="preserve">Để </w:t>
      </w:r>
      <w:r w:rsidR="009842F1" w:rsidRPr="00025957">
        <w:rPr>
          <w:position w:val="-4"/>
        </w:rPr>
        <w:object w:dxaOrig="320" w:dyaOrig="260" w14:anchorId="3689EA5F">
          <v:shape id="_x0000_i1261" type="#_x0000_t75" style="width:15.75pt;height:12.75pt" o:ole="">
            <v:imagedata r:id="rId535" o:title=""/>
          </v:shape>
          <o:OLEObject Type="Embed" ProgID="Equation.DSMT4" ShapeID="_x0000_i1261" DrawAspect="Content" ObjectID="_1746379290" r:id="rId536"/>
        </w:object>
      </w:r>
      <w:r w:rsidRPr="00223267">
        <w:rPr>
          <w:rFonts w:ascii="Times New Roman" w:eastAsia="Times New Roman" w:hAnsi="Times New Roman" w:cs="Times New Roman"/>
          <w:sz w:val="24"/>
          <w:szCs w:val="26"/>
        </w:rPr>
        <w:t xml:space="preserve"> là cực đại và gần </w:t>
      </w:r>
      <w:r w:rsidR="009842F1" w:rsidRPr="009842F1">
        <w:rPr>
          <w:position w:val="-6"/>
        </w:rPr>
        <w:object w:dxaOrig="240" w:dyaOrig="279" w14:anchorId="536E3BB4">
          <v:shape id="_x0000_i1262" type="#_x0000_t75" style="width:12pt;height:14.25pt" o:ole="">
            <v:imagedata r:id="rId537" o:title=""/>
          </v:shape>
          <o:OLEObject Type="Embed" ProgID="Equation.DSMT4" ShapeID="_x0000_i1262" DrawAspect="Content" ObjectID="_1746379291" r:id="rId538"/>
        </w:object>
      </w:r>
      <w:r w:rsidRPr="00223267">
        <w:rPr>
          <w:rFonts w:ascii="Times New Roman" w:eastAsia="Times New Roman" w:hAnsi="Times New Roman" w:cs="Times New Roman"/>
          <w:sz w:val="24"/>
          <w:szCs w:val="26"/>
        </w:rPr>
        <w:t xml:space="preserve"> nhất thì </w:t>
      </w:r>
      <w:r w:rsidR="009842F1" w:rsidRPr="00025957">
        <w:rPr>
          <w:position w:val="-4"/>
        </w:rPr>
        <w:object w:dxaOrig="320" w:dyaOrig="260" w14:anchorId="5CA8B4EC">
          <v:shape id="_x0000_i1263" type="#_x0000_t75" style="width:15.75pt;height:12.75pt" o:ole="">
            <v:imagedata r:id="rId539" o:title=""/>
          </v:shape>
          <o:OLEObject Type="Embed" ProgID="Equation.DSMT4" ShapeID="_x0000_i1263" DrawAspect="Content" ObjectID="_1746379292" r:id="rId540"/>
        </w:object>
      </w:r>
      <w:r w:rsidRPr="00223267">
        <w:rPr>
          <w:rFonts w:ascii="Times New Roman" w:eastAsia="Times New Roman" w:hAnsi="Times New Roman" w:cs="Times New Roman"/>
          <w:sz w:val="24"/>
          <w:szCs w:val="26"/>
        </w:rPr>
        <w:t xml:space="preserve"> nằm trên dãy cực đại ứng với </w:t>
      </w:r>
      <w:r w:rsidR="009842F1" w:rsidRPr="009842F1">
        <w:rPr>
          <w:position w:val="-6"/>
        </w:rPr>
        <w:object w:dxaOrig="520" w:dyaOrig="279" w14:anchorId="5A32C0C0">
          <v:shape id="_x0000_i1264" type="#_x0000_t75" style="width:26.25pt;height:14.25pt" o:ole="">
            <v:imagedata r:id="rId541" o:title=""/>
          </v:shape>
          <o:OLEObject Type="Embed" ProgID="Equation.DSMT4" ShapeID="_x0000_i1264" DrawAspect="Content" ObjectID="_1746379293" r:id="rId542"/>
        </w:object>
      </w:r>
      <w:r w:rsidRPr="00223267">
        <w:rPr>
          <w:rFonts w:ascii="Times New Roman" w:eastAsia="Times New Roman" w:hAnsi="Times New Roman" w:cs="Times New Roman"/>
          <w:sz w:val="24"/>
          <w:szCs w:val="26"/>
        </w:rPr>
        <w:t>.</w:t>
      </w:r>
    </w:p>
    <w:p w14:paraId="6E9AA6F0" w14:textId="2DCDAEC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 xml:space="preserve">Áp dụng định lý cos, ta có: </w:t>
      </w:r>
      <w:r w:rsidR="009842F1" w:rsidRPr="009842F1">
        <w:rPr>
          <w:position w:val="-34"/>
        </w:rPr>
        <w:object w:dxaOrig="3140" w:dyaOrig="800" w14:anchorId="38C59E64">
          <v:shape id="_x0000_i1265" type="#_x0000_t75" style="width:156.75pt;height:39.75pt" o:ole="">
            <v:imagedata r:id="rId543" o:title=""/>
          </v:shape>
          <o:OLEObject Type="Embed" ProgID="Equation.DSMT4" ShapeID="_x0000_i1265" DrawAspect="Content" ObjectID="_1746379294" r:id="rId544"/>
        </w:object>
      </w:r>
    </w:p>
    <w:p w14:paraId="3E0329BE" w14:textId="665A0FA6"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 xml:space="preserve">Kết hợp với </w:t>
      </w:r>
      <w:r w:rsidR="009842F1" w:rsidRPr="009842F1">
        <w:rPr>
          <w:position w:val="-12"/>
        </w:rPr>
        <w:object w:dxaOrig="1440" w:dyaOrig="360" w14:anchorId="164CF13D">
          <v:shape id="_x0000_i1266" type="#_x0000_t75" style="width:1in;height:18pt" o:ole="">
            <v:imagedata r:id="rId545" o:title=""/>
          </v:shape>
          <o:OLEObject Type="Embed" ProgID="Equation.DSMT4" ShapeID="_x0000_i1266" DrawAspect="Content" ObjectID="_1746379295" r:id="rId546"/>
        </w:object>
      </w:r>
      <w:r w:rsidRPr="00223267">
        <w:rPr>
          <w:rFonts w:ascii="Times New Roman" w:eastAsia="Times New Roman" w:hAnsi="Times New Roman" w:cs="Times New Roman"/>
          <w:sz w:val="24"/>
          <w:szCs w:val="26"/>
        </w:rPr>
        <w:t>cm.</w:t>
      </w:r>
    </w:p>
    <w:p w14:paraId="1A652EE0" w14:textId="23187593"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 xml:space="preserve">→ </w:t>
      </w:r>
      <w:r w:rsidR="009842F1" w:rsidRPr="009842F1">
        <w:rPr>
          <w:position w:val="-8"/>
        </w:rPr>
        <w:object w:dxaOrig="5800" w:dyaOrig="400" w14:anchorId="20D2AE58">
          <v:shape id="_x0000_i1267" type="#_x0000_t75" style="width:290.25pt;height:20.25pt" o:ole="">
            <v:imagedata r:id="rId547" o:title=""/>
          </v:shape>
          <o:OLEObject Type="Embed" ProgID="Equation.DSMT4" ShapeID="_x0000_i1267" DrawAspect="Content" ObjectID="_1746379296" r:id="rId548"/>
        </w:object>
      </w:r>
      <w:r w:rsidRPr="00223267">
        <w:rPr>
          <w:rFonts w:ascii="Times New Roman" w:eastAsia="Times New Roman" w:hAnsi="Times New Roman" w:cs="Times New Roman"/>
          <w:sz w:val="24"/>
          <w:szCs w:val="26"/>
        </w:rPr>
        <w:t xml:space="preserve"> cm → </w:t>
      </w:r>
      <w:r w:rsidR="009842F1" w:rsidRPr="009842F1">
        <w:rPr>
          <w:position w:val="-10"/>
        </w:rPr>
        <w:object w:dxaOrig="840" w:dyaOrig="320" w14:anchorId="4DE81D3F">
          <v:shape id="_x0000_i1268" type="#_x0000_t75" style="width:42pt;height:15.75pt" o:ole="">
            <v:imagedata r:id="rId549" o:title=""/>
          </v:shape>
          <o:OLEObject Type="Embed" ProgID="Equation.DSMT4" ShapeID="_x0000_i1268" DrawAspect="Content" ObjectID="_1746379297" r:id="rId550"/>
        </w:object>
      </w:r>
      <w:r w:rsidRPr="00223267">
        <w:rPr>
          <w:rFonts w:ascii="Times New Roman" w:eastAsia="Times New Roman" w:hAnsi="Times New Roman" w:cs="Times New Roman"/>
          <w:sz w:val="24"/>
          <w:szCs w:val="26"/>
        </w:rPr>
        <w:t xml:space="preserve"> cm.</w:t>
      </w:r>
    </w:p>
    <w:p w14:paraId="2E67A473" w14:textId="77777777" w:rsidR="00223267" w:rsidRPr="009842F1"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color w:val="0066FF"/>
          <w:sz w:val="24"/>
          <w:szCs w:val="26"/>
        </w:rPr>
      </w:pPr>
      <w:r w:rsidRPr="009842F1">
        <w:rPr>
          <w:rFonts w:ascii="Times New Roman" w:eastAsia="Times New Roman" w:hAnsi="Times New Roman" w:cs="Times New Roman"/>
          <w:b/>
          <w:color w:val="0066FF"/>
          <w:sz w:val="24"/>
          <w:szCs w:val="26"/>
        </w:rPr>
        <w:lastRenderedPageBreak/>
        <w:t>Chọn C</w:t>
      </w:r>
    </w:p>
    <w:p w14:paraId="727ACE15" w14:textId="77777777" w:rsidR="00223267" w:rsidRPr="009842F1" w:rsidRDefault="007F6C61"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6"/>
        </w:rPr>
      </w:pPr>
      <w:r w:rsidRPr="00223267">
        <w:rPr>
          <w:rFonts w:ascii="Times New Roman" w:eastAsia="Times New Roman" w:hAnsi="Times New Roman" w:cs="Times New Roman"/>
          <w:sz w:val="24"/>
          <w:szCs w:val="26"/>
        </w:rPr>
        <w:t>Hai nguồn sóng kết hợp giống hệt nhau được đặt cách nhau một khoảng cách x trên đường kính của một vòng tròn bán kính R (x &lt; R) và đối xứng qua tâm của vòng tròn. Biết rằng mỗi nguồn đều phát sóng có bước sóng λ và x = 6λ. Số điểm dao động cực đại trên vòng tròn là</w:t>
      </w:r>
    </w:p>
    <w:p w14:paraId="6D2BE0D7" w14:textId="7D883257"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b/>
          <w:sz w:val="24"/>
          <w:szCs w:val="26"/>
        </w:rPr>
      </w:pPr>
      <w:r w:rsidRPr="009842F1">
        <w:rPr>
          <w:rFonts w:ascii="Times New Roman" w:eastAsia="Times New Roman" w:hAnsi="Times New Roman" w:cs="Times New Roman"/>
          <w:b/>
          <w:color w:val="0066FF"/>
          <w:sz w:val="24"/>
          <w:szCs w:val="26"/>
        </w:rPr>
        <w:t>A.</w:t>
      </w:r>
      <w:r w:rsidR="007F6C61" w:rsidRPr="00223267">
        <w:rPr>
          <w:rFonts w:ascii="Times New Roman" w:eastAsia="Times New Roman" w:hAnsi="Times New Roman" w:cs="Times New Roman"/>
          <w:sz w:val="24"/>
          <w:szCs w:val="26"/>
        </w:rPr>
        <w:t xml:space="preserve"> 26 </w:t>
      </w:r>
      <w:r w:rsidRPr="009842F1">
        <w:rPr>
          <w:rFonts w:ascii="Times New Roman" w:eastAsia="Times New Roman" w:hAnsi="Times New Roman" w:cs="Times New Roman"/>
          <w:b/>
          <w:color w:val="0066FF"/>
          <w:sz w:val="24"/>
          <w:szCs w:val="26"/>
        </w:rPr>
        <w:tab/>
        <w:t>B.</w:t>
      </w:r>
      <w:r w:rsidR="007F6C61" w:rsidRPr="00223267">
        <w:rPr>
          <w:rFonts w:ascii="Times New Roman" w:eastAsia="Times New Roman" w:hAnsi="Times New Roman" w:cs="Times New Roman"/>
          <w:sz w:val="24"/>
          <w:szCs w:val="26"/>
        </w:rPr>
        <w:t xml:space="preserve"> 24 </w:t>
      </w:r>
      <w:r w:rsidRPr="009842F1">
        <w:rPr>
          <w:rFonts w:ascii="Times New Roman" w:eastAsia="Times New Roman" w:hAnsi="Times New Roman" w:cs="Times New Roman"/>
          <w:b/>
          <w:color w:val="0066FF"/>
          <w:sz w:val="24"/>
          <w:szCs w:val="26"/>
        </w:rPr>
        <w:tab/>
        <w:t>C.</w:t>
      </w:r>
      <w:r w:rsidR="007F6C61" w:rsidRPr="00223267">
        <w:rPr>
          <w:rFonts w:ascii="Times New Roman" w:eastAsia="Times New Roman" w:hAnsi="Times New Roman" w:cs="Times New Roman"/>
          <w:sz w:val="24"/>
          <w:szCs w:val="26"/>
        </w:rPr>
        <w:t xml:space="preserve"> 22. </w:t>
      </w:r>
      <w:r w:rsidRPr="009842F1">
        <w:rPr>
          <w:rFonts w:ascii="Times New Roman" w:eastAsia="Times New Roman" w:hAnsi="Times New Roman" w:cs="Times New Roman"/>
          <w:b/>
          <w:color w:val="0066FF"/>
          <w:sz w:val="24"/>
          <w:szCs w:val="26"/>
        </w:rPr>
        <w:tab/>
        <w:t>D.</w:t>
      </w:r>
      <w:r w:rsidR="007F6C61" w:rsidRPr="00223267">
        <w:rPr>
          <w:rFonts w:ascii="Times New Roman" w:eastAsia="Times New Roman" w:hAnsi="Times New Roman" w:cs="Times New Roman"/>
          <w:sz w:val="24"/>
          <w:szCs w:val="26"/>
        </w:rPr>
        <w:t>20.</w:t>
      </w:r>
      <w:r w:rsidR="007F6C61" w:rsidRPr="00223267">
        <w:rPr>
          <w:rFonts w:ascii="Times New Roman" w:hAnsi="Times New Roman" w:cs="Times New Roman"/>
          <w:noProof/>
          <w:sz w:val="24"/>
          <w:szCs w:val="26"/>
        </w:rPr>
        <mc:AlternateContent>
          <mc:Choice Requires="wpg">
            <w:drawing>
              <wp:anchor distT="0" distB="0" distL="114300" distR="114300" simplePos="0" relativeHeight="251698176" behindDoc="0" locked="0" layoutInCell="1" hidden="0" allowOverlap="1" wp14:anchorId="69F478C4" wp14:editId="62C9E7D2">
                <wp:simplePos x="0" y="0"/>
                <wp:positionH relativeFrom="column">
                  <wp:posOffset>3268234</wp:posOffset>
                </wp:positionH>
                <wp:positionV relativeFrom="paragraph">
                  <wp:posOffset>14245</wp:posOffset>
                </wp:positionV>
                <wp:extent cx="3195955" cy="2524125"/>
                <wp:effectExtent l="0" t="5715" r="0" b="13335"/>
                <wp:wrapNone/>
                <wp:docPr id="358" name="Group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95955" cy="2524125"/>
                          <a:chOff x="4215" y="5085"/>
                          <a:chExt cx="5033" cy="3975"/>
                        </a:xfrm>
                      </wpg:grpSpPr>
                      <wps:wsp>
                        <wps:cNvPr id="359" name="Text Box 359"/>
                        <wps:cNvSpPr txBox="1">
                          <a:spLocks noChangeArrowheads="1"/>
                        </wps:cNvSpPr>
                        <wps:spPr bwMode="auto">
                          <a:xfrm>
                            <a:off x="6210" y="6510"/>
                            <a:ext cx="900" cy="630"/>
                          </a:xfrm>
                          <a:prstGeom prst="rect">
                            <a:avLst/>
                          </a:prstGeom>
                          <a:solidFill>
                            <a:srgbClr val="FFFFFF"/>
                          </a:solidFill>
                          <a:ln>
                            <a:noFill/>
                          </a:ln>
                        </wps:spPr>
                        <wps:txbx>
                          <w:txbxContent>
                            <w:p w14:paraId="08804AE1" w14:textId="77777777" w:rsidR="007F6C61" w:rsidRDefault="007F6C61" w:rsidP="007F6C61">
                              <w:r>
                                <w:t xml:space="preserve">    M</w:t>
                              </w:r>
                            </w:p>
                            <w:p w14:paraId="3CC54A84" w14:textId="77777777" w:rsidR="007F6C61" w:rsidRDefault="007F6C61" w:rsidP="007F6C61">
                              <w:r>
                                <w:t xml:space="preserve">   </w:t>
                              </w:r>
                              <w:r>
                                <w:sym w:font="Symbol" w:char="F0B7"/>
                              </w:r>
                            </w:p>
                          </w:txbxContent>
                        </wps:txbx>
                        <wps:bodyPr rot="0" vert="horz" wrap="square" lIns="91440" tIns="45720" rIns="91440" bIns="45720" anchor="t" anchorCtr="0" upright="1">
                          <a:noAutofit/>
                        </wps:bodyPr>
                      </wps:wsp>
                      <wps:wsp>
                        <wps:cNvPr id="360" name="Text Box 360"/>
                        <wps:cNvSpPr txBox="1">
                          <a:spLocks noChangeArrowheads="1"/>
                        </wps:cNvSpPr>
                        <wps:spPr bwMode="auto">
                          <a:xfrm>
                            <a:off x="7860" y="6795"/>
                            <a:ext cx="900" cy="630"/>
                          </a:xfrm>
                          <a:prstGeom prst="rect">
                            <a:avLst/>
                          </a:prstGeom>
                          <a:solidFill>
                            <a:srgbClr val="FFFFFF"/>
                          </a:solidFill>
                          <a:ln>
                            <a:noFill/>
                          </a:ln>
                        </wps:spPr>
                        <wps:txbx>
                          <w:txbxContent>
                            <w:p w14:paraId="63E1E3FE" w14:textId="77777777" w:rsidR="007F6C61" w:rsidRDefault="007F6C61" w:rsidP="007F6C61">
                              <w:r>
                                <w:t xml:space="preserve">    </w:t>
                              </w:r>
                              <w:r>
                                <w:sym w:font="Symbol" w:char="F0B7"/>
                              </w:r>
                              <w:r>
                                <w:t xml:space="preserve"> B</w:t>
                              </w:r>
                            </w:p>
                          </w:txbxContent>
                        </wps:txbx>
                        <wps:bodyPr rot="0" vert="horz" wrap="square" lIns="91440" tIns="45720" rIns="91440" bIns="45720" anchor="t" anchorCtr="0" upright="1">
                          <a:noAutofit/>
                        </wps:bodyPr>
                      </wps:wsp>
                      <wps:wsp>
                        <wps:cNvPr id="361" name="Text Box 361"/>
                        <wps:cNvSpPr txBox="1">
                          <a:spLocks noChangeArrowheads="1"/>
                        </wps:cNvSpPr>
                        <wps:spPr bwMode="auto">
                          <a:xfrm>
                            <a:off x="4845" y="6780"/>
                            <a:ext cx="900" cy="630"/>
                          </a:xfrm>
                          <a:prstGeom prst="rect">
                            <a:avLst/>
                          </a:prstGeom>
                          <a:solidFill>
                            <a:srgbClr val="FFFFFF"/>
                          </a:solidFill>
                          <a:ln>
                            <a:noFill/>
                          </a:ln>
                        </wps:spPr>
                        <wps:txbx>
                          <w:txbxContent>
                            <w:p w14:paraId="1B3E1031" w14:textId="77777777" w:rsidR="007F6C61" w:rsidRDefault="007F6C61" w:rsidP="007F6C61">
                              <w:r>
                                <w:t xml:space="preserve">   A </w:t>
                              </w:r>
                              <w:r>
                                <w:sym w:font="Symbol" w:char="F0B7"/>
                              </w:r>
                            </w:p>
                          </w:txbxContent>
                        </wps:txbx>
                        <wps:bodyPr rot="0" vert="horz" wrap="square" lIns="91440" tIns="45720" rIns="91440" bIns="45720" anchor="t" anchorCtr="0" upright="1">
                          <a:noAutofit/>
                        </wps:bodyPr>
                      </wps:wsp>
                      <wps:wsp>
                        <wps:cNvPr id="362" name="Freeform: Shape 362"/>
                        <wps:cNvSpPr>
                          <a:spLocks/>
                        </wps:cNvSpPr>
                        <wps:spPr bwMode="auto">
                          <a:xfrm rot="2698580">
                            <a:off x="4215" y="5844"/>
                            <a:ext cx="2586" cy="2478"/>
                          </a:xfrm>
                          <a:custGeom>
                            <a:avLst/>
                            <a:gdLst>
                              <a:gd name="G0" fmla="+- 11984 0 0"/>
                              <a:gd name="G1" fmla="+- 21600 0 0"/>
                              <a:gd name="G2" fmla="+- 21600 0 0"/>
                              <a:gd name="T0" fmla="*/ 0 w 33584"/>
                              <a:gd name="T1" fmla="*/ 3629 h 32259"/>
                              <a:gd name="T2" fmla="*/ 30771 w 33584"/>
                              <a:gd name="T3" fmla="*/ 32259 h 32259"/>
                              <a:gd name="T4" fmla="*/ 11984 w 33584"/>
                              <a:gd name="T5" fmla="*/ 21600 h 32259"/>
                            </a:gdLst>
                            <a:ahLst/>
                            <a:cxnLst>
                              <a:cxn ang="0">
                                <a:pos x="T0" y="T1"/>
                              </a:cxn>
                              <a:cxn ang="0">
                                <a:pos x="T2" y="T3"/>
                              </a:cxn>
                              <a:cxn ang="0">
                                <a:pos x="T4" y="T5"/>
                              </a:cxn>
                            </a:cxnLst>
                            <a:rect l="0" t="0" r="r" b="b"/>
                            <a:pathLst>
                              <a:path w="33584" h="32259" fill="none" extrusionOk="0">
                                <a:moveTo>
                                  <a:pt x="0" y="3629"/>
                                </a:moveTo>
                                <a:cubicBezTo>
                                  <a:pt x="3548" y="1262"/>
                                  <a:pt x="7718" y="0"/>
                                  <a:pt x="11984" y="0"/>
                                </a:cubicBezTo>
                                <a:cubicBezTo>
                                  <a:pt x="23913" y="0"/>
                                  <a:pt x="33584" y="9670"/>
                                  <a:pt x="33584" y="21600"/>
                                </a:cubicBezTo>
                                <a:cubicBezTo>
                                  <a:pt x="33584" y="25336"/>
                                  <a:pt x="32614" y="29009"/>
                                  <a:pt x="30770" y="32258"/>
                                </a:cubicBezTo>
                              </a:path>
                              <a:path w="33584" h="32259" stroke="0" extrusionOk="0">
                                <a:moveTo>
                                  <a:pt x="0" y="3629"/>
                                </a:moveTo>
                                <a:cubicBezTo>
                                  <a:pt x="3548" y="1262"/>
                                  <a:pt x="7718" y="0"/>
                                  <a:pt x="11984" y="0"/>
                                </a:cubicBezTo>
                                <a:cubicBezTo>
                                  <a:pt x="23913" y="0"/>
                                  <a:pt x="33584" y="9670"/>
                                  <a:pt x="33584" y="21600"/>
                                </a:cubicBezTo>
                                <a:cubicBezTo>
                                  <a:pt x="33584" y="25336"/>
                                  <a:pt x="32614" y="29009"/>
                                  <a:pt x="30770" y="32258"/>
                                </a:cubicBezTo>
                                <a:lnTo>
                                  <a:pt x="11984"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363" name="Freeform: Shape 363"/>
                        <wps:cNvSpPr>
                          <a:spLocks/>
                        </wps:cNvSpPr>
                        <wps:spPr bwMode="auto">
                          <a:xfrm rot="13001480">
                            <a:off x="6924" y="5778"/>
                            <a:ext cx="2324" cy="2316"/>
                          </a:xfrm>
                          <a:custGeom>
                            <a:avLst/>
                            <a:gdLst>
                              <a:gd name="G0" fmla="+- 10674 0 0"/>
                              <a:gd name="G1" fmla="+- 21600 0 0"/>
                              <a:gd name="G2" fmla="+- 21600 0 0"/>
                              <a:gd name="T0" fmla="*/ 0 w 32274"/>
                              <a:gd name="T1" fmla="*/ 2822 h 34696"/>
                              <a:gd name="T2" fmla="*/ 27851 w 32274"/>
                              <a:gd name="T3" fmla="*/ 34696 h 34696"/>
                              <a:gd name="T4" fmla="*/ 10674 w 32274"/>
                              <a:gd name="T5" fmla="*/ 21600 h 34696"/>
                            </a:gdLst>
                            <a:ahLst/>
                            <a:cxnLst>
                              <a:cxn ang="0">
                                <a:pos x="T0" y="T1"/>
                              </a:cxn>
                              <a:cxn ang="0">
                                <a:pos x="T2" y="T3"/>
                              </a:cxn>
                              <a:cxn ang="0">
                                <a:pos x="T4" y="T5"/>
                              </a:cxn>
                            </a:cxnLst>
                            <a:rect l="0" t="0" r="r" b="b"/>
                            <a:pathLst>
                              <a:path w="32274" h="34696" fill="none" extrusionOk="0">
                                <a:moveTo>
                                  <a:pt x="-1" y="2821"/>
                                </a:moveTo>
                                <a:cubicBezTo>
                                  <a:pt x="3253" y="972"/>
                                  <a:pt x="6931" y="0"/>
                                  <a:pt x="10674" y="0"/>
                                </a:cubicBezTo>
                                <a:cubicBezTo>
                                  <a:pt x="22603" y="0"/>
                                  <a:pt x="32274" y="9670"/>
                                  <a:pt x="32274" y="21600"/>
                                </a:cubicBezTo>
                                <a:cubicBezTo>
                                  <a:pt x="32274" y="26331"/>
                                  <a:pt x="30720" y="30933"/>
                                  <a:pt x="27851" y="34696"/>
                                </a:cubicBezTo>
                              </a:path>
                              <a:path w="32274" h="34696" stroke="0" extrusionOk="0">
                                <a:moveTo>
                                  <a:pt x="-1" y="2821"/>
                                </a:moveTo>
                                <a:cubicBezTo>
                                  <a:pt x="3253" y="972"/>
                                  <a:pt x="6931" y="0"/>
                                  <a:pt x="10674" y="0"/>
                                </a:cubicBezTo>
                                <a:cubicBezTo>
                                  <a:pt x="22603" y="0"/>
                                  <a:pt x="32274" y="9670"/>
                                  <a:pt x="32274" y="21600"/>
                                </a:cubicBezTo>
                                <a:cubicBezTo>
                                  <a:pt x="32274" y="26331"/>
                                  <a:pt x="30720" y="30933"/>
                                  <a:pt x="27851" y="34696"/>
                                </a:cubicBezTo>
                                <a:lnTo>
                                  <a:pt x="10674"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364" name="Straight Connector 364"/>
                        <wps:cNvCnPr>
                          <a:cxnSpLocks noChangeShapeType="1"/>
                        </wps:cNvCnPr>
                        <wps:spPr bwMode="auto">
                          <a:xfrm>
                            <a:off x="5400" y="7020"/>
                            <a:ext cx="2880" cy="0"/>
                          </a:xfrm>
                          <a:prstGeom prst="line">
                            <a:avLst/>
                          </a:prstGeom>
                          <a:noFill/>
                          <a:ln w="9525">
                            <a:solidFill>
                              <a:srgbClr val="000000"/>
                            </a:solidFill>
                            <a:round/>
                            <a:headEnd/>
                            <a:tailEnd/>
                          </a:ln>
                        </wps:spPr>
                        <wps:bodyPr/>
                      </wps:wsp>
                      <wps:wsp>
                        <wps:cNvPr id="365" name="Straight Connector 365"/>
                        <wps:cNvCnPr>
                          <a:cxnSpLocks noChangeShapeType="1"/>
                        </wps:cNvCnPr>
                        <wps:spPr bwMode="auto">
                          <a:xfrm>
                            <a:off x="6840" y="5085"/>
                            <a:ext cx="15" cy="3975"/>
                          </a:xfrm>
                          <a:prstGeom prst="line">
                            <a:avLst/>
                          </a:prstGeom>
                          <a:noFill/>
                          <a:ln w="9525">
                            <a:solidFill>
                              <a:srgbClr val="000000"/>
                            </a:solidFill>
                            <a:round/>
                            <a:headEnd/>
                            <a:tailEnd/>
                          </a:ln>
                        </wps:spPr>
                        <wps:bodyPr/>
                      </wps:wsp>
                      <wps:wsp>
                        <wps:cNvPr id="366" name="Freeform: Shape 366"/>
                        <wps:cNvSpPr>
                          <a:spLocks/>
                        </wps:cNvSpPr>
                        <wps:spPr bwMode="auto">
                          <a:xfrm rot="2698580">
                            <a:off x="5083" y="5320"/>
                            <a:ext cx="3614" cy="3471"/>
                          </a:xfrm>
                          <a:custGeom>
                            <a:avLst/>
                            <a:gdLst>
                              <a:gd name="G0" fmla="+- 21600 0 0"/>
                              <a:gd name="G1" fmla="+- 21600 0 0"/>
                              <a:gd name="G2" fmla="+- 21600 0 0"/>
                              <a:gd name="T0" fmla="*/ 43172 w 43200"/>
                              <a:gd name="T1" fmla="*/ 22701 h 43200"/>
                              <a:gd name="T2" fmla="*/ 43200 w 43200"/>
                              <a:gd name="T3" fmla="*/ 21600 h 43200"/>
                              <a:gd name="T4" fmla="*/ 21600 w 43200"/>
                              <a:gd name="T5" fmla="*/ 21600 h 43200"/>
                            </a:gdLst>
                            <a:ahLst/>
                            <a:cxnLst>
                              <a:cxn ang="0">
                                <a:pos x="T0" y="T1"/>
                              </a:cxn>
                              <a:cxn ang="0">
                                <a:pos x="T2" y="T3"/>
                              </a:cxn>
                              <a:cxn ang="0">
                                <a:pos x="T4" y="T5"/>
                              </a:cxn>
                            </a:cxnLst>
                            <a:rect l="0" t="0" r="r" b="b"/>
                            <a:pathLst>
                              <a:path w="43200" h="43200" fill="none" extrusionOk="0">
                                <a:moveTo>
                                  <a:pt x="43171" y="22700"/>
                                </a:moveTo>
                                <a:cubicBezTo>
                                  <a:pt x="42585" y="34187"/>
                                  <a:pt x="33101" y="43199"/>
                                  <a:pt x="21600" y="43199"/>
                                </a:cubicBezTo>
                                <a:cubicBezTo>
                                  <a:pt x="9670" y="43200"/>
                                  <a:pt x="0" y="33529"/>
                                  <a:pt x="0" y="21600"/>
                                </a:cubicBezTo>
                                <a:cubicBezTo>
                                  <a:pt x="0" y="9670"/>
                                  <a:pt x="9670" y="0"/>
                                  <a:pt x="21600" y="0"/>
                                </a:cubicBezTo>
                                <a:cubicBezTo>
                                  <a:pt x="33529" y="0"/>
                                  <a:pt x="43200" y="9670"/>
                                  <a:pt x="43200" y="21600"/>
                                </a:cubicBezTo>
                              </a:path>
                              <a:path w="43200" h="43200" stroke="0" extrusionOk="0">
                                <a:moveTo>
                                  <a:pt x="43171" y="22700"/>
                                </a:moveTo>
                                <a:cubicBezTo>
                                  <a:pt x="42585" y="34187"/>
                                  <a:pt x="33101" y="43199"/>
                                  <a:pt x="21600" y="43199"/>
                                </a:cubicBezTo>
                                <a:cubicBezTo>
                                  <a:pt x="9670" y="43200"/>
                                  <a:pt x="0" y="33529"/>
                                  <a:pt x="0" y="21600"/>
                                </a:cubicBezTo>
                                <a:cubicBezTo>
                                  <a:pt x="0" y="9670"/>
                                  <a:pt x="9670" y="0"/>
                                  <a:pt x="21600" y="0"/>
                                </a:cubicBezTo>
                                <a:cubicBezTo>
                                  <a:pt x="33529" y="0"/>
                                  <a:pt x="43200" y="9670"/>
                                  <a:pt x="43200" y="21600"/>
                                </a:cubicBezTo>
                                <a:lnTo>
                                  <a:pt x="21600"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367" name="Freeform: Shape 367"/>
                        <wps:cNvSpPr>
                          <a:spLocks/>
                        </wps:cNvSpPr>
                        <wps:spPr bwMode="auto">
                          <a:xfrm rot="2201684">
                            <a:off x="4500" y="6360"/>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wps:spPr>
                        <wps:bodyPr rot="0" vert="horz" wrap="square" lIns="91440" tIns="45720" rIns="91440" bIns="45720" anchor="t" anchorCtr="0" upright="1">
                          <a:noAutofit/>
                        </wps:bodyPr>
                      </wps:wsp>
                      <wps:wsp>
                        <wps:cNvPr id="368" name="Freeform: Shape 368"/>
                        <wps:cNvSpPr>
                          <a:spLocks/>
                        </wps:cNvSpPr>
                        <wps:spPr bwMode="auto">
                          <a:xfrm rot="13221785">
                            <a:off x="7800" y="6225"/>
                            <a:ext cx="1440" cy="14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wps:spPr>
                        <wps:bodyPr rot="0" vert="horz" wrap="square" lIns="91440" tIns="45720" rIns="91440" bIns="45720" anchor="t" anchorCtr="0" upright="1">
                          <a:noAutofit/>
                        </wps:bodyPr>
                      </wps:wsp>
                    </wpg:wgp>
                  </a:graphicData>
                </a:graphic>
              </wp:anchor>
            </w:drawing>
          </mc:Choice>
          <mc:Fallback>
            <w:pict>
              <v:group id="Group 358" o:spid="_x0000_s1107" style="position:absolute;left:0;text-align:left;margin-left:257.35pt;margin-top:1.1pt;width:251.65pt;height:198.75pt;z-index:251698176" coordorigin="4215,5085" coordsize="5033,397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LRltdAgAAKk0AAAOAAAAZHJzL2Uyb0RvYy54bWzsW9tu20YQfS/QfyD42CIR7xSFKEXrNkGB 3oC4H0BT1AWRSJWkLaVf3zMzy+VFpBwnrtM08oNBcoezO5edOTNLvfjuuNsad2lRbvJsbtrPLdNI syRfbLLV3Pzz+tWzqWmUVZwt4m2epXPzXVqa3738+qsXh/0sdfJ1vl2khQEmWTk77Ofmuqr2s8mk TNbpLi6f5/s0w+AyL3ZxhdtiNVkU8QHcd9uJY1nB5JAXi32RJ2lZ4umPMmi+ZP7LZZpUvy+XZVoZ 27mJtVX8v+D/N/R/8vJFPFsV8X69SdQy4g9YxS7eZJhUs/oxrmLjtticsNptkiIv82X1PMl3k3y5 3CQpywBpbKsnzesiv92zLKvZYbXXaoJqe3r6YLbJb3d/FMZmMTddH6bK4h2MxPMa9ADqOexXM1C9 LvZv9n8UIiMuf8mTtyWGJ/1xul8JsXFz+DVfgGF8W+WsnuOy2BELCG4c2QrvtBXSY2UkeOjakR/5 vmkkGHN8x7MdX+yUrGFMes9zbIxj2Lemeuwn9b5vua687EYhj07imUzMi1WLI8ngc2Wj1vLj1Ppm He9TtlZJCtNqjWq1XpOEP+RHaDYSzTIhqdWojhjABmItlaJdI8uv1nG2Sr8vivywTuMFVmjTm5BD vypylMTkPnUHjo09ALUFPi7Y9WulRxZGSOGByyNaZfFsX5TV6zTfGXQxNwvsKV5lfPdLWdFiGhIy bZlvN4tXm+2Wb4rVzdW2MO5i7L9X/Mfr75FtMyLOcnpNONITlpIEExGr482RPdVzau3d5It3kLvI ZV8jDuFinRd/m8YBe3puln/dxkVqGtufM+gusj2PggDfeH7o4KZoj9y0R+IsAau5WZmGXF5VEjhu 98VmtcZMYq0s/x7uvdywLsgwsiq1fjjYU3laAHFkAzeehmdQaMtdnsbTwikthtwpjNQG/Sw9za21 d/G0dkwL7AFP48j05J7mTT1JBUE4/ZxjmnfxtKHsGTi1p70q0pRw4MzgRGu4GOqGNk44bWDy3jlS MogTRFMfTkR8FEBpgMbUYwvFszqOOf40UBjFCxkptXJmcis5k1jVeRLgcIGMSY9WixppIUoud1tA zm+fGbYdTT3DMpQbN0TYbZrIsQMLJKdEUNS9RNd6um8m4HEwXIA8JZee7lpPByJoOTLWhus4glla a7/WMxKdFYb2GEPAMVkaERKnMY5ei1C0MbJEbHnNUTTSWiPsoDUdrwWkxLPkmCnt4woZHSBaTL3P S8KUpBskLEgvCARUZKoRYshOxJwfMN95YohFxDUWZWJ5Sa2IMFW/QilMAxXKDa0GACuuSJD60jgA JrPpjDWu2DjGEuBpbmYos1CDHavilmqy39/WYu7yu/Q6Zw5Vg73JvkrghiC5vdkkP6R/t8ld30N9 ADFsRzYeFsV8YHcZUG4rT9l6TM+PSdoO0+6dvOO4kQ1XwRwdVkpQPI6CcGSEfaA23L0TNRwd33UD pWKWxnUCW8zlABKzampBycXFR0jh9Y5vCwIpyVBnrVRWRf4WJRE4XYxUu1hbiVrd4t8w++MaKZ5t s7ZjN57adqKaJtnmZSoBQUyrbMybkb26CfS6fqEpaItGPipX8obxmsjiP+W5HTLU/tmCNz9Vfj+p 6yrebOUakw8USRec2sGpCCdSEZ2iBw3tUavXnQ1VeJO9W0D2vgpb0IPtWpbtdeFDEDkSTPxQIEIL Prg0xC0O1+YQBIPW7ZEPgw9WED41fHCc8Cx8cKaOQ8neCyIVZhuY0YYPTjj1GT4MMezAB+I0xhEK 1ajAZm0APgxxHIQP9Rphhy8BPrBeGD6w4A+FD8+AEik2T50aMN2DHxDF+Y0oZNxeh/kgcoVTJ7Oz 9RoowIG2jUmGEobjBNYQfBBBh+CDHmlH/i7r7p3gFHEplj5wsXoO0mrI4qYSJnOtCG3I1hC7OIuk d0NPLNyewIe+lR4GHy5GIhd9VCOdwAeKM7IVqDJTmfwCH6TV+pk3VGFYgQ9vqiKmnq9xlWcZirW8 QGWsWzZAEFeZnI2gtlNnI7p7z+2K63d7gH4JlQpayCt0817Ne9+jFj38ObTQt+bAolsRU8AOxhK1 /9VAote7325QHBIgrXsSFHJUe58e/3cQbA3BnrJ9DlRwxtpcvXdMx2X/v2TtYEonFbB2c8JVW5uO vgg3npxuNbZURzUXc9OZ8Mi5XIDu3VhtwFi1UwGghnvcziLsKmDFd/vb2eUWBJvYC2t0Ve/oDyoN pEU20DTUrT60H0eJNFA/Q9TpLHquHTpoBnoQTYWqBvbrKdEMBLqxbKD5QUI9LQiZYIxjuz4QIUY4 tusDIRxZ41B9oNeImPkF1AciLtUH6uqB7UXyAVUiwMh1XjpfI3hoq0H1FNs8exq20TNwtiXswDjq 9OXYkvyWHuoB637zUbA6dxNpMm3ZuiaRyIsuofRGu49lOspPfbZDtYKw6jcu9dRqd6j+JwNIWlGt ri7H7p0qOHiR+p16qcpmYNWfuhkZE4QwQa+LqV5qnOFhZcjFF1od975B/tO+0K92mr3W9p5LtfO/ qHbCcUDEsfgxARG+dgPE7Ry1+qq+CVz5aKXplYp2CRDxlcTejwJEgyeoGpmcwTmvNSo5Q9QBQ3TM qjdL+/hUTwd8YwEEDRLp6Qgt8dHvCLchEDTIsQ2CRtc2BIA0ty8DAIm4BIDU1QMBkGT+OpOfBz44 gwLUOMniauKBLN6MyNUpHBnI4uqlRqKHZfFPLFA/Fcly2uJf0tD/Ig3pz5BPz+zUB8mt73o+ri63 0cq3cfTUzkP4jExcK8Apf7fPdslDc/OSh9AnHfkoSM4BHvk7n5OofclDOlEiyT15Yr3koU/9NT3/ igO/h+EWjPrtDv3gpn3PX3A0vzB6+Q8AAAD//wMAUEsDBBQABgAIAAAAIQA7LqUX4QAAAAoBAAAP AAAAZHJzL2Rvd25yZXYueG1sTI9Ba8JAFITvhf6H5RV6q5uNtWqaFxFpexKhWii9PZNnEszuhuya xH/f9dQehxlmvklXo25Ez52rrUFQkwgEm9wWtSkRvg7vTwsQzpMpqLGGEa7sYJXd36WUFHYwn9zv fSlCiXEJIVTet4mULq9Yk5vYlk3wTrbT5IPsSll0NIRy3cg4il6kptqEhYpa3lScn/cXjfAx0LCe qrd+ez5trj+H2e57qxjx8WFcv4LwPPq/MNzwAzpkgeloL6ZwokGYqed5iCLEMYibH6lFOHdEmC6X c5BZKv9fyH4BAAD//wMAUEsBAi0AFAAGAAgAAAAhALaDOJL+AAAA4QEAABMAAAAAAAAAAAAAAAAA AAAAAFtDb250ZW50X1R5cGVzXS54bWxQSwECLQAUAAYACAAAACEAOP0h/9YAAACUAQAACwAAAAAA AAAAAAAAAAAvAQAAX3JlbHMvLnJlbHNQSwECLQAUAAYACAAAACEABC0ZbXQIAACpNAAADgAAAAAA AAAAAAAAAAAuAgAAZHJzL2Uyb0RvYy54bWxQSwECLQAUAAYACAAAACEAOy6lF+EAAAAKAQAADwAA AAAAAAAAAAAAAADOCgAAZHJzL2Rvd25yZXYueG1sUEsFBgAAAAAEAAQA8wAAANwLAAAAAA== ">
                <v:shape id="Text Box 359" o:spid="_x0000_s1108" type="#_x0000_t202" style="position:absolute;left:6210;top:6510;width:900;height:6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NGncMMA AADcAAAADwAAAGRycy9kb3ducmV2LnhtbESP0YrCMBRE3xf8h3AFXxZNdVerXaPogouvaj/g2lzb ss1NaaKtf28EwcdhZs4wy3VnKnGjxpWWFYxHEQjizOqScwXpaTecg3AeWWNlmRTcycF61ftYYqJt ywe6HX0uAoRdggoK7+tESpcVZNCNbE0cvIttDPogm1zqBtsAN5WcRNFMGiw5LBRY029B2f/xahRc 9u3ndNGe/3waH75nWyzjs70rNeh3mx8Qnjr/Dr/ae63ga7qA55lwBOTqAQAA//8DAFBLAQItABQA BgAIAAAAIQDw94q7/QAAAOIBAAATAAAAAAAAAAAAAAAAAAAAAABbQ29udGVudF9UeXBlc10ueG1s UEsBAi0AFAAGAAgAAAAhADHdX2HSAAAAjwEAAAsAAAAAAAAAAAAAAAAALgEAAF9yZWxzLy5yZWxz UEsBAi0AFAAGAAgAAAAhADMvBZ5BAAAAOQAAABAAAAAAAAAAAAAAAAAAKQIAAGRycy9zaGFwZXht bC54bWxQSwECLQAUAAYACAAAACEAYNGncMMAAADcAAAADwAAAAAAAAAAAAAAAACYAgAAZHJzL2Rv d25yZXYueG1sUEsFBgAAAAAEAAQA9QAAAIgDAAAAAA== " stroked="f">
                  <v:textbox>
                    <w:txbxContent>
                      <w:p w14:paraId="08804AE1" w14:textId="77777777" w:rsidR="007F6C61" w:rsidRDefault="007F6C61" w:rsidP="007F6C61">
                        <w:r>
                          <w:t xml:space="preserve">    M</w:t>
                        </w:r>
                      </w:p>
                      <w:p w14:paraId="3CC54A84" w14:textId="77777777" w:rsidR="007F6C61" w:rsidRDefault="007F6C61" w:rsidP="007F6C61">
                        <w:r>
                          <w:t xml:space="preserve">   </w:t>
                        </w:r>
                        <w:r>
                          <w:sym w:font="Symbol" w:char="F0B7"/>
                        </w:r>
                      </w:p>
                    </w:txbxContent>
                  </v:textbox>
                </v:shape>
                <v:shape id="Text Box 360" o:spid="_x0000_s1109" type="#_x0000_t202" style="position:absolute;left:7860;top:6795;width:900;height:6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4fEUMEA AADcAAAADwAAAGRycy9kb3ducmV2LnhtbERPyW7CMBC9I/EP1iBxQeCwJW2KQYBUxJXlAybxkESN x1FsSPj7+lCpx6e3b3a9qcWLWldZVjCfRSCIc6srLhTcb9/TDxDOI2usLZOCNznYbYeDDabadnyh 19UXIoSwS1FB6X2TSunykgy6mW2IA/ewrUEfYFtI3WIXwk0tF1EUS4MVh4YSGzqWlP9cn0bB49xN 1p9ddvL35LKKD1glmX0rNR71+y8Qnnr/L/5zn7WCZRzmhzPhCMjtLwAAAP//AwBQSwECLQAUAAYA CAAAACEA8PeKu/0AAADiAQAAEwAAAAAAAAAAAAAAAAAAAAAAW0NvbnRlbnRfVHlwZXNdLnhtbFBL AQItABQABgAIAAAAIQAx3V9h0gAAAI8BAAALAAAAAAAAAAAAAAAAAC4BAABfcmVscy8ucmVsc1BL AQItABQABgAIAAAAIQAzLwWeQQAAADkAAAAQAAAAAAAAAAAAAAAAACkCAABkcnMvc2hhcGV4bWwu eG1sUEsBAi0AFAAGAAgAAAAhAD+HxFDBAAAA3AAAAA8AAAAAAAAAAAAAAAAAmAIAAGRycy9kb3du cmV2LnhtbFBLBQYAAAAABAAEAPUAAACGAwAAAAA= " stroked="f">
                  <v:textbox>
                    <w:txbxContent>
                      <w:p w14:paraId="63E1E3FE" w14:textId="77777777" w:rsidR="007F6C61" w:rsidRDefault="007F6C61" w:rsidP="007F6C61">
                        <w:r>
                          <w:t xml:space="preserve">    </w:t>
                        </w:r>
                        <w:r>
                          <w:sym w:font="Symbol" w:char="F0B7"/>
                        </w:r>
                        <w:r>
                          <w:t xml:space="preserve"> B</w:t>
                        </w:r>
                      </w:p>
                    </w:txbxContent>
                  </v:textbox>
                </v:shape>
                <v:shape id="Text Box 361" o:spid="_x0000_s1110" type="#_x0000_t202" style="position:absolute;left:4845;top:6780;width:900;height:63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Mthy8UA AADcAAAADwAAAGRycy9kb3ducmV2LnhtbESP3WrCQBSE74W+w3IKvZFmY2tjja7SFhRvk+YBjtmT H5o9G7JbE9/eLRS8HGbmG2a7n0wnLjS41rKCRRSDIC6tbrlWUHwfnt9BOI+ssbNMCq7kYL97mG0x 1XbkjC65r0WAsEtRQeN9n0rpyoYMusj2xMGr7GDQBznUUg84Brjp5EscJ9Jgy2GhwZ6+Gip/8l+j oDqN87f1eD76YpUtk09sV2d7VerpcfrYgPA0+Xv4v33SCl6TBfydCUdA7m4AAAD//wMAUEsBAi0A FAAGAAgAAAAhAPD3irv9AAAA4gEAABMAAAAAAAAAAAAAAAAAAAAAAFtDb250ZW50X1R5cGVzXS54 bWxQSwECLQAUAAYACAAAACEAMd1fYdIAAACPAQAACwAAAAAAAAAAAAAAAAAuAQAAX3JlbHMvLnJl bHNQSwECLQAUAAYACAAAACEAMy8FnkEAAAA5AAAAEAAAAAAAAAAAAAAAAAApAgAAZHJzL3NoYXBl eG1sLnhtbFBLAQItABQABgAIAAAAIQBQy2HLxQAAANwAAAAPAAAAAAAAAAAAAAAAAJgCAABkcnMv ZG93bnJldi54bWxQSwUGAAAAAAQABAD1AAAAigMAAAAA " stroked="f">
                  <v:textbox>
                    <w:txbxContent>
                      <w:p w14:paraId="1B3E1031" w14:textId="77777777" w:rsidR="007F6C61" w:rsidRDefault="007F6C61" w:rsidP="007F6C61">
                        <w:r>
                          <w:t xml:space="preserve">   A </w:t>
                        </w:r>
                        <w:r>
                          <w:sym w:font="Symbol" w:char="F0B7"/>
                        </w:r>
                      </w:p>
                    </w:txbxContent>
                  </v:textbox>
                </v:shape>
                <v:shape id="Freeform: Shape 362" o:spid="_x0000_s1111" style="position:absolute;left:4215;top:5844;width:2586;height:2478;rotation:2947569fd;visibility:visible;mso-wrap-style:square;v-text-anchor:top" coordsize="33584,32259"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Oqoj8YA AADcAAAADwAAAGRycy9kb3ducmV2LnhtbESP0UrDQBRE3wX/YbmCb3ZjWqKN2RRbCVUEwbYfcMle k2j2btjdpunfdwXBx2FmzjDFajK9GMn5zrKC+1kCgri2uuNGwWFf3T2C8AFZY2+ZFJzJw6q8viow 1/bEnzTuQiMihH2OCtoQhlxKX7dk0M/sQBy9L+sMhihdI7XDU4SbXqZJkkmDHceFFgfatFT/7I5G wfI8vr+kH9tqfXzrq2223rvFw7dStzfT8xOIQFP4D/+1X7WCeZbC75l4BGR5AQAA//8DAFBLAQIt ABQABgAIAAAAIQDw94q7/QAAAOIBAAATAAAAAAAAAAAAAAAAAAAAAABbQ29udGVudF9UeXBlc10u eG1sUEsBAi0AFAAGAAgAAAAhADHdX2HSAAAAjwEAAAsAAAAAAAAAAAAAAAAALgEAAF9yZWxzLy5y ZWxzUEsBAi0AFAAGAAgAAAAhADMvBZ5BAAAAOQAAABAAAAAAAAAAAAAAAAAAKQIAAGRycy9zaGFw ZXhtbC54bWxQSwECLQAUAAYACAAAACEAbOqoj8YAAADcAAAADwAAAAAAAAAAAAAAAACYAgAAZHJz L2Rvd25yZXYueG1sUEsFBgAAAAAEAAQA9QAAAIsDAAAAAA== " path="m,3629nfc3548,1262,7718,,11984,,23913,,33584,9670,33584,21600v,3736,-970,7409,-2814,10658em,3629nsc3548,1262,7718,,11984,,23913,,33584,9670,33584,21600v,3736,-970,7409,-2814,10658l11984,21600,,3629xe" filled="f">
                  <v:path arrowok="t" o:extrusionok="f" o:connecttype="custom" o:connectlocs="0,279;2369,2478;923,1659" o:connectangles="0,0,0"/>
                </v:shape>
                <v:shape id="Freeform: Shape 363" o:spid="_x0000_s1112" style="position:absolute;left:6924;top:5778;width:2324;height:2316;rotation:-9391877fd;visibility:visible;mso-wrap-style:square;v-text-anchor:top" coordsize="32274,34696"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Jm+nMQA AADcAAAADwAAAGRycy9kb3ducmV2LnhtbESPX2vCMBTF3wW/Q7jC3jR1QhmdUapQ5sNgqIPt8dpc 22JzU5Jo22+/DAZ7PJw/P856O5hWPMj5xrKC5SIBQVxa3XCl4PNczF9A+ICssbVMCkbysN1MJ2vM tO35SI9TqEQcYZ+hgjqELpPSlzUZ9AvbEUfvap3BEKWrpHbYx3HTyuckSaXBhiOhxo72NZW3091E iHs76+/L+O6/xosui+tx+Mh3Sj3NhvwVRKAh/If/2getYJWu4PdMPAJy8wMAAP//AwBQSwECLQAU AAYACAAAACEA8PeKu/0AAADiAQAAEwAAAAAAAAAAAAAAAAAAAAAAW0NvbnRlbnRfVHlwZXNdLnht bFBLAQItABQABgAIAAAAIQAx3V9h0gAAAI8BAAALAAAAAAAAAAAAAAAAAC4BAABfcmVscy8ucmVs c1BLAQItABQABgAIAAAAIQAzLwWeQQAAADkAAAAQAAAAAAAAAAAAAAAAACkCAABkcnMvc2hhcGV4 bWwueG1sUEsBAi0AFAAGAAgAAAAhAACZvpzEAAAA3AAAAA8AAAAAAAAAAAAAAAAAmAIAAGRycy9k b3ducmV2LnhtbFBLBQYAAAAABAAEAPUAAACJAwAAAAA= " path="m-1,2821nfc3253,972,6931,,10674,,22603,,32274,9670,32274,21600v,4731,-1554,9333,-4423,13096em-1,2821nsc3253,972,6931,,10674,,22603,,32274,9670,32274,21600v,4731,-1554,9333,-4423,13096l10674,21600,-1,2821xe" filled="f">
                  <v:path arrowok="t" o:extrusionok="f" o:connecttype="custom" o:connectlocs="0,188;2006,2316;769,1442" o:connectangles="0,0,0"/>
                </v:shape>
                <v:line id="Straight Connector 364" o:spid="_x0000_s1113" style="position:absolute;visibility:visible;mso-wrap-style:square" from="5400,7020" to="8280,702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mdmNnMcAAADcAAAADwAAAGRycy9kb3ducmV2LnhtbESPT2vCQBTE74LfYXlCb7qxliCpq4il oD2U+gfa4zP7mkSzb8PuNkm/fbcgeBxm5jfMYtWbWrTkfGVZwXSSgCDOra64UHA6vo7nIHxA1lhb JgW/5GG1HA4WmGnb8Z7aQyhEhLDPUEEZQpNJ6fOSDPqJbYij922dwRClK6R22EW4qeVjkqTSYMVx ocSGNiXl18OPUfA++0jb9e5t23/u0nP+sj9/XTqn1MOoXz+DCNSHe/jW3moFs/QJ/s/EIyCX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CZ2Y2cxwAAANwAAAAPAAAAAAAA AAAAAAAAAKECAABkcnMvZG93bnJldi54bWxQSwUGAAAAAAQABAD5AAAAlQMAAAAA "/>
                <v:line id="Straight Connector 365" o:spid="_x0000_s1114" style="position:absolute;visibility:visible;mso-wrap-style:square" from="6840,5085" to="6855,906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pUoB8cAAADcAAAADwAAAGRycy9kb3ducmV2LnhtbESPT2vCQBTE74LfYXlCb7qx0iCpq4il oD2U+gfa4zP7mkSzb8PuNkm/fbcgeBxm5jfMYtWbWrTkfGVZwXSSgCDOra64UHA6vo7nIHxA1lhb JgW/5GG1HA4WmGnb8Z7aQyhEhLDPUEEZQpNJ6fOSDPqJbYij922dwRClK6R22EW4qeVjkqTSYMVx ocSGNiXl18OPUfA++0jb9e5t23/u0nP+sj9/XTqn1MOoXz+DCNSHe/jW3moFs/QJ/s/EIyCXfwA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2lSgHxwAAANwAAAAPAAAAAAAA AAAAAAAAAKECAABkcnMvZG93bnJldi54bWxQSwUGAAAAAAQABAD5AAAAlQMAAAAA "/>
                <v:shape id="Freeform: Shape 366" o:spid="_x0000_s1115" style="position:absolute;left:5083;top:5320;width:3614;height:3471;rotation:2947569fd;visibility:visible;mso-wrap-style:square;v-text-anchor:top" coordsize="43200,432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HoLu8MA AADcAAAADwAAAGRycy9kb3ducmV2LnhtbESPUUvDQBCE3wX/w7GCb/ZihRDSXktRFFGRNu0PWHLb XGhuL2TPNP33PUHwcZiZb5jlevKdGmmQNrCBx1kGirgOtuXGwGH/+lCAkohssQtMBi4ksF7d3iyx tOHMOxqr2KgEYSnRgIuxL7WW2pFHmYWeOHnHMHiMSQ6NtgOeE9x3ep5lufbYclpw2NOzo/pU/XgD W8zCWDWfInr+jS+FFB9v7suY+7tpswAVaYr/4b/2uzXwlOfweyYdAb26AgAA//8DAFBLAQItABQA BgAIAAAAIQDw94q7/QAAAOIBAAATAAAAAAAAAAAAAAAAAAAAAABbQ29udGVudF9UeXBlc10ueG1s UEsBAi0AFAAGAAgAAAAhADHdX2HSAAAAjwEAAAsAAAAAAAAAAAAAAAAALgEAAF9yZWxzLy5yZWxz UEsBAi0AFAAGAAgAAAAhADMvBZ5BAAAAOQAAABAAAAAAAAAAAAAAAAAAKQIAAGRycy9zaGFwZXht bC54bWxQSwECLQAUAAYACAAAACEAXHoLu8MAAADcAAAADwAAAAAAAAAAAAAAAACYAgAAZHJzL2Rv d25yZXYueG1sUEsFBgAAAAAEAAQA9QAAAIgDAAAAAA== " path="m43171,22700nfc42585,34187,33101,43199,21600,43199,9670,43200,,33529,,21600,,9670,9670,,21600,,33529,,43200,9670,43200,21600em43171,22700nsc42585,34187,33101,43199,21600,43199,9670,43200,,33529,,21600,,9670,9670,,21600,,33529,,43200,9670,43200,21600r-21600,l43171,22700xe" filled="f">
                  <v:path arrowok="t" o:extrusionok="f" o:connecttype="custom" o:connectlocs="3612,1824;3614,1736;1807,1736" o:connectangles="0,0,0"/>
                </v:shape>
                <v:shape id="Freeform: Shape 367" o:spid="_x0000_s1116" style="position:absolute;left:4500;top:6360;width:1440;height:1440;rotation:2404826fd;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oF3sQA AADcAAAADwAAAGRycy9kb3ducmV2LnhtbESPQWsCMRCF74X+hzCF3rrZKli7GkWKFi+Fmgpeh824 WdxMlk10V3+9KRR6fLx535s3Xw6uERfqQu1ZwWuWgyAuvam5UrD/2bxMQYSIbLDxTAquFGC5eHyY Y2F8zzu66FiJBOFQoAIbY1tIGUpLDkPmW+LkHX3nMCbZVdJ02Ce4a+QozyfSYc2pwWJLH5bKkz67 9EZ7eD+vtLYab9Sb9XfuP7/2Sj0/DasZiEhD/D/+S2+NgvHkDX7HJALIxR0AAP//AwBQSwECLQAU AAYACAAAACEA8PeKu/0AAADiAQAAEwAAAAAAAAAAAAAAAAAAAAAAW0NvbnRlbnRfVHlwZXNdLnht bFBLAQItABQABgAIAAAAIQAx3V9h0gAAAI8BAAALAAAAAAAAAAAAAAAAAC4BAABfcmVscy8ucmVs c1BLAQItABQABgAIAAAAIQAzLwWeQQAAADkAAAAQAAAAAAAAAAAAAAAAACkCAABkcnMvc2hhcGV4 bWwueG1sUEsBAi0AFAAGAAgAAAAhAPoaBd7EAAAA3AAAAA8AAAAAAAAAAAAAAAAAmAIAAGRycy9k b3ducmV2LnhtbFBLBQYAAAAABAAEAPUAAACJAwAAAAA= " path="m,nfc11929,,21600,9670,21600,21600em,nsc11929,,21600,9670,21600,21600l,21600,,xe" filled="f">
                  <v:path arrowok="t" o:extrusionok="f" o:connecttype="custom" o:connectlocs="0,0;1440,1440;0,1440" o:connectangles="0,0,0"/>
                </v:shape>
                <v:shape id="Freeform: Shape 368" o:spid="_x0000_s1117" style="position:absolute;left:7800;top:6225;width:1440;height:1440;rotation:-9151245fd;visibility:visible;mso-wrap-style:square;v-text-anchor:top" coordsize="21600,21600"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FTIML4A AADcAAAADwAAAGRycy9kb3ducmV2LnhtbERPyQrCMBC9C/5DGMGbpiqKVKOI4AKK4AJeh2Zsi82k NlHr35uD4PHx9um8NoV4UeVyywp63QgEcWJ1zqmCy3nVGYNwHlljYZkUfMjBfNZsTDHW9s1Hep18 KkIIuxgVZN6XsZQuycig69qSOHA3Wxn0AVap1BW+Q7gpZD+KRtJgzqEhw5KWGSX309MokKvd8MG7 /cUe9MIn6/2m7KVXpdqtejEB4an2f/HPvdUKBqOwNpwJR0DOvgAAAP//AwBQSwECLQAUAAYACAAA ACEA8PeKu/0AAADiAQAAEwAAAAAAAAAAAAAAAAAAAAAAW0NvbnRlbnRfVHlwZXNdLnhtbFBLAQIt ABQABgAIAAAAIQAx3V9h0gAAAI8BAAALAAAAAAAAAAAAAAAAAC4BAABfcmVscy8ucmVsc1BLAQIt ABQABgAIAAAAIQAzLwWeQQAAADkAAAAQAAAAAAAAAAAAAAAAACkCAABkcnMvc2hhcGV4bWwueG1s UEsBAi0AFAAGAAgAAAAhAAxUyDC+AAAA3AAAAA8AAAAAAAAAAAAAAAAAmAIAAGRycy9kb3ducmV2 LnhtbFBLBQYAAAAABAAEAPUAAACDAwAAAAA= " path="m,nfc11929,,21600,9670,21600,21600em,nsc11929,,21600,9670,21600,21600l,21600,,xe" filled="f">
                  <v:path arrowok="t" o:extrusionok="f" o:connecttype="custom" o:connectlocs="0,0;1440,1440;0,1440" o:connectangles="0,0,0"/>
                </v:shape>
              </v:group>
            </w:pict>
          </mc:Fallback>
        </mc:AlternateContent>
      </w:r>
    </w:p>
    <w:p w14:paraId="757A5078"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b/>
          <w:sz w:val="24"/>
          <w:szCs w:val="26"/>
        </w:rPr>
        <w:t>Giải:</w:t>
      </w:r>
      <w:r w:rsidR="00223267" w:rsidRPr="00223267">
        <w:rPr>
          <w:rFonts w:ascii="Times New Roman" w:eastAsia="Times New Roman" w:hAnsi="Times New Roman" w:cs="Times New Roman"/>
          <w:b/>
          <w:sz w:val="24"/>
          <w:szCs w:val="26"/>
        </w:rPr>
        <w:t xml:space="preserve"> </w:t>
      </w:r>
      <w:r w:rsidRPr="00223267">
        <w:rPr>
          <w:rFonts w:ascii="Times New Roman" w:eastAsia="Times New Roman" w:hAnsi="Times New Roman" w:cs="Times New Roman"/>
          <w:sz w:val="24"/>
          <w:szCs w:val="26"/>
        </w:rPr>
        <w:t>Xét điểm M trên AB</w:t>
      </w:r>
      <w:r w:rsidR="00223267"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sz w:val="24"/>
          <w:szCs w:val="26"/>
        </w:rPr>
        <w:t>(AB = 2x = 12</w:t>
      </w:r>
      <w:r w:rsidRPr="00223267">
        <w:rPr>
          <w:rFonts w:ascii="Times New Roman" w:eastAsia="Symbol" w:hAnsi="Times New Roman" w:cs="Times New Roman"/>
          <w:sz w:val="24"/>
          <w:szCs w:val="26"/>
        </w:rPr>
        <w:t>λ</w:t>
      </w:r>
      <w:r w:rsidRPr="00223267">
        <w:rPr>
          <w:rFonts w:ascii="Times New Roman" w:eastAsia="Times New Roman" w:hAnsi="Times New Roman" w:cs="Times New Roman"/>
          <w:sz w:val="24"/>
          <w:szCs w:val="26"/>
        </w:rPr>
        <w:t>)</w:t>
      </w:r>
      <w:r w:rsidR="00223267"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sz w:val="24"/>
          <w:szCs w:val="26"/>
        </w:rPr>
        <w:t>AM = d</w:t>
      </w:r>
      <w:r w:rsidRPr="00223267">
        <w:rPr>
          <w:rFonts w:ascii="Times New Roman" w:eastAsia="Times New Roman" w:hAnsi="Times New Roman" w:cs="Times New Roman"/>
          <w:sz w:val="24"/>
          <w:szCs w:val="26"/>
          <w:vertAlign w:val="subscript"/>
        </w:rPr>
        <w:t>1</w:t>
      </w:r>
      <w:r w:rsidR="00223267"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sz w:val="24"/>
          <w:szCs w:val="26"/>
        </w:rPr>
        <w:t>BM = d</w:t>
      </w:r>
      <w:r w:rsidRPr="00223267">
        <w:rPr>
          <w:rFonts w:ascii="Times New Roman" w:eastAsia="Times New Roman" w:hAnsi="Times New Roman" w:cs="Times New Roman"/>
          <w:sz w:val="24"/>
          <w:szCs w:val="26"/>
          <w:vertAlign w:val="subscript"/>
        </w:rPr>
        <w:t>2</w:t>
      </w:r>
    </w:p>
    <w:p w14:paraId="49207EEC"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d</w:t>
      </w:r>
      <w:r w:rsidRPr="00223267">
        <w:rPr>
          <w:rFonts w:ascii="Times New Roman" w:eastAsia="Times New Roman" w:hAnsi="Times New Roman" w:cs="Times New Roman"/>
          <w:sz w:val="24"/>
          <w:szCs w:val="26"/>
          <w:vertAlign w:val="subscript"/>
        </w:rPr>
        <w:t>1</w:t>
      </w:r>
      <w:r w:rsidRPr="00223267">
        <w:rPr>
          <w:rFonts w:ascii="Times New Roman" w:eastAsia="Times New Roman" w:hAnsi="Times New Roman" w:cs="Times New Roman"/>
          <w:sz w:val="24"/>
          <w:szCs w:val="26"/>
        </w:rPr>
        <w:t xml:space="preserve"> – d</w:t>
      </w:r>
      <w:r w:rsidRPr="00223267">
        <w:rPr>
          <w:rFonts w:ascii="Times New Roman" w:eastAsia="Times New Roman" w:hAnsi="Times New Roman" w:cs="Times New Roman"/>
          <w:sz w:val="24"/>
          <w:szCs w:val="26"/>
          <w:vertAlign w:val="subscript"/>
        </w:rPr>
        <w:t>2</w:t>
      </w:r>
      <w:r w:rsidRPr="00223267">
        <w:rPr>
          <w:rFonts w:ascii="Times New Roman" w:eastAsia="Times New Roman" w:hAnsi="Times New Roman" w:cs="Times New Roman"/>
          <w:sz w:val="24"/>
          <w:szCs w:val="26"/>
        </w:rPr>
        <w:t xml:space="preserve"> = k</w:t>
      </w:r>
      <w:r w:rsidRPr="00223267">
        <w:rPr>
          <w:rFonts w:ascii="Times New Roman" w:eastAsia="Symbol" w:hAnsi="Times New Roman" w:cs="Times New Roman"/>
          <w:sz w:val="24"/>
          <w:szCs w:val="26"/>
        </w:rPr>
        <w:t>λ</w:t>
      </w:r>
      <w:r w:rsidRPr="00223267">
        <w:rPr>
          <w:rFonts w:ascii="Times New Roman" w:eastAsia="Times New Roman" w:hAnsi="Times New Roman" w:cs="Times New Roman"/>
          <w:sz w:val="24"/>
          <w:szCs w:val="26"/>
        </w:rPr>
        <w:t>;</w:t>
      </w:r>
      <w:r w:rsidR="00223267"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sz w:val="24"/>
          <w:szCs w:val="26"/>
        </w:rPr>
        <w:t>d</w:t>
      </w:r>
      <w:r w:rsidRPr="00223267">
        <w:rPr>
          <w:rFonts w:ascii="Times New Roman" w:eastAsia="Times New Roman" w:hAnsi="Times New Roman" w:cs="Times New Roman"/>
          <w:sz w:val="24"/>
          <w:szCs w:val="26"/>
          <w:vertAlign w:val="subscript"/>
        </w:rPr>
        <w:t>1</w:t>
      </w:r>
      <w:r w:rsidRPr="00223267">
        <w:rPr>
          <w:rFonts w:ascii="Times New Roman" w:eastAsia="Times New Roman" w:hAnsi="Times New Roman" w:cs="Times New Roman"/>
          <w:sz w:val="24"/>
          <w:szCs w:val="26"/>
        </w:rPr>
        <w:t xml:space="preserve"> + d</w:t>
      </w:r>
      <w:r w:rsidRPr="00223267">
        <w:rPr>
          <w:rFonts w:ascii="Times New Roman" w:eastAsia="Times New Roman" w:hAnsi="Times New Roman" w:cs="Times New Roman"/>
          <w:sz w:val="24"/>
          <w:szCs w:val="26"/>
          <w:vertAlign w:val="subscript"/>
        </w:rPr>
        <w:t>2</w:t>
      </w:r>
      <w:r w:rsidRPr="00223267">
        <w:rPr>
          <w:rFonts w:ascii="Times New Roman" w:eastAsia="Times New Roman" w:hAnsi="Times New Roman" w:cs="Times New Roman"/>
          <w:sz w:val="24"/>
          <w:szCs w:val="26"/>
        </w:rPr>
        <w:t xml:space="preserve"> = 6</w:t>
      </w:r>
      <w:r w:rsidRPr="00223267">
        <w:rPr>
          <w:rFonts w:ascii="Times New Roman" w:eastAsia="Symbol" w:hAnsi="Times New Roman" w:cs="Times New Roman"/>
          <w:sz w:val="24"/>
          <w:szCs w:val="26"/>
        </w:rPr>
        <w:t>λ</w:t>
      </w:r>
      <w:r w:rsidRPr="00223267">
        <w:rPr>
          <w:rFonts w:ascii="Times New Roman" w:eastAsia="Times New Roman" w:hAnsi="Times New Roman" w:cs="Times New Roman"/>
          <w:sz w:val="24"/>
          <w:szCs w:val="26"/>
        </w:rPr>
        <w:t>; → d</w:t>
      </w:r>
      <w:r w:rsidRPr="00223267">
        <w:rPr>
          <w:rFonts w:ascii="Times New Roman" w:eastAsia="Times New Roman" w:hAnsi="Times New Roman" w:cs="Times New Roman"/>
          <w:sz w:val="24"/>
          <w:szCs w:val="26"/>
          <w:vertAlign w:val="subscript"/>
        </w:rPr>
        <w:t>1</w:t>
      </w:r>
      <w:r w:rsidRPr="00223267">
        <w:rPr>
          <w:rFonts w:ascii="Times New Roman" w:eastAsia="Times New Roman" w:hAnsi="Times New Roman" w:cs="Times New Roman"/>
          <w:sz w:val="24"/>
          <w:szCs w:val="26"/>
        </w:rPr>
        <w:t xml:space="preserve"> = (3 + 0,5k)</w:t>
      </w:r>
      <w:r w:rsidRPr="00223267">
        <w:rPr>
          <w:rFonts w:ascii="Times New Roman" w:eastAsia="Symbol" w:hAnsi="Times New Roman" w:cs="Times New Roman"/>
          <w:sz w:val="24"/>
          <w:szCs w:val="26"/>
        </w:rPr>
        <w:t>λ</w:t>
      </w:r>
    </w:p>
    <w:p w14:paraId="64A7A680" w14:textId="706E0E1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0 &lt; d</w:t>
      </w:r>
      <w:r w:rsidRPr="00223267">
        <w:rPr>
          <w:rFonts w:ascii="Times New Roman" w:eastAsia="Times New Roman" w:hAnsi="Times New Roman" w:cs="Times New Roman"/>
          <w:sz w:val="24"/>
          <w:szCs w:val="26"/>
          <w:vertAlign w:val="subscript"/>
        </w:rPr>
        <w:t>1</w:t>
      </w:r>
      <w:r w:rsidRPr="00223267">
        <w:rPr>
          <w:rFonts w:ascii="Times New Roman" w:eastAsia="Times New Roman" w:hAnsi="Times New Roman" w:cs="Times New Roman"/>
          <w:sz w:val="24"/>
          <w:szCs w:val="26"/>
        </w:rPr>
        <w:t xml:space="preserve"> = (3 + 0,5k)</w:t>
      </w:r>
      <w:r w:rsidRPr="00223267">
        <w:rPr>
          <w:rFonts w:ascii="Times New Roman" w:eastAsia="Symbol" w:hAnsi="Times New Roman" w:cs="Times New Roman"/>
          <w:sz w:val="24"/>
          <w:szCs w:val="26"/>
        </w:rPr>
        <w:t>λ</w:t>
      </w:r>
      <w:r w:rsidRPr="00223267">
        <w:rPr>
          <w:rFonts w:ascii="Times New Roman" w:eastAsia="Times New Roman" w:hAnsi="Times New Roman" w:cs="Times New Roman"/>
          <w:sz w:val="24"/>
          <w:szCs w:val="26"/>
        </w:rPr>
        <w:t xml:space="preserve"> &lt;</w:t>
      </w:r>
      <w:r w:rsidR="00223267"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sz w:val="24"/>
          <w:szCs w:val="26"/>
        </w:rPr>
        <w:t>6</w:t>
      </w:r>
      <w:r w:rsidRPr="00223267">
        <w:rPr>
          <w:rFonts w:ascii="Times New Roman" w:eastAsia="Symbol" w:hAnsi="Times New Roman" w:cs="Times New Roman"/>
          <w:sz w:val="24"/>
          <w:szCs w:val="26"/>
        </w:rPr>
        <w:t>λ</w:t>
      </w:r>
      <w:r w:rsidRPr="00223267">
        <w:rPr>
          <w:rFonts w:ascii="Times New Roman" w:eastAsia="Times New Roman" w:hAnsi="Times New Roman" w:cs="Times New Roman"/>
          <w:sz w:val="24"/>
          <w:szCs w:val="26"/>
        </w:rPr>
        <w:t xml:space="preserve"> →</w:t>
      </w:r>
      <w:r w:rsidR="00223267"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sz w:val="24"/>
          <w:szCs w:val="26"/>
        </w:rPr>
        <w:t>- 6 &lt; k &lt; 6</w:t>
      </w:r>
    </w:p>
    <w:p w14:paraId="0D7C4087"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Số điểm dao động cực đại trên AB</w:t>
      </w:r>
      <w:r w:rsidR="00223267"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sz w:val="24"/>
          <w:szCs w:val="26"/>
        </w:rPr>
        <w:t>là 11 điểm</w:t>
      </w:r>
    </w:p>
    <w:p w14:paraId="638B5AAF" w14:textId="7EB1FE78"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w:t>
      </w:r>
      <w:r w:rsidR="00223267"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sz w:val="24"/>
          <w:szCs w:val="26"/>
        </w:rPr>
        <w:t>không kể hai nguồn A, B).</w:t>
      </w:r>
      <w:r w:rsidR="00223267" w:rsidRPr="00223267">
        <w:rPr>
          <w:rFonts w:ascii="Times New Roman" w:eastAsia="Times New Roman" w:hAnsi="Times New Roman" w:cs="Times New Roman"/>
          <w:sz w:val="24"/>
          <w:szCs w:val="26"/>
        </w:rPr>
        <w:t xml:space="preserve"> </w:t>
      </w:r>
    </w:p>
    <w:p w14:paraId="7422C543" w14:textId="4DC77E22"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Số đường cực đại cắt đường tròn là</w:t>
      </w:r>
      <w:r w:rsidR="00223267" w:rsidRPr="00223267">
        <w:rPr>
          <w:rFonts w:ascii="Times New Roman" w:eastAsia="Times New Roman" w:hAnsi="Times New Roman" w:cs="Times New Roman"/>
          <w:sz w:val="24"/>
          <w:szCs w:val="26"/>
        </w:rPr>
        <w:t xml:space="preserve"> </w:t>
      </w:r>
      <w:r w:rsidRPr="00223267">
        <w:rPr>
          <w:rFonts w:ascii="Times New Roman" w:eastAsia="Times New Roman" w:hAnsi="Times New Roman" w:cs="Times New Roman"/>
          <w:sz w:val="24"/>
          <w:szCs w:val="26"/>
        </w:rPr>
        <w:t>11</w:t>
      </w:r>
      <w:r w:rsidR="00223267" w:rsidRPr="00223267">
        <w:rPr>
          <w:rFonts w:ascii="Times New Roman" w:eastAsia="Times New Roman" w:hAnsi="Times New Roman" w:cs="Times New Roman"/>
          <w:sz w:val="24"/>
          <w:szCs w:val="26"/>
        </w:rPr>
        <w:t>,</w:t>
      </w:r>
      <w:r w:rsidRPr="00223267">
        <w:rPr>
          <w:rFonts w:ascii="Times New Roman" w:eastAsia="Times New Roman" w:hAnsi="Times New Roman" w:cs="Times New Roman"/>
          <w:sz w:val="24"/>
          <w:szCs w:val="26"/>
        </w:rPr>
        <w:t xml:space="preserve"> vì vậy</w:t>
      </w:r>
    </w:p>
    <w:p w14:paraId="74F6856F"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sz w:val="24"/>
          <w:szCs w:val="26"/>
        </w:rPr>
        <w:t xml:space="preserve">Số điểm dao động cực đại trên vòng tròn là 22. </w:t>
      </w:r>
    </w:p>
    <w:p w14:paraId="386AE930" w14:textId="65A7B3F0"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eastAsia="Times New Roman" w:hAnsi="Times New Roman" w:cs="Times New Roman"/>
          <w:sz w:val="24"/>
          <w:szCs w:val="26"/>
        </w:rPr>
      </w:pPr>
      <w:r w:rsidRPr="00223267">
        <w:rPr>
          <w:rFonts w:ascii="Times New Roman" w:eastAsia="Times New Roman" w:hAnsi="Times New Roman" w:cs="Times New Roman"/>
          <w:b/>
          <w:sz w:val="24"/>
          <w:szCs w:val="26"/>
        </w:rPr>
        <w:t>Chọn đáp án</w:t>
      </w:r>
      <w:r w:rsidR="00223267" w:rsidRPr="009842F1">
        <w:rPr>
          <w:rFonts w:ascii="Times New Roman" w:eastAsia="Times New Roman" w:hAnsi="Times New Roman" w:cs="Times New Roman"/>
          <w:b/>
          <w:color w:val="0066FF"/>
          <w:sz w:val="24"/>
          <w:szCs w:val="26"/>
        </w:rPr>
        <w:tab/>
        <w:t>C.</w:t>
      </w:r>
    </w:p>
    <w:p w14:paraId="49E9C2E8" w14:textId="09F649CF" w:rsidR="00223267" w:rsidRPr="009842F1" w:rsidRDefault="007F6C61"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eastAsia="Calibri" w:hAnsi="Times New Roman" w:cs="Times New Roman"/>
          <w:sz w:val="24"/>
          <w:szCs w:val="26"/>
        </w:rPr>
        <w:t xml:space="preserve">Trong một thí nghiệm giao thoa sóng nước, hai nguồn </w:t>
      </w:r>
      <w:r w:rsidR="009842F1" w:rsidRPr="00025957">
        <w:rPr>
          <w:position w:val="-4"/>
        </w:rPr>
        <w:object w:dxaOrig="240" w:dyaOrig="260" w14:anchorId="3E41C9AB">
          <v:shape id="_x0000_i1269" type="#_x0000_t75" style="width:12pt;height:12.75pt" o:ole="">
            <v:imagedata r:id="rId551" o:title=""/>
          </v:shape>
          <o:OLEObject Type="Embed" ProgID="Equation.DSMT4" ShapeID="_x0000_i1269" DrawAspect="Content" ObjectID="_1746379298" r:id="rId552"/>
        </w:object>
      </w:r>
      <w:r w:rsidRPr="00223267">
        <w:rPr>
          <w:rFonts w:ascii="Times New Roman" w:eastAsia="Calibri" w:hAnsi="Times New Roman" w:cs="Times New Roman"/>
          <w:sz w:val="24"/>
          <w:szCs w:val="26"/>
        </w:rPr>
        <w:t xml:space="preserve"> và </w:t>
      </w:r>
      <w:r w:rsidR="009842F1" w:rsidRPr="00025957">
        <w:rPr>
          <w:position w:val="-4"/>
        </w:rPr>
        <w:object w:dxaOrig="240" w:dyaOrig="260" w14:anchorId="22E896E3">
          <v:shape id="_x0000_i1270" type="#_x0000_t75" style="width:12pt;height:12.75pt" o:ole="">
            <v:imagedata r:id="rId553" o:title=""/>
          </v:shape>
          <o:OLEObject Type="Embed" ProgID="Equation.DSMT4" ShapeID="_x0000_i1270" DrawAspect="Content" ObjectID="_1746379299" r:id="rId554"/>
        </w:object>
      </w:r>
      <w:r w:rsidRPr="00223267">
        <w:rPr>
          <w:rFonts w:ascii="Times New Roman" w:eastAsia="Calibri" w:hAnsi="Times New Roman" w:cs="Times New Roman"/>
          <w:sz w:val="24"/>
          <w:szCs w:val="26"/>
        </w:rPr>
        <w:t xml:space="preserve"> cách nhau 8 cm, dao động theo phương vuông góc với mặt nước, cùng biên độ, cùng pha, cùng tần số 80 Hz. Tốc độ truyền sóng trên mặt nước là 40 cm/s. Ở mặt nước, gọi </w:t>
      </w:r>
      <w:r w:rsidR="009842F1" w:rsidRPr="00025957">
        <w:rPr>
          <w:position w:val="-4"/>
        </w:rPr>
        <w:object w:dxaOrig="220" w:dyaOrig="260" w14:anchorId="03E953F9">
          <v:shape id="_x0000_i1271" type="#_x0000_t75" style="width:11.25pt;height:12.75pt" o:ole="">
            <v:imagedata r:id="rId555" o:title=""/>
          </v:shape>
          <o:OLEObject Type="Embed" ProgID="Equation.DSMT4" ShapeID="_x0000_i1271" DrawAspect="Content" ObjectID="_1746379300" r:id="rId556"/>
        </w:object>
      </w:r>
      <w:r w:rsidRPr="00223267">
        <w:rPr>
          <w:rFonts w:ascii="Times New Roman" w:eastAsia="Calibri" w:hAnsi="Times New Roman" w:cs="Times New Roman"/>
          <w:sz w:val="24"/>
          <w:szCs w:val="26"/>
        </w:rPr>
        <w:t xml:space="preserve"> là đường trung trực của đoạn </w:t>
      </w:r>
      <w:r w:rsidR="009842F1" w:rsidRPr="00025957">
        <w:rPr>
          <w:position w:val="-4"/>
        </w:rPr>
        <w:object w:dxaOrig="400" w:dyaOrig="260" w14:anchorId="0690568D">
          <v:shape id="_x0000_i1272" type="#_x0000_t75" style="width:20.25pt;height:12.75pt" o:ole="">
            <v:imagedata r:id="rId557" o:title=""/>
          </v:shape>
          <o:OLEObject Type="Embed" ProgID="Equation.DSMT4" ShapeID="_x0000_i1272" DrawAspect="Content" ObjectID="_1746379301" r:id="rId558"/>
        </w:object>
      </w:r>
      <w:r w:rsidRPr="00223267">
        <w:rPr>
          <w:rFonts w:ascii="Times New Roman" w:eastAsia="Calibri" w:hAnsi="Times New Roman" w:cs="Times New Roman"/>
          <w:sz w:val="24"/>
          <w:szCs w:val="26"/>
        </w:rPr>
        <w:t xml:space="preserve">. Trên </w:t>
      </w:r>
      <w:r w:rsidR="009842F1" w:rsidRPr="00025957">
        <w:rPr>
          <w:position w:val="-4"/>
        </w:rPr>
        <w:object w:dxaOrig="220" w:dyaOrig="260" w14:anchorId="3CA356C2">
          <v:shape id="_x0000_i1273" type="#_x0000_t75" style="width:11.25pt;height:12.75pt" o:ole="">
            <v:imagedata r:id="rId559" o:title=""/>
          </v:shape>
          <o:OLEObject Type="Embed" ProgID="Equation.DSMT4" ShapeID="_x0000_i1273" DrawAspect="Content" ObjectID="_1746379302" r:id="rId560"/>
        </w:object>
      </w:r>
      <w:r w:rsidRPr="00223267">
        <w:rPr>
          <w:rFonts w:ascii="Times New Roman" w:eastAsia="Calibri" w:hAnsi="Times New Roman" w:cs="Times New Roman"/>
          <w:sz w:val="24"/>
          <w:szCs w:val="26"/>
        </w:rPr>
        <w:t xml:space="preserve">, điểm </w:t>
      </w:r>
      <w:r w:rsidR="009842F1" w:rsidRPr="00025957">
        <w:rPr>
          <w:position w:val="-4"/>
        </w:rPr>
        <w:object w:dxaOrig="320" w:dyaOrig="260" w14:anchorId="5BF30634">
          <v:shape id="_x0000_i1274" type="#_x0000_t75" style="width:15.75pt;height:12.75pt" o:ole="">
            <v:imagedata r:id="rId561" o:title=""/>
          </v:shape>
          <o:OLEObject Type="Embed" ProgID="Equation.DSMT4" ShapeID="_x0000_i1274" DrawAspect="Content" ObjectID="_1746379303" r:id="rId562"/>
        </w:object>
      </w:r>
      <w:r w:rsidRPr="00223267">
        <w:rPr>
          <w:rFonts w:ascii="Times New Roman" w:eastAsia="Calibri" w:hAnsi="Times New Roman" w:cs="Times New Roman"/>
          <w:sz w:val="24"/>
          <w:szCs w:val="26"/>
        </w:rPr>
        <w:t xml:space="preserve"> ở cách </w:t>
      </w:r>
      <w:r w:rsidR="009842F1" w:rsidRPr="00025957">
        <w:rPr>
          <w:position w:val="-4"/>
        </w:rPr>
        <w:object w:dxaOrig="400" w:dyaOrig="260" w14:anchorId="1F56442F">
          <v:shape id="_x0000_i1275" type="#_x0000_t75" style="width:20.25pt;height:12.75pt" o:ole="">
            <v:imagedata r:id="rId563" o:title=""/>
          </v:shape>
          <o:OLEObject Type="Embed" ProgID="Equation.DSMT4" ShapeID="_x0000_i1275" DrawAspect="Content" ObjectID="_1746379304" r:id="rId564"/>
        </w:object>
      </w:r>
      <w:r w:rsidRPr="00223267">
        <w:rPr>
          <w:rFonts w:ascii="Times New Roman" w:eastAsia="Calibri" w:hAnsi="Times New Roman" w:cs="Times New Roman"/>
          <w:sz w:val="24"/>
          <w:szCs w:val="26"/>
        </w:rPr>
        <w:t xml:space="preserve"> 3 cm; điểm </w:t>
      </w:r>
      <w:r w:rsidR="009842F1" w:rsidRPr="009842F1">
        <w:rPr>
          <w:position w:val="-6"/>
        </w:rPr>
        <w:object w:dxaOrig="279" w:dyaOrig="279" w14:anchorId="76981DAA">
          <v:shape id="_x0000_i1276" type="#_x0000_t75" style="width:14.25pt;height:14.25pt" o:ole="">
            <v:imagedata r:id="rId565" o:title=""/>
          </v:shape>
          <o:OLEObject Type="Embed" ProgID="Equation.DSMT4" ShapeID="_x0000_i1276" DrawAspect="Content" ObjectID="_1746379305" r:id="rId566"/>
        </w:object>
      </w:r>
      <w:r w:rsidRPr="00223267">
        <w:rPr>
          <w:rFonts w:ascii="Times New Roman" w:eastAsia="Calibri" w:hAnsi="Times New Roman" w:cs="Times New Roman"/>
          <w:sz w:val="24"/>
          <w:szCs w:val="26"/>
        </w:rPr>
        <w:t xml:space="preserve"> dao động ngược pha với </w:t>
      </w:r>
      <w:r w:rsidR="009842F1" w:rsidRPr="00025957">
        <w:rPr>
          <w:position w:val="-4"/>
        </w:rPr>
        <w:object w:dxaOrig="320" w:dyaOrig="260" w14:anchorId="2A04C936">
          <v:shape id="_x0000_i1277" type="#_x0000_t75" style="width:15.75pt;height:12.75pt" o:ole="">
            <v:imagedata r:id="rId567" o:title=""/>
          </v:shape>
          <o:OLEObject Type="Embed" ProgID="Equation.DSMT4" ShapeID="_x0000_i1277" DrawAspect="Content" ObjectID="_1746379306" r:id="rId568"/>
        </w:object>
      </w:r>
      <w:r w:rsidRPr="00223267">
        <w:rPr>
          <w:rFonts w:ascii="Times New Roman" w:eastAsia="Calibri" w:hAnsi="Times New Roman" w:cs="Times New Roman"/>
          <w:sz w:val="24"/>
          <w:szCs w:val="26"/>
        </w:rPr>
        <w:t xml:space="preserve"> và gần </w:t>
      </w:r>
      <w:r w:rsidR="009842F1" w:rsidRPr="00025957">
        <w:rPr>
          <w:position w:val="-4"/>
        </w:rPr>
        <w:object w:dxaOrig="320" w:dyaOrig="260" w14:anchorId="2E518B3A">
          <v:shape id="_x0000_i1278" type="#_x0000_t75" style="width:15.75pt;height:12.75pt" o:ole="">
            <v:imagedata r:id="rId569" o:title=""/>
          </v:shape>
          <o:OLEObject Type="Embed" ProgID="Equation.DSMT4" ShapeID="_x0000_i1278" DrawAspect="Content" ObjectID="_1746379307" r:id="rId570"/>
        </w:object>
      </w:r>
      <w:r w:rsidRPr="00223267">
        <w:rPr>
          <w:rFonts w:ascii="Times New Roman" w:eastAsia="Calibri" w:hAnsi="Times New Roman" w:cs="Times New Roman"/>
          <w:sz w:val="24"/>
          <w:szCs w:val="26"/>
        </w:rPr>
        <w:t xml:space="preserve"> nhất sẽ cách </w:t>
      </w:r>
      <w:r w:rsidR="009842F1" w:rsidRPr="00025957">
        <w:rPr>
          <w:position w:val="-4"/>
        </w:rPr>
        <w:object w:dxaOrig="320" w:dyaOrig="260" w14:anchorId="6F58CF4D">
          <v:shape id="_x0000_i1279" type="#_x0000_t75" style="width:15.75pt;height:12.75pt" o:ole="">
            <v:imagedata r:id="rId571" o:title=""/>
          </v:shape>
          <o:OLEObject Type="Embed" ProgID="Equation.DSMT4" ShapeID="_x0000_i1279" DrawAspect="Content" ObjectID="_1746379308" r:id="rId572"/>
        </w:object>
      </w:r>
      <w:r w:rsidRPr="00223267">
        <w:rPr>
          <w:rFonts w:ascii="Times New Roman" w:eastAsia="Calibri" w:hAnsi="Times New Roman" w:cs="Times New Roman"/>
          <w:sz w:val="24"/>
          <w:szCs w:val="26"/>
        </w:rPr>
        <w:t xml:space="preserve"> một đoạn có giá trị </w:t>
      </w:r>
      <w:r w:rsidRPr="00223267">
        <w:rPr>
          <w:rFonts w:ascii="Times New Roman" w:eastAsia="Calibri" w:hAnsi="Times New Roman" w:cs="Times New Roman"/>
          <w:b/>
          <w:sz w:val="24"/>
          <w:szCs w:val="26"/>
        </w:rPr>
        <w:t>gần giá trị nào nhất</w:t>
      </w:r>
      <w:r w:rsidRPr="00223267">
        <w:rPr>
          <w:rFonts w:ascii="Times New Roman" w:eastAsia="Calibri" w:hAnsi="Times New Roman" w:cs="Times New Roman"/>
          <w:sz w:val="24"/>
          <w:szCs w:val="26"/>
        </w:rPr>
        <w:t xml:space="preserve"> sau đây?</w:t>
      </w:r>
    </w:p>
    <w:p w14:paraId="600C745D" w14:textId="3BBFA3B3" w:rsidR="007F6C61"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eastAsia="Calibri" w:hAnsi="Times New Roman" w:cs="Times New Roman"/>
          <w:b/>
          <w:color w:val="0066FF"/>
          <w:sz w:val="24"/>
          <w:szCs w:val="26"/>
        </w:rPr>
        <w:t>A.</w:t>
      </w:r>
      <w:r w:rsidR="007F6C61" w:rsidRPr="00223267">
        <w:rPr>
          <w:rFonts w:ascii="Times New Roman" w:eastAsia="Calibri" w:hAnsi="Times New Roman" w:cs="Times New Roman"/>
          <w:sz w:val="24"/>
          <w:szCs w:val="26"/>
        </w:rPr>
        <w:t xml:space="preserve"> 0,4 cm.</w:t>
      </w:r>
      <w:r w:rsidRPr="009842F1">
        <w:rPr>
          <w:rFonts w:ascii="Times New Roman" w:eastAsia="Calibri" w:hAnsi="Times New Roman" w:cs="Times New Roman"/>
          <w:b/>
          <w:color w:val="0066FF"/>
          <w:sz w:val="24"/>
          <w:szCs w:val="26"/>
        </w:rPr>
        <w:tab/>
        <w:t>B.</w:t>
      </w:r>
      <w:r w:rsidR="007F6C61" w:rsidRPr="00223267">
        <w:rPr>
          <w:rFonts w:ascii="Times New Roman" w:eastAsia="Calibri" w:hAnsi="Times New Roman" w:cs="Times New Roman"/>
          <w:sz w:val="24"/>
          <w:szCs w:val="26"/>
        </w:rPr>
        <w:t xml:space="preserve"> 0,8 cm.</w:t>
      </w:r>
      <w:r w:rsidRPr="009842F1">
        <w:rPr>
          <w:rFonts w:ascii="Times New Roman" w:eastAsia="Calibri" w:hAnsi="Times New Roman" w:cs="Times New Roman"/>
          <w:b/>
          <w:color w:val="0066FF"/>
          <w:sz w:val="24"/>
          <w:szCs w:val="26"/>
          <w:vertAlign w:val="subscript"/>
        </w:rPr>
        <w:tab/>
      </w:r>
      <w:r w:rsidRPr="009842F1">
        <w:rPr>
          <w:rFonts w:ascii="Times New Roman" w:eastAsia="Calibri" w:hAnsi="Times New Roman" w:cs="Times New Roman"/>
          <w:b/>
          <w:color w:val="0066FF"/>
          <w:sz w:val="24"/>
          <w:szCs w:val="26"/>
        </w:rPr>
        <w:t>C.</w:t>
      </w:r>
      <w:r w:rsidR="007F6C61" w:rsidRPr="00223267">
        <w:rPr>
          <w:rFonts w:ascii="Times New Roman" w:eastAsia="Calibri" w:hAnsi="Times New Roman" w:cs="Times New Roman"/>
          <w:sz w:val="24"/>
          <w:szCs w:val="26"/>
        </w:rPr>
        <w:t xml:space="preserve"> 0,6 cm.</w:t>
      </w:r>
      <w:r w:rsidRPr="009842F1">
        <w:rPr>
          <w:rFonts w:ascii="Times New Roman" w:eastAsia="Calibri" w:hAnsi="Times New Roman" w:cs="Times New Roman"/>
          <w:b/>
          <w:color w:val="0066FF"/>
          <w:sz w:val="24"/>
          <w:szCs w:val="26"/>
        </w:rPr>
        <w:tab/>
        <w:t>D.</w:t>
      </w:r>
      <w:r w:rsidR="007F6C61" w:rsidRPr="00223267">
        <w:rPr>
          <w:rFonts w:ascii="Times New Roman" w:eastAsia="Calibri" w:hAnsi="Times New Roman" w:cs="Times New Roman"/>
          <w:sz w:val="24"/>
          <w:szCs w:val="26"/>
        </w:rPr>
        <w:t xml:space="preserve"> 1,8 cm.</w:t>
      </w:r>
    </w:p>
    <w:p w14:paraId="58D8FF3B" w14:textId="2EC6EC58" w:rsidR="007F6C61" w:rsidRPr="00223267" w:rsidRDefault="007F6C61" w:rsidP="00223267">
      <w:pPr>
        <w:shd w:val="clear" w:color="auto" w:fill="FFFFFF"/>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eastAsia="Calibri" w:hAnsi="Times New Roman" w:cs="Times New Roman"/>
          <w:b/>
          <w:sz w:val="24"/>
          <w:szCs w:val="26"/>
        </w:rPr>
        <w:t>Giải</w:t>
      </w:r>
      <w:r w:rsidR="00223267" w:rsidRPr="00223267">
        <w:rPr>
          <w:rFonts w:ascii="Times New Roman" w:eastAsia="Calibri" w:hAnsi="Times New Roman" w:cs="Times New Roman"/>
          <w:b/>
          <w:sz w:val="24"/>
          <w:szCs w:val="26"/>
        </w:rPr>
        <w:t>:</w:t>
      </w:r>
      <w:r w:rsidRPr="00223267">
        <w:rPr>
          <w:rFonts w:ascii="Times New Roman" w:eastAsia="Calibri" w:hAnsi="Times New Roman" w:cs="Times New Roman"/>
          <w:b/>
          <w:sz w:val="24"/>
          <w:szCs w:val="26"/>
        </w:rPr>
        <w:t xml:space="preserve"> </w:t>
      </w:r>
      <w:r w:rsidR="00223267" w:rsidRPr="00223267">
        <w:rPr>
          <w:rFonts w:ascii="Times New Roman" w:eastAsia="Calibri" w:hAnsi="Times New Roman" w:cs="Times New Roman"/>
          <w:b/>
          <w:sz w:val="24"/>
          <w:szCs w:val="26"/>
        </w:rPr>
        <w:t>Chọn A</w:t>
      </w:r>
    </w:p>
    <w:p w14:paraId="17C46668" w14:textId="77777777"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noProof/>
          <w:sz w:val="24"/>
          <w:szCs w:val="26"/>
        </w:rPr>
        <mc:AlternateContent>
          <mc:Choice Requires="wpc">
            <w:drawing>
              <wp:inline distT="0" distB="0" distL="0" distR="0" wp14:anchorId="7A8C8C8B" wp14:editId="7CF8B617">
                <wp:extent cx="6413500" cy="1348105"/>
                <wp:effectExtent l="1905" t="1905" r="4445" b="2540"/>
                <wp:docPr id="393" name="Canvas 393"/>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g:wgp>
                        <wpg:cNvPr id="369" name="Group 16"/>
                        <wpg:cNvGrpSpPr>
                          <a:grpSpLocks/>
                        </wpg:cNvGrpSpPr>
                        <wpg:grpSpPr bwMode="auto">
                          <a:xfrm>
                            <a:off x="2237400" y="15708"/>
                            <a:ext cx="1857300" cy="1312586"/>
                            <a:chOff x="0" y="0"/>
                            <a:chExt cx="18581" cy="13123"/>
                          </a:xfrm>
                        </wpg:grpSpPr>
                        <wpg:grpSp>
                          <wpg:cNvPr id="370" name="Group 40"/>
                          <wpg:cNvGrpSpPr>
                            <a:grpSpLocks/>
                          </wpg:cNvGrpSpPr>
                          <wpg:grpSpPr bwMode="auto">
                            <a:xfrm>
                              <a:off x="0" y="0"/>
                              <a:ext cx="18581" cy="13123"/>
                              <a:chOff x="0" y="0"/>
                              <a:chExt cx="18581" cy="13123"/>
                            </a:xfrm>
                          </wpg:grpSpPr>
                          <wps:wsp>
                            <wps:cNvPr id="371" name="Rectangle 41"/>
                            <wps:cNvSpPr>
                              <a:spLocks noChangeArrowheads="1"/>
                            </wps:cNvSpPr>
                            <wps:spPr bwMode="auto">
                              <a:xfrm>
                                <a:off x="9477" y="10528"/>
                                <a:ext cx="952" cy="952"/>
                              </a:xfrm>
                              <a:prstGeom prst="rect">
                                <a:avLst/>
                              </a:prstGeom>
                              <a:solidFill>
                                <a:schemeClr val="bg1">
                                  <a:lumMod val="85000"/>
                                  <a:lumOff val="0"/>
                                </a:schemeClr>
                              </a:solidFill>
                              <a:ln w="12700">
                                <a:solidFill>
                                  <a:schemeClr val="bg1">
                                    <a:lumMod val="85000"/>
                                    <a:lumOff val="0"/>
                                  </a:schemeClr>
                                </a:solidFill>
                                <a:miter lim="800000"/>
                                <a:headEnd/>
                                <a:tailEnd/>
                              </a:ln>
                            </wps:spPr>
                            <wps:bodyPr rot="0" vert="horz" wrap="square" lIns="91440" tIns="45720" rIns="91440" bIns="45720" anchor="ctr" anchorCtr="0" upright="1">
                              <a:noAutofit/>
                            </wps:bodyPr>
                          </wps:wsp>
                          <wps:wsp>
                            <wps:cNvPr id="372" name="Straight Connector 42"/>
                            <wps:cNvCnPr>
                              <a:cxnSpLocks noChangeShapeType="1"/>
                            </wps:cNvCnPr>
                            <wps:spPr bwMode="auto">
                              <a:xfrm>
                                <a:off x="1658" y="11599"/>
                                <a:ext cx="15479" cy="0"/>
                              </a:xfrm>
                              <a:prstGeom prst="line">
                                <a:avLst/>
                              </a:prstGeom>
                              <a:noFill/>
                              <a:ln w="12700">
                                <a:solidFill>
                                  <a:schemeClr val="tx1">
                                    <a:lumMod val="100000"/>
                                    <a:lumOff val="0"/>
                                  </a:schemeClr>
                                </a:solidFill>
                                <a:miter lim="800000"/>
                                <a:headEnd type="oval" w="sm" len="sm"/>
                                <a:tailEnd type="oval" w="sm" len="sm"/>
                              </a:ln>
                              <a:extLst>
                                <a:ext uri="{909E8E84-426E-40DD-AFC4-6F175D3DCCD1}">
                                  <a14:hiddenFill xmlns:a14="http://schemas.microsoft.com/office/drawing/2010/main">
                                    <a:noFill/>
                                  </a14:hiddenFill>
                                </a:ext>
                              </a:extLst>
                            </wps:spPr>
                            <wps:bodyPr/>
                          </wps:wsp>
                          <wps:wsp>
                            <wps:cNvPr id="373" name="Straight Connector 47"/>
                            <wps:cNvCnPr>
                              <a:cxnSpLocks noChangeShapeType="1"/>
                            </wps:cNvCnPr>
                            <wps:spPr bwMode="auto">
                              <a:xfrm>
                                <a:off x="9466" y="0"/>
                                <a:ext cx="0" cy="11572"/>
                              </a:xfrm>
                              <a:prstGeom prst="line">
                                <a:avLst/>
                              </a:prstGeom>
                              <a:noFill/>
                              <a:ln w="12700">
                                <a:solidFill>
                                  <a:schemeClr val="tx1">
                                    <a:lumMod val="100000"/>
                                    <a:lumOff val="0"/>
                                  </a:schemeClr>
                                </a:solidFill>
                                <a:miter lim="800000"/>
                                <a:headEnd/>
                                <a:tailEnd type="oval" w="sm" len="sm"/>
                              </a:ln>
                              <a:extLst>
                                <a:ext uri="{909E8E84-426E-40DD-AFC4-6F175D3DCCD1}">
                                  <a14:hiddenFill xmlns:a14="http://schemas.microsoft.com/office/drawing/2010/main">
                                    <a:noFill/>
                                  </a14:hiddenFill>
                                </a:ext>
                              </a:extLst>
                            </wps:spPr>
                            <wps:bodyPr/>
                          </wps:wsp>
                          <wps:wsp>
                            <wps:cNvPr id="374" name="Straight Connector 48"/>
                            <wps:cNvCnPr>
                              <a:cxnSpLocks noChangeShapeType="1"/>
                            </wps:cNvCnPr>
                            <wps:spPr bwMode="auto">
                              <a:xfrm flipV="1">
                                <a:off x="1587" y="3979"/>
                                <a:ext cx="7811" cy="7668"/>
                              </a:xfrm>
                              <a:prstGeom prst="line">
                                <a:avLst/>
                              </a:prstGeom>
                              <a:noFill/>
                              <a:ln w="9525">
                                <a:solidFill>
                                  <a:schemeClr val="tx1">
                                    <a:lumMod val="100000"/>
                                    <a:lumOff val="0"/>
                                  </a:schemeClr>
                                </a:solidFill>
                                <a:miter lim="800000"/>
                                <a:headEnd type="none" w="sm" len="sm"/>
                                <a:tailEnd type="oval" w="sm" len="sm"/>
                              </a:ln>
                              <a:extLst>
                                <a:ext uri="{909E8E84-426E-40DD-AFC4-6F175D3DCCD1}">
                                  <a14:hiddenFill xmlns:a14="http://schemas.microsoft.com/office/drawing/2010/main">
                                    <a:noFill/>
                                  </a14:hiddenFill>
                                </a:ext>
                              </a:extLst>
                            </wps:spPr>
                            <wps:bodyPr/>
                          </wps:wsp>
                          <pic:pic xmlns:pic="http://schemas.openxmlformats.org/drawingml/2006/picture">
                            <pic:nvPicPr>
                              <pic:cNvPr id="375" name="Picture 49"/>
                              <pic:cNvPicPr>
                                <a:picLocks noChangeAspect="1" noChangeArrowheads="1"/>
                              </pic:cNvPicPr>
                            </pic:nvPicPr>
                            <pic:blipFill>
                              <a:blip r:embed="rId573" cstate="print">
                                <a:extLst>
                                  <a:ext uri="{28A0092B-C50C-407E-A947-70E740481C1C}">
                                    <a14:useLocalDpi xmlns:a14="http://schemas.microsoft.com/office/drawing/2010/main" val="0"/>
                                  </a:ext>
                                </a:extLst>
                              </a:blip>
                              <a:srcRect/>
                              <a:stretch>
                                <a:fillRect/>
                              </a:stretch>
                            </pic:blipFill>
                            <pic:spPr bwMode="auto">
                              <a:xfrm>
                                <a:off x="0" y="11647"/>
                                <a:ext cx="1397" cy="13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6" name="Picture 50"/>
                              <pic:cNvPicPr>
                                <a:picLocks noChangeAspect="1" noChangeArrowheads="1"/>
                              </pic:cNvPicPr>
                            </pic:nvPicPr>
                            <pic:blipFill>
                              <a:blip r:embed="rId574" cstate="print">
                                <a:extLst>
                                  <a:ext uri="{28A0092B-C50C-407E-A947-70E740481C1C}">
                                    <a14:useLocalDpi xmlns:a14="http://schemas.microsoft.com/office/drawing/2010/main" val="0"/>
                                  </a:ext>
                                </a:extLst>
                              </a:blip>
                              <a:srcRect/>
                              <a:stretch>
                                <a:fillRect/>
                              </a:stretch>
                            </pic:blipFill>
                            <pic:spPr bwMode="auto">
                              <a:xfrm>
                                <a:off x="5564" y="8635"/>
                                <a:ext cx="1778" cy="203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7" name="Picture 51"/>
                              <pic:cNvPicPr>
                                <a:picLocks noChangeAspect="1" noChangeArrowheads="1"/>
                              </pic:cNvPicPr>
                            </pic:nvPicPr>
                            <pic:blipFill>
                              <a:blip r:embed="rId575" cstate="print">
                                <a:extLst>
                                  <a:ext uri="{28A0092B-C50C-407E-A947-70E740481C1C}">
                                    <a14:useLocalDpi xmlns:a14="http://schemas.microsoft.com/office/drawing/2010/main" val="0"/>
                                  </a:ext>
                                </a:extLst>
                              </a:blip>
                              <a:srcRect/>
                              <a:stretch>
                                <a:fillRect/>
                              </a:stretch>
                            </pic:blipFill>
                            <pic:spPr bwMode="auto">
                              <a:xfrm>
                                <a:off x="17184" y="11726"/>
                                <a:ext cx="1397" cy="139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8" name="Picture 52"/>
                              <pic:cNvPicPr>
                                <a:picLocks noChangeAspect="1" noChangeArrowheads="1"/>
                              </pic:cNvPicPr>
                            </pic:nvPicPr>
                            <pic:blipFill>
                              <a:blip r:embed="rId576" cstate="print">
                                <a:extLst>
                                  <a:ext uri="{28A0092B-C50C-407E-A947-70E740481C1C}">
                                    <a14:useLocalDpi xmlns:a14="http://schemas.microsoft.com/office/drawing/2010/main" val="0"/>
                                  </a:ext>
                                </a:extLst>
                              </a:blip>
                              <a:srcRect/>
                              <a:stretch>
                                <a:fillRect/>
                              </a:stretch>
                            </pic:blipFill>
                            <pic:spPr bwMode="auto">
                              <a:xfrm>
                                <a:off x="9588" y="2392"/>
                                <a:ext cx="1778" cy="1397"/>
                              </a:xfrm>
                              <a:prstGeom prst="rect">
                                <a:avLst/>
                              </a:prstGeom>
                              <a:noFill/>
                              <a:extLst>
                                <a:ext uri="{909E8E84-426E-40DD-AFC4-6F175D3DCCD1}">
                                  <a14:hiddenFill xmlns:a14="http://schemas.microsoft.com/office/drawing/2010/main">
                                    <a:solidFill>
                                      <a:srgbClr val="FFFFFF"/>
                                    </a:solidFill>
                                  </a14:hiddenFill>
                                </a:ext>
                              </a:extLst>
                            </pic:spPr>
                          </pic:pic>
                        </wpg:grpSp>
                        <wps:wsp>
                          <wps:cNvPr id="379" name="Straight Connector 53"/>
                          <wps:cNvCnPr>
                            <a:cxnSpLocks noChangeShapeType="1"/>
                          </wps:cNvCnPr>
                          <wps:spPr bwMode="auto">
                            <a:xfrm flipV="1">
                              <a:off x="1682" y="6813"/>
                              <a:ext cx="7716" cy="4786"/>
                            </a:xfrm>
                            <a:prstGeom prst="line">
                              <a:avLst/>
                            </a:prstGeom>
                            <a:noFill/>
                            <a:ln w="9525">
                              <a:solidFill>
                                <a:schemeClr val="tx1">
                                  <a:lumMod val="100000"/>
                                  <a:lumOff val="0"/>
                                </a:schemeClr>
                              </a:solidFill>
                              <a:miter lim="800000"/>
                              <a:headEnd type="none" w="sm" len="sm"/>
                              <a:tailEnd type="oval" w="sm" len="sm"/>
                            </a:ln>
                            <a:extLst>
                              <a:ext uri="{909E8E84-426E-40DD-AFC4-6F175D3DCCD1}">
                                <a14:hiddenFill xmlns:a14="http://schemas.microsoft.com/office/drawing/2010/main">
                                  <a:noFill/>
                                </a14:hiddenFill>
                              </a:ext>
                            </a:extLst>
                          </wps:spPr>
                          <wps:bodyPr/>
                        </wps:wsp>
                        <wps:wsp>
                          <wps:cNvPr id="380" name="Straight Connector 448"/>
                          <wps:cNvCnPr>
                            <a:cxnSpLocks noChangeShapeType="1"/>
                          </wps:cNvCnPr>
                          <wps:spPr bwMode="auto">
                            <a:xfrm flipV="1">
                              <a:off x="1635" y="1932"/>
                              <a:ext cx="7810" cy="9644"/>
                            </a:xfrm>
                            <a:prstGeom prst="line">
                              <a:avLst/>
                            </a:prstGeom>
                            <a:noFill/>
                            <a:ln w="9525">
                              <a:solidFill>
                                <a:schemeClr val="tx1">
                                  <a:lumMod val="100000"/>
                                  <a:lumOff val="0"/>
                                </a:schemeClr>
                              </a:solidFill>
                              <a:miter lim="800000"/>
                              <a:headEnd type="none" w="sm" len="sm"/>
                              <a:tailEnd type="oval" w="sm" len="sm"/>
                            </a:ln>
                            <a:extLst>
                              <a:ext uri="{909E8E84-426E-40DD-AFC4-6F175D3DCCD1}">
                                <a14:hiddenFill xmlns:a14="http://schemas.microsoft.com/office/drawing/2010/main">
                                  <a:noFill/>
                                </a14:hiddenFill>
                              </a:ext>
                            </a:extLst>
                          </wps:spPr>
                          <wps:bodyPr/>
                        </wps:wsp>
                        <pic:pic xmlns:pic="http://schemas.openxmlformats.org/drawingml/2006/picture">
                          <pic:nvPicPr>
                            <pic:cNvPr id="381" name="Picture 449"/>
                            <pic:cNvPicPr>
                              <a:picLocks noChangeAspect="1" noChangeArrowheads="1"/>
                            </pic:cNvPicPr>
                          </pic:nvPicPr>
                          <pic:blipFill>
                            <a:blip r:embed="rId577" cstate="print">
                              <a:extLst>
                                <a:ext uri="{28A0092B-C50C-407E-A947-70E740481C1C}">
                                  <a14:useLocalDpi xmlns:a14="http://schemas.microsoft.com/office/drawing/2010/main" val="0"/>
                                </a:ext>
                              </a:extLst>
                            </a:blip>
                            <a:srcRect/>
                            <a:stretch>
                              <a:fillRect/>
                            </a:stretch>
                          </pic:blipFill>
                          <pic:spPr bwMode="auto">
                            <a:xfrm>
                              <a:off x="3786" y="4380"/>
                              <a:ext cx="1778" cy="2032"/>
                            </a:xfrm>
                            <a:prstGeom prst="rect">
                              <a:avLst/>
                            </a:prstGeom>
                            <a:noFill/>
                            <a:extLst>
                              <a:ext uri="{909E8E84-426E-40DD-AFC4-6F175D3DCCD1}">
                                <a14:hiddenFill xmlns:a14="http://schemas.microsoft.com/office/drawing/2010/main">
                                  <a:solidFill>
                                    <a:srgbClr val="FFFFFF"/>
                                  </a:solidFill>
                                </a14:hiddenFill>
                              </a:ext>
                            </a:extLst>
                          </pic:spPr>
                        </pic:pic>
                      </wpg:wg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w:pict>
              <v:group w14:anchorId="0FA778AB" id="Canvas 393" o:spid="_x0000_s1026" editas="canvas" style="width:505pt;height:106.15pt;mso-position-horizontal-relative:char;mso-position-vertical-relative:line" coordsize="64135,13481" o:gfxdata="UEsDBBQABgAIAAAAIQDx7CH0CwEAABUCAAATAAAAW0NvbnRlbnRfVHlwZXNdLnhtbJSRy07DMBBF 90j8g+UtShy6QAgl6YKUJSBUPsCyx4nV+CGPSdO/x07bTdUisZzHPfeOXa9nM5IJAmpnG/pYVpSA FU5q2zf0e/tWPFOCkVvJR2ehoQdAum7v7+rtwQOSpLbY0CFG/8IYigEMx9J5sGmiXDA8pjL0zHOx 4z2wVVU9MeFsBBuLmBm0rTtQ/GeMZDOn9jFJgBEpeT0uZq+Gcu9HLXhMSdlk5YVLcXIok3LZwUF7 fEgxKLvqsDfqwkCbnHAu8uS6JtNuhzp5faTnDFoC+eQhvnOTojMZkMHKdU6UfzPyYQYLp5QWUHYB N4vqfMcttnR7G2D6L7xLsi+YznS2fGr7CwAA//8DAFBLAwQUAAYACAAAACEAOP0h/9YAAACUAQAA CwAAAF9yZWxzLy5yZWxzpJDBasMwDIbvg72D0X1xmsMYo04vo9Br6R7A2IpjGltGMtn69jODwTJ6 21G/0PeJf3/4TItakSVSNrDrelCYHfmYg4H3y/HpBZRUm71dKKOBGwocxseH/RkXW9uRzLGIapQs BuZay6vW4mZMVjoqmNtmIk62tpGDLtZdbUA99P2z5t8MGDdMdfIG+OQHUJdbaeY/7BQdk9BUO0dJ 0zRFd4+qPX3kM66NYjlgNeBZvkPGtWvPgb7v3f3TG9iWOboj24Rv5LZ+HKhlP3q96XL8AgAA//8D AFBLAwQUAAYACAAAACEAj7j47eEFAAD5IAAADgAAAGRycy9lMm9Eb2MueG1s7Jpbb9s2FMffB+w7 CHpvbdm6WahTFOkFBbotWLq907JsC5VIjaTjZJ9+/3Mo+ZYmbrYkRrIEiEOKFx2Sv3Oj8+btZV15 F4U2pZJjP3jd971C5mpayvnY/+Prx1ep7xkr5FRUShZj/6ow/tuTn396s2qyYqAWqpoW2sMk0mSr ZuwvrG2yXs/ki6IW5rVqConGmdK1sKjqeW+qxQqz11Vv0O/HvZXS00arvDAGT9+7Rv+E55/Nitz+ NpuZwnrV2Idslj81f07os3fyRmRzLZpFmbdiiH8hRS1KiZeup3ovrPCWurw2VV3mWhk1s69zVffU bFbmBa8Bqwn6e6s5FfJCGF5Mjt3pBETpHuedzEluo6py+rGsKq7o+eS00t6FwK595B/aqN5Otx7E yGgw/V3hIAt0WTXzbDVv1gcKCPZO9E4b8EmrZcPrn2f5rxdn2iunY38Yj3xPiho4cQcviEk8ejc6 fdLNeXOm3WGg+EXl3wxJv99O9bnr7E1Wv6gp5hNLq/gcL2e6pilwQt7l2B8MhknYB0BXgDxK+qkD p7i0Xo7mII2SITXn1D4MBlHKIoksX4A/msGNbYHLFx82I9NgM27Y7rN7PYvciujWx5X1Urv9SDD5 9n6E/Jr99RKc97UfO6vZ2oVra7nnHYCRMBu6zH+j63whmoLpMtt0JTgPt5u/w3wIOa8KLwwcYdyx w8s4tjypThfoVrzTWq0WhZhCLu6P89saQBUDMg/CNgqTxJHWjwZ7pI2igaOFCk4nO1QbbeynQtUe Fca+hvCMsrj4Yqzr2nW5rvFkb4u1zk/mAQ+tljX0wtmBNOqDcMwjMjwmqtk88COyDN0M+3YC3aW3 wo4MEox/3DfXpYV3qcp67KeQvpOfzuiDnPJarCgrV8YiKsl2wp0TqZnJJmp6hTPTyrkOuDoUFkr/ 7XsruI2xb/5aCl34XvVZ4txHQQjt8yxXwigZoKK3WybbLULmmGrs51b7nqucWuedlo0u5wu8y52E VO9gmmYlH+RGrlZcKIWT9hG0A/w57Ti3WpCI3qmSErAp7YXMZEv9qXRWOL+UrRVeawpr3terBhZ3 R1HckB9WlCCOEF6QyQ2i0cixuTZGUZjATZBB7hC9QVGqUpIVENkNiiIV+UUH/h1ItpfXdSjYgvCO SnQ7yp7lzVRQSXAJKGsAWSAiQ2Eb8wP9blMBTMP27DFZG97GWkIrezTWRmEcM2utDew4g36z00dU cMAgPwfOnjBL4W0ssZd9WJa8WVU2f3b2vI0rgyh1rn44grXi3e3AStKgDQyTOGb5oJ33ZcIQPUQH ffExLJhElvgoFqwp8wy/baaC0rVY8nDuiVF2Sb7f5a/1D81RC/1t2bxC+tcIW07KqrRXnMriPEgo eXFW5uQ5qbKV9CRRBzDa6bVeyMR03dwgQYvilGftbN+ZBt6ZwNs8uhap7s7So+qOIBPA26WHVG6X jFhlL7/7zq6BdWS571W+rAtpXdquiwqrV9IsysYgRMqKelJMEbV+nhL1uDKwCA4QA0nr1MLonMJx VhFjdWHzBfnsGVxz+5yC0K6BF7CRmZbzQ6G3y2uCIA7Zu4is08YACtpaeipBjJu18VDkvQ4oWEqS C7ORiPh1x47CEwITftFFhGctmBH7SFoR8ftswKTM61hgRlEMB4ZgNo2H0a6jCJIEUTAFIYP+8EAM 8n9DEzq7hybnG88OTQTKR0MzSILUsRkEyaC993qxm/34kEOH1u7Bydr77OAEHEeDcxSl7opgMBzx 7m659LXdZOf+gC59c4/7aLc06xvy79zSRHzLfIxsJ07hQ+Go4jRgGTaHkSS4xGcnFibu7vzm+OrO ifRLtkOH/fB3gynC55vvBsOjJdkUMvE14cjFR1vYpUF7gTOKw/D2sP4Fu+46Eap54005mdGWtieY y9D3V7s+OXymWTY04mhOeUgmnhQyHMJkcEq/jhfXTvmhkxl2yviumnnlr9c5p2//F4C+wN+uc6/N fyyc/AMAAP//AwBQSwMEFAAGAAgAAAAhAJl8ZV21AQAAVgIAABQAAABkcnMvbWVkaWEvaW1hZ2Ux LndtZlxRQWsTQRT+ZtLUJg3sxtZDRXQUFCxaQai3QqebrfUQCWahx3WN07qQbGI2xeYgBrz1kp71 r3joSfDQo/gnPBTZUwvGb4acnNm373vf233z3je/zr9/gVuvBbdD7/cFKkBJCUDio+PKfEtBAhYJ OZvNHNoQa3NuWRI4riZtrWVGDxY91NBMRu+i8cAACtfn7E2wwgzwGZ8R/aTZ8zZp9oSKrSYtWpVK RLhFdCXP/tJxnbpO2JwfpT2Tq5fmg3rV7yUZc1X3xcPLydE20QLtMWtyHjx1KQbQmEg7l+3vAnow yJu7QSDwg5y1hsnTw0y1O6nJOuaRepF1NlAWWKw02s3oGbCyn2a6291J8rQT9N+aVnJoctTL/7dT L7XHvTf9LlNB/2iYmqHtFfWFZqTC49EwoSBLd71w2niiW4XvPY9168+d28Q3PI0iLO4X052YyPcC 66ZhsR7vFVPHbNN/2mNKr8eNOCzso72aALfkoj6CQpUYU4aqYPxZczorg5286u7A6oG5vj6uueib u0sWudce5yPTA76KE2aqmHgHW9ZsrH6vzfV1B+CCpUru/38AAAD//wMAUEsDBBQABgAIAAAAIQCp xMEFCQIAADYDAAAUAAAAZHJzL21lZGlhL2ltYWdlMi53bWaUUs+L01AQnnn94TYtJF0VXPFHXFjB xa7gwYuXzaZx10NLsUGP2djGGmjT0nTVniwIgl66R9HznkW8utCTN8HL4tn/YJWcFKzfewbEFQ8O mbxvZpJ5M9/Mpw/vX5KSGZPYVuiNy1QgyuwykaBnypfDWzAcJBGL+Xyu0Bovpb6iAFC+kiAx4yKs i3mdSlTzR/fd8SAgatBi6j1NyDAnMmDPgPahE6Tfh8obCjKbkOiEeMtf6AzQd7GJP6TsqkpQnOGG vSA268FD81a/50eIaeqLS98mO+tAWWgFOdEPXVUh2UOdhvwr9zZfT3PPfiAA+d/crO44/OuONk3S +j9Sno/Wj4vANxnNce9uvwtmVjoPXp/Sbv+rftnHIbr+s48K+pDzkTwvsDUYxLUbts30GT6p1SAO O5HZbIVB1Aoumzej1hrlmPKFarPmXiM6fieMrG53w4/Dlt1vBw2/E8RUzh2ltZxJCy3n7P7OMAyG knMqZ2uu6TwaDX0MduGC7kyrV6xGYuibntX4ev4c8EndosRJVpLphgdk6LY8pk6y6m0lU+VZx/l4 CyFr1at6TiIfSy8xGGIBAU+M1jOwQYMmeXvShnmWqKiMuiIz+3RxuYKm1QZIRjS1Y3LelM7YoGPK eqd2FcmXm+N4FPRo7xU/R0SjA+3enlRpvzhYSvfn94wz6v+fAAAA//8DAFBLAwQUAAYACAAAACEA j9wnyLUBAABWAgAAFAAAAGRycy9tZWRpYS9pbWFnZTMud21mXFFBTxNBFP5m2gItTXYLesAYGE00 gQgkJHhmu12FQ01jm3Bc1zLgJu22dEugByOJNy7lrH/FQ08mHjwa/wQHQvakieWbSU/O7Nv3ve/t vnnvm98/v3+BXe8Et0WnhwJFIKcEIPHRcgW+pSABg4ScTqcWbYmVGbcoCSxXlqbWIqPncw7KqEfD D61RXwMKSzP2EVhhCriMJ0S/aOa8XZo5oWiqSYMeSCUCPCb6Kyf/6LiubSdszm3FXZ2qN/pcve11 o4S5kv1i/c/l2R5RnrbJmpwHOzbFANXRpTRzmf5u4fX7af2V7wv8IGesptP4JFHNdqyTtn6hDpL2 FgoCc8Vas956CSwfxonX6VSjNG77vSPdiE50ikrh/3Yqueao+77XYcrvnQ1iPTC9opKvt1RwMRxE FGThiROMa9teI3Od16HXuFtbJX7oeMiC7Fk2roZEruMbNw6yjXA/G1tmj/7TPlPeRlgLg8w8nlMW 4JZc1EdQqBxjylASjD9XOZ2RwUxesndg9MBMXxfzNvpm75JFnjZH6VB3ga/iipkSKgvH1kysblZm +toDcMtSOfv/PQAAAP//AwBQSwMEFAAGAAgAAAAhAH94Iv66AQAAVgIAABQAAABkcnMvbWVkaWEv aW1hZ2U0LndtZlxRMW/TQBh9d2kKSSPZKTC0quCoVCQqKBISzHEd0zIYRSRSR8eEa7GUOFGcCjKg RurGks7lrzBkqsTAwFB15A8wVMgTSIR3p0yc/fnee5/9+fveXX27OIddM9EWbYu+HwiUgIISgMRH qxX5lIICDBJyPp9btCPWFtqKJLBaRbbFTKyQPVh2UEEYj961xgMNKKwu1HWwwhxwyWdEl4wJyz9j mD+UTDVp0G2pRA0bRH/k7C83rjPbCZtzW0lPZ+qVfq9e93txylzZvvHw9+S4RrTEeMyanAdPbYoE 4XgizVymv2t4g0EWvvB9ga/UTNR1lhylqtlJdNrRj9TLtLODosByqd4MW8+BWwdJ6nW7u3GWdPz+ W92Ij3SGavH/dqqF5rj3pt9lyu8fDxM9NL2iuhS2VPBhNIxpyM37TjCtP/EauevsRV7j1727xHcc D3mQb+XT3YjIdXyzTYN8O9rPp1apcT/ZZ8rbjupRkJvbcyoCvCQX/RE0qkBOG8qC/DTkdMYGM3nZ noHxAwt/Xdyw7Is9SxbZbI6zke4Bn8UnZsoorh7+MGG4+rm28Nf+ANcsVbDf/wMAAP//AwBQSwME FAAGAAgAAAAhADJnLx4JAgAANgMAABQAAABkcnMvbWVkaWEvaW1hZ2U1LndtZpRSz4vTUBCe9/pj t2khqavgij+isILbdQUPXrxsNo27HlqKDXjMxvZZA01akq5aUCwIgl66R9G/Qry60JM3wYt49j9Y JSAoWL/3DIgrHhwyed/MJPNmvpmP796+ICUzRnxHoVcuoxJRbo8RcXqqfAW8OYODJGJ8Pp8rtM6W M1+ZAyhfhROfsTKs80WdKtTwR3fc8VAQtehI5j1ByDAnMmDPgPahE6Tfh8obSjIbl+gof80+00mg 73wLf0jZU5WgOMMNQpGYTXHPvDEI/QgxTX1x4dtkdwMoD72InOiHLquQ7KFJMfuVe4ddzXLPfiAA +d/cTN1x8NcdXZpk9b+nIjtcPy4C32S0x+GtQR/MrPTuPjiuff1X/bKPA3T9Zx+1cczkfCTPi8wa DpPGNdtm9Ak+qXWRBL3IbHcCEXXEmnk96qxTgVGxVG833CtESzeDyOr3N/0k6NiDrmj5PZFQtXCY 1mouK7RasAe7cSBiyTlV8w3XdO6PYh+DXTyrO9P6JauVGvqWZ7W+nDkNfEy3KHXSlXS66QEZui2P qZOuetvpVHk2cD7aRsha9eqek8rH0isMDDEOAU8MredggwZN8va4C/MUUVkZTUVm/kmNamhabYBk RFM7JudN2YwNWlDWG7WrSH6uPU5GIqTwJXuGiEYPl26HUqX9/MNytj+/Z5xT//8EAAD//wMAUEsD BBQABgAIAAAAIQAhyHMu3QAAAAYBAAAPAAAAZHJzL2Rvd25yZXYueG1sTI9RS8MwFIXfBf9DuIJv Lmkdc3RNhwiK6INzFnzNmrs2LLkpTbZWf72ZL/py4HAu53y3XE/OshMOwXiSkM0EMKTGa0OthPrj 8WYJLERFWllPKOELA6yry4tSFdqP9I6nbWxZKqFQKAldjH3BeWg6dCrMfI+Usr0fnIrJDi3XgxpT ubM8F2LBnTKUFjrV40OHzWF7dBLm+d4uN0+L1+/nuh5fPufmTrwZKa+vpvsVsIhT/DuGM35Chyox 7fyRdGBWQnok/uo5E5lIfichz/Jb4FXJ/+NXPwAAAP//AwBQSwMEFAAGAAgAAAAhAFo/lLnbAAAA MQMAABkAAABkcnMvX3JlbHMvZTJvRG9jLnhtbC5yZWxzvNLLasMwEAXQfaD/IGZfy3YehBI5mxLI NiQfMEhjW9R6IKl5/H0EpZBAcHZeaoa59yy02V7NwM4UonZWQFWUwMhKp7TtBJyOu881sJjQKhyc JQE3irBtPmabAw2Y8lHstY8sp9gooE/Jf3EeZU8GY+E82bxpXTCY8jN03KP8wY54XZYrHh4zoHnK ZHslIOzVHNjx5nPz+2zXtlrSt5O/hmx6UcG1yd05EENHSYAhpfFvOC8upgX+2lBPY6jHDNU0hmrM sJzGsBwzLKYxLP4N/OmjN3cAAAD//wMAUEsBAi0AFAAGAAgAAAAhAPHsIfQLAQAAFQIAABMAAAAA AAAAAAAAAAAAAAAAAFtDb250ZW50X1R5cGVzXS54bWxQSwECLQAUAAYACAAAACEAOP0h/9YAAACU AQAACwAAAAAAAAAAAAAAAAA8AQAAX3JlbHMvLnJlbHNQSwECLQAUAAYACAAAACEAj7j47eEFAAD5 IAAADgAAAAAAAAAAAAAAAAA7AgAAZHJzL2Uyb0RvYy54bWxQSwECLQAUAAYACAAAACEAmXxlXbUB AABWAgAAFAAAAAAAAAAAAAAAAABICAAAZHJzL21lZGlhL2ltYWdlMS53bWZQSwECLQAUAAYACAAA ACEAqcTBBQkCAAA2AwAAFAAAAAAAAAAAAAAAAAAvCgAAZHJzL21lZGlhL2ltYWdlMi53bWZQSwEC LQAUAAYACAAAACEAj9wnyLUBAABWAgAAFAAAAAAAAAAAAAAAAABqDAAAZHJzL21lZGlhL2ltYWdl My53bWZQSwECLQAUAAYACAAAACEAf3gi/roBAABWAgAAFAAAAAAAAAAAAAAAAABRDgAAZHJzL21l ZGlhL2ltYWdlNC53bWZQSwECLQAUAAYACAAAACEAMmcvHgkCAAA2AwAAFAAAAAAAAAAAAAAAAAA9 EAAAZHJzL21lZGlhL2ltYWdlNS53bWZQSwECLQAUAAYACAAAACEAIchzLt0AAAAGAQAADwAAAAAA AAAAAAAAAAB4EgAAZHJzL2Rvd25yZXYueG1sUEsBAi0AFAAGAAgAAAAhAFo/lLnbAAAAMQMAABkA AAAAAAAAAAAAAAAAghMAAGRycy9fcmVscy9lMm9Eb2MueG1sLnJlbHNQSwUGAAAAAAoACgCEAgAA lBQAAAAA ">
                <v:shape id="_x0000_s1027" type="#_x0000_t75" style="position:absolute;width:64135;height:13481;visibility:visible;mso-wrap-style:square" filled="t">
                  <v:fill o:detectmouseclick="t"/>
                  <v:path o:connecttype="none"/>
                </v:shape>
                <v:group id="Group 16" o:spid="_x0000_s1028" style="position:absolute;left:22374;top:157;width:18573;height:13125" coordsize="18581,1312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q5biAxQAAANwAAAAPAAAAZHJzL2Rvd25yZXYueG1sRI9Bi8Iw FITvwv6H8IS9adoVxa1GEXGXPYigLoi3R/Nsi81LaWJb/70RBI/DzHzDzJedKUVDtSssK4iHEQji 1OqCMwX/x5/BFITzyBpLy6TgTg6Wi4/eHBNtW95Tc/CZCBB2CSrIva8SKV2ak0E3tBVx8C62NuiD rDOpa2wD3JTyK4om0mDBYSHHitY5pdfDzSj4bbFdjeJNs71e1vfzcbw7bWNS6rPfrWYgPHX+HX61 /7SC0eQbnmfCEZCLBwAAAP//AwBQSwECLQAUAAYACAAAACEA2+H2y+4AAACFAQAAEwAAAAAAAAAA AAAAAAAAAAAAW0NvbnRlbnRfVHlwZXNdLnhtbFBLAQItABQABgAIAAAAIQBa9CxbvwAAABUBAAAL AAAAAAAAAAAAAAAAAB8BAABfcmVscy8ucmVsc1BLAQItABQABgAIAAAAIQCq5biAxQAAANwAAAAP AAAAAAAAAAAAAAAAAAcCAABkcnMvZG93bnJldi54bWxQSwUGAAAAAAMAAwC3AAAA+QIAAAAA ">
                  <v:group id="Group 40" o:spid="_x0000_s1029" style="position:absolute;width:18581;height:13123" coordsize="18581,13123"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BofAwgAAANwAAAAPAAAAZHJzL2Rvd25yZXYueG1sRE9Ni8Iw EL0L+x/CLOxN066oS9coIq54EMG6IN6GZmyLzaQ0sa3/3hwEj4/3PV/2phItNa60rCAeRSCIM6tL zhX8n/6GPyCcR9ZYWSYFD3KwXHwM5pho2/GR2tTnIoSwS1BB4X2dSOmyggy6ka2JA3e1jUEfYJNL 3WAXwk0lv6NoKg2WHBoKrGldUHZL70bBtsNuNY437f52XT8up8nhvI9Jqa/PfvULwlPv3+KXe6cV jGdhfjgTjoBcPAEAAP//AwBQSwECLQAUAAYACAAAACEA2+H2y+4AAACFAQAAEwAAAAAAAAAAAAAA AAAAAAAAW0NvbnRlbnRfVHlwZXNdLnhtbFBLAQItABQABgAIAAAAIQBa9CxbvwAAABUBAAALAAAA AAAAAAAAAAAAAB8BAABfcmVscy8ucmVsc1BLAQItABQABgAIAAAAIQC+BofAwgAAANwAAAAPAAAA AAAAAAAAAAAAAAcCAABkcnMvZG93bnJldi54bWxQSwUGAAAAAAMAAwC3AAAA9gIAAAAA ">
                    <v:rect id="Rectangle 41" o:spid="_x0000_s1030" style="position:absolute;left:9477;top:10528;width:952;height:952;visibility:visible;mso-wrap-style:square;v-text-anchor:middl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Wffd+xQAAANwAAAAPAAAAZHJzL2Rvd25yZXYueG1sRI9BawIx FITvQv9DeIXeNGsLWlajrEKxJ6luYentsXnuLiYvSxJ17a9vCoUeh5n5hlmuB2vElXzoHCuYTjIQ xLXTHTcKPsu38SuIEJE1Gsek4E4B1quH0RJz7W58oOsxNiJBOOSooI2xz6UMdUsWw8T1xMk7OW8x JukbqT3eEtwa+ZxlM2mx47TQYk/blurz8WIVfGTmXlXmvNtzj/6riGVRbb6VenocigWISEP8D/+1 37WCl/kUfs+kIyBXPwAAAP//AwBQSwECLQAUAAYACAAAACEA2+H2y+4AAACFAQAAEwAAAAAAAAAA AAAAAAAAAAAAW0NvbnRlbnRfVHlwZXNdLnhtbFBLAQItABQABgAIAAAAIQBa9CxbvwAAABUBAAAL AAAAAAAAAAAAAAAAAB8BAABfcmVscy8ucmVsc1BLAQItABQABgAIAAAAIQBWffd+xQAAANwAAAAP AAAAAAAAAAAAAAAAAAcCAABkcnMvZG93bnJldi54bWxQSwUGAAAAAAMAAwC3AAAA+QIAAAAA " fillcolor="#d8d8d8 [2732]" strokecolor="#d8d8d8 [2732]" strokeweight="1pt"/>
                    <v:line id="Straight Connector 42" o:spid="_x0000_s1031" style="position:absolute;visibility:visible;mso-wrap-style:square" from="1658,11599" to="17137,1159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J9ka/xAAAANwAAAAPAAAAZHJzL2Rvd25yZXYueG1sRI9Ba8JA FITvhf6H5RV6azZVtCVmIyIV7LExvb9mn0lq9m3Mrrr9925B8DjMzDdMvgymF2caXWdZwWuSgiCu re64UVDtNi/vIJxH1thbJgV/5GBZPD7kmGl74S86l74REcIuQwWt90MmpatbMugSOxBHb29Hgz7K sZF6xEuEm15O0nQuDXYcF1ocaN1SfShPRsERT7Nw/Pj5LFfd97qabncbOvwq9fwUVgsQnoK/h2/t rVYwfZvA/5l4BGRxBQAA//8DAFBLAQItABQABgAIAAAAIQDb4fbL7gAAAIUBAAATAAAAAAAAAAAA AAAAAAAAAABbQ29udGVudF9UeXBlc10ueG1sUEsBAi0AFAAGAAgAAAAhAFr0LFu/AAAAFQEAAAsA AAAAAAAAAAAAAAAAHwEAAF9yZWxzLy5yZWxzUEsBAi0AFAAGAAgAAAAhAAn2Rr/EAAAA3AAAAA8A AAAAAAAAAAAAAAAABwIAAGRycy9kb3ducmV2LnhtbFBLBQYAAAAAAwADALcAAAD4AgAAAAA= " strokecolor="black [3213]" strokeweight="1pt">
                      <v:stroke startarrow="oval" startarrowwidth="narrow" startarrowlength="short" endarrow="oval" endarrowwidth="narrow" endarrowlength="short" joinstyle="miter"/>
                    </v:line>
                    <v:line id="Straight Connector 47" o:spid="_x0000_s1032" style="position:absolute;visibility:visible;mso-wrap-style:square" from="9466,0" to="9466,11572"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mOFwUxQAAANwAAAAPAAAAZHJzL2Rvd25yZXYueG1sRI9Ba8JA FITvBf/D8gQvRTcq1ZK6ighaD71Ec7C3x+4zCc2+DdlVU3+9Wyh4HGbmG2ax6mwtrtT6yrGC8SgB QaydqbhQkB+3w3cQPiAbrB2Tgl/ysFr2XhaYGnfjjK6HUIgIYZ+igjKEJpXS65Is+pFriKN3dq3F EGVbSNPiLcJtLSdJMpMWK44LJTa0KUn/HC5Wgc70d36u7jo3r/akv952++zTKjXod+sPEIG68Az/ t/dGwXQ+hb8z8QjI5QMAAP//AwBQSwECLQAUAAYACAAAACEA2+H2y+4AAACFAQAAEwAAAAAAAAAA AAAAAAAAAAAAW0NvbnRlbnRfVHlwZXNdLnhtbFBLAQItABQABgAIAAAAIQBa9CxbvwAAABUBAAAL AAAAAAAAAAAAAAAAAB8BAABfcmVscy8ucmVsc1BLAQItABQABgAIAAAAIQBmOFwUxQAAANwAAAAP AAAAAAAAAAAAAAAAAAcCAABkcnMvZG93bnJldi54bWxQSwUGAAAAAAMAAwC3AAAA+QIAAAAA " strokecolor="black [3213]" strokeweight="1pt">
                      <v:stroke endarrow="oval" endarrowwidth="narrow" endarrowlength="short" joinstyle="miter"/>
                    </v:line>
                    <v:line id="Straight Connector 48" o:spid="_x0000_s1033" style="position:absolute;flip:y;visibility:visible;mso-wrap-style:square" from="1587,3979" to="9398,11647"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C34FMhxAAAANwAAAAPAAAAZHJzL2Rvd25yZXYueG1sRI9Ba8JA FITvBf/D8oTe6kZTqkRXkaKlFIoYxfMj+8wGs2/T7DZJ/323UPA4zMw3zGoz2Fp01PrKsYLpJAFB XDhdcangfNo/LUD4gKyxdkwKfsjDZj16WGGmXc9H6vJQighhn6ECE0KTSekLQxb9xDXE0bu61mKI si2lbrGPcFvLWZK8SIsVxwWDDb0aKm75t1Wgz/lnv8Pu7fIx++K0HA5pbw5KPY6H7RJEoCHcw//t d60gnT/D35l4BOT6FwAA//8DAFBLAQItABQABgAIAAAAIQDb4fbL7gAAAIUBAAATAAAAAAAAAAAA AAAAAAAAAABbQ29udGVudF9UeXBlc10ueG1sUEsBAi0AFAAGAAgAAAAhAFr0LFu/AAAAFQEAAAsA AAAAAAAAAAAAAAAAHwEAAF9yZWxzLy5yZWxzUEsBAi0AFAAGAAgAAAAhALfgUyHEAAAA3AAAAA8A AAAAAAAAAAAAAAAABwIAAGRycy9kb3ducmV2LnhtbFBLBQYAAAAAAwADALcAAAD4AgAAAAA= " strokecolor="black [3213]">
                      <v:stroke startarrowwidth="narrow" startarrowlength="short" endarrow="oval" endarrowwidth="narrow" endarrowlength="short" joinstyle="miter"/>
                    </v:line>
                    <v:shape id="Picture 49" o:spid="_x0000_s1034" type="#_x0000_t75" style="position:absolute;top:11647;width:1397;height:13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9pbRVxQAAANwAAAAPAAAAZHJzL2Rvd25yZXYueG1sRI9Ba8JA FITvQv/D8gq9SN20WrVpVimCUPAgxnp/Zl+TNNm3YXfV9N+7gtDjMDPfMNmyN604k/O1ZQUvowQE cWF1zaWC7/36eQ7CB2SNrWVS8EcelouHQYapthfe0TkPpYgQ9ikqqELoUil9UZFBP7IdcfR+rDMY onSl1A4vEW5a+ZokU2mw5rhQYUerioomPxkFzXTvk6F2O2NO28PknY+/k/FGqafH/vMDRKA+/Ifv 7S+tYDx7g9uZeATk4goAAP//AwBQSwECLQAUAAYACAAAACEA2+H2y+4AAACFAQAAEwAAAAAAAAAA AAAAAAAAAAAAW0NvbnRlbnRfVHlwZXNdLnhtbFBLAQItABQABgAIAAAAIQBa9CxbvwAAABUBAAAL AAAAAAAAAAAAAAAAAB8BAABfcmVscy8ucmVsc1BLAQItABQABgAIAAAAIQD9pbRVxQAAANwAAAAP AAAAAAAAAAAAAAAAAAcCAABkcnMvZG93bnJldi54bWxQSwUGAAAAAAMAAwC3AAAA+QIAAAAA ">
                      <v:imagedata r:id="rId578" o:title=""/>
                    </v:shape>
                    <v:shape id="Picture 50" o:spid="_x0000_s1035" type="#_x0000_t75" style="position:absolute;left:5564;top:8635;width:1778;height:2032;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PeqRtwgAAANwAAAAPAAAAZHJzL2Rvd25yZXYueG1sRI/RisIw FETfhf2HcBf2RTR1BSvVKCIU9EXQ+gGX5toWm5uSRK1/bwTBx2FmzjDLdW9acSfnG8sKJuMEBHFp dcOVgnORj+YgfEDW2FomBU/ysF79DJaYafvgI91PoRIRwj5DBXUIXSalL2sy6Me2I47exTqDIUpX Se3wEeGmlf9JMpMGG44LNXa0ram8nm5GQWfSvEnbxOwnu+01L9xwUxYHpf5++80CRKA+fMOf9k4r mKYzeJ+JR0CuXgAAAP//AwBQSwECLQAUAAYACAAAACEA2+H2y+4AAACFAQAAEwAAAAAAAAAAAAAA AAAAAAAAW0NvbnRlbnRfVHlwZXNdLnhtbFBLAQItABQABgAIAAAAIQBa9CxbvwAAABUBAAALAAAA AAAAAAAAAAAAAB8BAABfcmVscy8ucmVsc1BLAQItABQABgAIAAAAIQDPeqRtwgAAANwAAAAPAAAA AAAAAAAAAAAAAAcCAABkcnMvZG93bnJldi54bWxQSwUGAAAAAAMAAwC3AAAA9gIAAAAA ">
                      <v:imagedata r:id="rId579" o:title=""/>
                    </v:shape>
                    <v:shape id="Picture 51" o:spid="_x0000_s1036" type="#_x0000_t75" style="position:absolute;left:17184;top:11726;width:1397;height:13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uazu8xQAAANwAAAAPAAAAZHJzL2Rvd25yZXYueG1sRI/dasJA FITvC32H5RS8qxsbqZK6iiiKF1Lw5wEO2eMmNXs25Gw1ffuuUOjlMDPfMLNF7xt1o07qwAZGwwwU cRlszc7A+bR5nYKSiGyxCUwGfkhgMX9+mmFhw50PdDtGpxKEpUADVYxtobWUFXmUYWiJk3cJnceY ZOe07fCe4L7Rb1n2rj3WnBYqbGlVUXk9fnsDX5f8c+02+7Usx+7kpnm5XYkYM3jplx+gIvXxP/zX 3lkD+WQCjzPpCOj5LwAAAP//AwBQSwECLQAUAAYACAAAACEA2+H2y+4AAACFAQAAEwAAAAAAAAAA AAAAAAAAAAAAW0NvbnRlbnRfVHlwZXNdLnhtbFBLAQItABQABgAIAAAAIQBa9CxbvwAAABUBAAAL AAAAAAAAAAAAAAAAAB8BAABfcmVscy8ucmVsc1BLAQItABQABgAIAAAAIQDuazu8xQAAANwAAAAP AAAAAAAAAAAAAAAAAAcCAABkcnMvZG93bnJldi54bWxQSwUGAAAAAAMAAwC3AAAA+QIAAAAA ">
                      <v:imagedata r:id="rId580" o:title=""/>
                    </v:shape>
                    <v:shape id="Picture 52" o:spid="_x0000_s1037" type="#_x0000_t75" style="position:absolute;left:9588;top:2392;width:1778;height:1397;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AbqPkPwgAAANwAAAAPAAAAZHJzL2Rvd25yZXYueG1sRE/LasJA FN0L/sNwhe50YlusRMdQAn1ARTH1A66Z2yQ1cydkJo/+fWchuDyc9zYZTS16al1lWcFyEYEgzq2u uFBw/n6br0E4j6yxtkwK/shBsptOthhrO/CJ+swXIoSwi1FB6X0TS+nykgy6hW2IA/djW4M+wLaQ usUhhJtaPkbRShqsODSU2FBaUn7NOqNgTPdfa/69nA7v3TH9uDTPWSStUg+z8XUDwtPo7+Kb+1Mr eHoJa8OZcATk7h8AAP//AwBQSwECLQAUAAYACAAAACEA2+H2y+4AAACFAQAAEwAAAAAAAAAAAAAA AAAAAAAAW0NvbnRlbnRfVHlwZXNdLnhtbFBLAQItABQABgAIAAAAIQBa9CxbvwAAABUBAAALAAAA AAAAAAAAAAAAAB8BAABfcmVscy8ucmVsc1BLAQItABQABgAIAAAAIQAbqPkPwgAAANwAAAAPAAAA AAAAAAAAAAAAAAcCAABkcnMvZG93bnJldi54bWxQSwUGAAAAAAMAAwC3AAAA9gIAAAAA ">
                      <v:imagedata r:id="rId581" o:title=""/>
                    </v:shape>
                  </v:group>
                  <v:line id="Straight Connector 53" o:spid="_x0000_s1038" style="position:absolute;flip:y;visibility:visible;mso-wrap-style:square" from="1682,6813" to="9398,11599"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Z4fy/xAAAANwAAAAPAAAAZHJzL2Rvd25yZXYueG1sRI9Ba8JA FITvBf/D8oTe6kYDrUZXkaKlFIoYxfMj+8wGs2/T7DZJ/323UPA4zMw3zGoz2Fp01PrKsYLpJAFB XDhdcangfNo/zUH4gKyxdkwKfsjDZj16WGGmXc9H6vJQighhn6ECE0KTSekLQxb9xDXE0bu61mKI si2lbrGPcFvLWZI8S4sVxwWDDb0aKm75t1Wgz/lnv8Pu7fIx++K0HA5pbw5KPY6H7RJEoCHcw//t d60gfVnA35l4BOT6FwAA//8DAFBLAQItABQABgAIAAAAIQDb4fbL7gAAAIUBAAATAAAAAAAAAAAA AAAAAAAAAABbQ29udGVudF9UeXBlc10ueG1sUEsBAi0AFAAGAAgAAAAhAFr0LFu/AAAAFQEAAAsA AAAAAAAAAAAAAAAAHwEAAF9yZWxzLy5yZWxzUEsBAi0AFAAGAAgAAAAhAFnh/L/EAAAA3AAAAA8A AAAAAAAAAAAAAAAABwIAAGRycy9kb3ducmV2LnhtbFBLBQYAAAAAAwADALcAAAD4AgAAAAA= " strokecolor="black [3213]">
                    <v:stroke startarrowwidth="narrow" startarrowlength="short" endarrow="oval" endarrowwidth="narrow" endarrowlength="short" joinstyle="miter"/>
                  </v:line>
                  <v:line id="Straight Connector 448" o:spid="_x0000_s1039" style="position:absolute;flip:y;visibility:visible;mso-wrap-style:square" from="1635,1932" to="9445,11576" o:connectortype="straight"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D9DiUFwQAAANwAAAAPAAAAZHJzL2Rvd25yZXYueG1sRE9da8Iw FH0X9h/CHexN01kQ6UzLGJsMQcQqe740d01Zc9M1sa3/3jwIPh7O96aYbCsG6n3jWMHrIgFBXDnd cK3gfPqar0H4gKyxdUwKruShyJ9mG8y0G/lIQxlqEUPYZ6jAhNBlUvrKkEW/cB1x5H5dbzFE2NdS 9zjGcNvKZZKspMWGY4PBjj4MVX/lxSrQ53I/fuKw/dkt/zmtp0M6moNSL8/T+xuIQFN4iO/ub60g Xcf58Uw8AjK/AQAA//8DAFBLAQItABQABgAIAAAAIQDb4fbL7gAAAIUBAAATAAAAAAAAAAAAAAAA AAAAAABbQ29udGVudF9UeXBlc10ueG1sUEsBAi0AFAAGAAgAAAAhAFr0LFu/AAAAFQEAAAsAAAAA AAAAAAAAAAAAHwEAAF9yZWxzLy5yZWxzUEsBAi0AFAAGAAgAAAAhAP0OJQXBAAAA3AAAAA8AAAAA AAAAAAAAAAAABwIAAGRycy9kb3ducmV2LnhtbFBLBQYAAAAAAwADALcAAAD1AgAAAAA= " strokecolor="black [3213]">
                    <v:stroke startarrowwidth="narrow" startarrowlength="short" endarrow="oval" endarrowwidth="narrow" endarrowlength="short" joinstyle="miter"/>
                  </v:line>
                  <v:shape id="Picture 449" o:spid="_x0000_s1040" type="#_x0000_t75" style="position:absolute;left:3786;top:4380;width:1778;height:2032;visibility:visible;mso-wrap-style:square" o:gfxdata="UEsDBBQABgAIAAAAIQDb4fbL7gAAAIUBAAATAAAAW0NvbnRlbnRfVHlwZXNdLnhtbHyQz07DMAyH 70i8Q+QralM4IITa7kDhCAiNB7ASt43WOlEcyvb2pNu4IODoPz9/n1xv9vOkForiPDdwXVagiI23 jocG3rdPxR0oScgWJ8/UwIEENu3lRb09BBKV0ywNjCmFe63FjDSjlD4Q50nv44wpl3HQAc0OB9I3 VXWrjedEnIq03oC27qjHjympx31un0wiTQLq4bS4shrAECZnMGVTvbD9QSnOhDInjzsyuiBXWQP0 r4R18jfgnHvJr4nOknrFmJ5xzhraRtHWf3Kkpfz/yGo5S+H73hkquyhdjr3R8m2lj09svwAAAP// AwBQSwMEFAAGAAgAAAAhAFr0LFu/AAAAFQEAAAsAAABfcmVscy8ucmVsc2zPwWrDMAwG4Ptg72B0 X5TuUMaI01uh19I+gLGVxCy2jGSy9e1nemrHjpL4P0nD4SetZiPRyNnCruvBUPYcYp4tXC/Htw8w Wl0ObuVMFm6kcBhfX4Yzra62kC6xqGlKVgtLreUTUf1CyWnHhXKbTCzJ1VbKjMX5LzcTvvf9HuXR gPHJNKdgQU5hB+ZyK23zHztFL6w81c5zQp6m6P9TMfB3PtPWFCczVQtB9N4U2rp2HOA44NMz4y8A AAD//wMAUEsDBBQABgAIAAAAIQBycowXxgAAANwAAAAPAAAAZHJzL2Rvd25yZXYueG1sRI9Pi8Iw FMTvwn6H8Bb2pmldEK1GEVFw/3iwirC3t82zLTYvpcna+u2NsOBxmJnfMLNFZypxpcaVlhXEgwgE cWZ1ybmC42HTH4NwHlljZZkU3MjBYv7Sm2Gibct7uqY+FwHCLkEFhfd1IqXLCjLoBrYmDt7ZNgZ9 kE0udYNtgJtKDqNoJA2WHBYKrGlVUHZJ/4yCNna7z6/v0WpzW58+yk76/e/PRKm31245BeGp88/w f3urFbyPY3icCUdAzu8AAAD//wMAUEsBAi0AFAAGAAgAAAAhANvh9svuAAAAhQEAABMAAAAAAAAA AAAAAAAAAAAAAFtDb250ZW50X1R5cGVzXS54bWxQSwECLQAUAAYACAAAACEAWvQsW78AAAAVAQAA CwAAAAAAAAAAAAAAAAAfAQAAX3JlbHMvLnJlbHNQSwECLQAUAAYACAAAACEAcnKMF8YAAADcAAAA DwAAAAAAAAAAAAAAAAAHAgAAZHJzL2Rvd25yZXYueG1sUEsFBgAAAAADAAMAtwAAAPoCAAAAAA== ">
                    <v:imagedata r:id="rId582" o:title=""/>
                  </v:shape>
                </v:group>
                <w10:anchorlock/>
              </v:group>
            </w:pict>
          </mc:Fallback>
        </mc:AlternateContent>
      </w:r>
    </w:p>
    <w:p w14:paraId="698489A5" w14:textId="77777777"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Ta có:</w:t>
      </w:r>
    </w:p>
    <w:p w14:paraId="76AF2D1E" w14:textId="6701A857" w:rsidR="00223267"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position w:val="-32"/>
        </w:rPr>
        <w:object w:dxaOrig="1920" w:dyaOrig="740" w14:anchorId="4E96BA76">
          <v:shape id="_x0000_i1280" type="#_x0000_t75" style="width:96pt;height:36.75pt" o:ole="">
            <v:imagedata r:id="rId583" o:title=""/>
          </v:shape>
          <o:OLEObject Type="Embed" ProgID="Equation.DSMT4" ShapeID="_x0000_i1280" DrawAspect="Content" ObjectID="_1746379309" r:id="rId584"/>
        </w:object>
      </w:r>
      <w:r w:rsidR="007F6C61" w:rsidRPr="00223267">
        <w:rPr>
          <w:rFonts w:ascii="Times New Roman" w:eastAsia="Calibri" w:hAnsi="Times New Roman" w:cs="Times New Roman"/>
          <w:sz w:val="24"/>
          <w:szCs w:val="26"/>
        </w:rPr>
        <w:t>cm.</w:t>
      </w:r>
    </w:p>
    <w:p w14:paraId="0AAF620A" w14:textId="398338DF" w:rsidR="007F6C61"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position w:val="-28"/>
        </w:rPr>
        <w:object w:dxaOrig="2000" w:dyaOrig="680" w14:anchorId="76672188">
          <v:shape id="_x0000_i1281" type="#_x0000_t75" style="width:99.75pt;height:33.75pt" o:ole="">
            <v:imagedata r:id="rId585" o:title=""/>
          </v:shape>
          <o:OLEObject Type="Embed" ProgID="Equation.DSMT4" ShapeID="_x0000_i1281" DrawAspect="Content" ObjectID="_1746379310" r:id="rId586"/>
        </w:object>
      </w:r>
      <w:r w:rsidR="007F6C61" w:rsidRPr="00223267">
        <w:rPr>
          <w:rFonts w:ascii="Times New Roman" w:eastAsia="Calibri" w:hAnsi="Times New Roman" w:cs="Times New Roman"/>
          <w:sz w:val="24"/>
          <w:szCs w:val="26"/>
        </w:rPr>
        <w:t>.</w:t>
      </w:r>
    </w:p>
    <w:p w14:paraId="0550DD4C" w14:textId="01AB727A"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 Để </w:t>
      </w:r>
      <w:r w:rsidR="009842F1" w:rsidRPr="009842F1">
        <w:rPr>
          <w:position w:val="-6"/>
        </w:rPr>
        <w:object w:dxaOrig="279" w:dyaOrig="279" w14:anchorId="48D4F323">
          <v:shape id="_x0000_i1282" type="#_x0000_t75" style="width:14.25pt;height:14.25pt" o:ole="">
            <v:imagedata r:id="rId587" o:title=""/>
          </v:shape>
          <o:OLEObject Type="Embed" ProgID="Equation.DSMT4" ShapeID="_x0000_i1282" DrawAspect="Content" ObjectID="_1746379311" r:id="rId588"/>
        </w:object>
      </w:r>
      <w:r w:rsidRPr="00223267">
        <w:rPr>
          <w:rFonts w:ascii="Times New Roman" w:eastAsia="Calibri" w:hAnsi="Times New Roman" w:cs="Times New Roman"/>
          <w:sz w:val="24"/>
          <w:szCs w:val="26"/>
        </w:rPr>
        <w:t xml:space="preserve"> gần điểm </w:t>
      </w:r>
      <w:r w:rsidR="009842F1" w:rsidRPr="00025957">
        <w:rPr>
          <w:position w:val="-4"/>
        </w:rPr>
        <w:object w:dxaOrig="320" w:dyaOrig="260" w14:anchorId="39FE0923">
          <v:shape id="_x0000_i1283" type="#_x0000_t75" style="width:15.75pt;height:12.75pt" o:ole="">
            <v:imagedata r:id="rId589" o:title=""/>
          </v:shape>
          <o:OLEObject Type="Embed" ProgID="Equation.DSMT4" ShapeID="_x0000_i1283" DrawAspect="Content" ObjectID="_1746379312" r:id="rId590"/>
        </w:object>
      </w:r>
      <w:r w:rsidRPr="00223267">
        <w:rPr>
          <w:rFonts w:ascii="Times New Roman" w:eastAsia="Calibri" w:hAnsi="Times New Roman" w:cs="Times New Roman"/>
          <w:sz w:val="24"/>
          <w:szCs w:val="26"/>
        </w:rPr>
        <w:t xml:space="preserve"> nhất thì </w:t>
      </w:r>
      <w:r w:rsidR="009842F1" w:rsidRPr="009842F1">
        <w:rPr>
          <w:position w:val="-6"/>
        </w:rPr>
        <w:object w:dxaOrig="560" w:dyaOrig="279" w14:anchorId="65EB88E0">
          <v:shape id="_x0000_i1284" type="#_x0000_t75" style="width:27.75pt;height:14.25pt" o:ole="">
            <v:imagedata r:id="rId591" o:title=""/>
          </v:shape>
          <o:OLEObject Type="Embed" ProgID="Equation.DSMT4" ShapeID="_x0000_i1284" DrawAspect="Content" ObjectID="_1746379313" r:id="rId592"/>
        </w:object>
      </w:r>
      <w:r w:rsidRPr="00223267">
        <w:rPr>
          <w:rFonts w:ascii="Times New Roman" w:eastAsia="Calibri" w:hAnsi="Times New Roman" w:cs="Times New Roman"/>
          <w:sz w:val="24"/>
          <w:szCs w:val="26"/>
        </w:rPr>
        <w:t xml:space="preserve"> hoặc </w:t>
      </w:r>
      <w:r w:rsidR="009842F1" w:rsidRPr="009842F1">
        <w:rPr>
          <w:position w:val="-6"/>
        </w:rPr>
        <w:object w:dxaOrig="680" w:dyaOrig="279" w14:anchorId="62B6163B">
          <v:shape id="_x0000_i1285" type="#_x0000_t75" style="width:33.75pt;height:14.25pt" o:ole="">
            <v:imagedata r:id="rId593" o:title=""/>
          </v:shape>
          <o:OLEObject Type="Embed" ProgID="Equation.DSMT4" ShapeID="_x0000_i1285" DrawAspect="Content" ObjectID="_1746379314" r:id="rId594"/>
        </w:object>
      </w:r>
      <w:r w:rsidRPr="00223267">
        <w:rPr>
          <w:rFonts w:ascii="Times New Roman" w:eastAsia="Calibri" w:hAnsi="Times New Roman" w:cs="Times New Roman"/>
          <w:sz w:val="24"/>
          <w:szCs w:val="26"/>
        </w:rPr>
        <w:t>.</w:t>
      </w:r>
    </w:p>
    <w:p w14:paraId="0A4660EA" w14:textId="224B6B8A"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Với </w:t>
      </w:r>
      <w:r w:rsidR="009842F1" w:rsidRPr="009842F1">
        <w:rPr>
          <w:position w:val="-6"/>
        </w:rPr>
        <w:object w:dxaOrig="560" w:dyaOrig="279" w14:anchorId="22D33499">
          <v:shape id="_x0000_i1286" type="#_x0000_t75" style="width:27.75pt;height:14.25pt" o:ole="">
            <v:imagedata r:id="rId595" o:title=""/>
          </v:shape>
          <o:OLEObject Type="Embed" ProgID="Equation.DSMT4" ShapeID="_x0000_i1286" DrawAspect="Content" ObjectID="_1746379315" r:id="rId596"/>
        </w:object>
      </w:r>
      <w:r w:rsidRPr="00223267">
        <w:rPr>
          <w:rFonts w:ascii="Times New Roman" w:eastAsia="Calibri" w:hAnsi="Times New Roman" w:cs="Times New Roman"/>
          <w:sz w:val="24"/>
          <w:szCs w:val="26"/>
        </w:rPr>
        <w:t xml:space="preserve">→ </w:t>
      </w:r>
      <w:r w:rsidR="009842F1" w:rsidRPr="009842F1">
        <w:rPr>
          <w:position w:val="-24"/>
        </w:rPr>
        <w:object w:dxaOrig="2860" w:dyaOrig="620" w14:anchorId="0AD541C5">
          <v:shape id="_x0000_i1287" type="#_x0000_t75" style="width:143.25pt;height:30.75pt" o:ole="">
            <v:imagedata r:id="rId597" o:title=""/>
          </v:shape>
          <o:OLEObject Type="Embed" ProgID="Equation.DSMT4" ShapeID="_x0000_i1287" DrawAspect="Content" ObjectID="_1746379316" r:id="rId598"/>
        </w:object>
      </w:r>
      <w:r w:rsidRPr="00223267">
        <w:rPr>
          <w:rFonts w:ascii="Times New Roman" w:eastAsia="Calibri" w:hAnsi="Times New Roman" w:cs="Times New Roman"/>
          <w:sz w:val="24"/>
          <w:szCs w:val="26"/>
        </w:rPr>
        <w:t xml:space="preserve">cm → </w:t>
      </w:r>
      <w:r w:rsidR="009842F1" w:rsidRPr="009842F1">
        <w:rPr>
          <w:position w:val="-16"/>
        </w:rPr>
        <w:object w:dxaOrig="4180" w:dyaOrig="520" w14:anchorId="07297EC5">
          <v:shape id="_x0000_i1288" type="#_x0000_t75" style="width:209.25pt;height:26.25pt" o:ole="">
            <v:imagedata r:id="rId599" o:title=""/>
          </v:shape>
          <o:OLEObject Type="Embed" ProgID="Equation.DSMT4" ShapeID="_x0000_i1288" DrawAspect="Content" ObjectID="_1746379317" r:id="rId600"/>
        </w:object>
      </w:r>
      <w:r w:rsidRPr="00223267">
        <w:rPr>
          <w:rFonts w:ascii="Times New Roman" w:eastAsia="Calibri" w:hAnsi="Times New Roman" w:cs="Times New Roman"/>
          <w:sz w:val="24"/>
          <w:szCs w:val="26"/>
        </w:rPr>
        <w:t>cm.</w:t>
      </w:r>
    </w:p>
    <w:p w14:paraId="49009C3E" w14:textId="0D0951CE" w:rsidR="007F6C61"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Với </w:t>
      </w:r>
      <w:r w:rsidR="009842F1" w:rsidRPr="009842F1">
        <w:rPr>
          <w:position w:val="-6"/>
        </w:rPr>
        <w:object w:dxaOrig="680" w:dyaOrig="279" w14:anchorId="3932B6DD">
          <v:shape id="_x0000_i1289" type="#_x0000_t75" style="width:33.75pt;height:14.25pt" o:ole="">
            <v:imagedata r:id="rId601" o:title=""/>
          </v:shape>
          <o:OLEObject Type="Embed" ProgID="Equation.DSMT4" ShapeID="_x0000_i1289" DrawAspect="Content" ObjectID="_1746379318" r:id="rId602"/>
        </w:object>
      </w:r>
      <w:r w:rsidRPr="00223267">
        <w:rPr>
          <w:rFonts w:ascii="Times New Roman" w:eastAsia="Calibri" w:hAnsi="Times New Roman" w:cs="Times New Roman"/>
          <w:sz w:val="24"/>
          <w:szCs w:val="26"/>
        </w:rPr>
        <w:t xml:space="preserve">→ </w:t>
      </w:r>
      <w:r w:rsidR="009842F1" w:rsidRPr="009842F1">
        <w:rPr>
          <w:position w:val="-24"/>
        </w:rPr>
        <w:object w:dxaOrig="2860" w:dyaOrig="620" w14:anchorId="6C13DADA">
          <v:shape id="_x0000_i1290" type="#_x0000_t75" style="width:143.25pt;height:30.75pt" o:ole="">
            <v:imagedata r:id="rId603" o:title=""/>
          </v:shape>
          <o:OLEObject Type="Embed" ProgID="Equation.DSMT4" ShapeID="_x0000_i1290" DrawAspect="Content" ObjectID="_1746379319" r:id="rId604"/>
        </w:object>
      </w:r>
      <w:r w:rsidRPr="00223267">
        <w:rPr>
          <w:rFonts w:ascii="Times New Roman" w:eastAsia="Calibri" w:hAnsi="Times New Roman" w:cs="Times New Roman"/>
          <w:sz w:val="24"/>
          <w:szCs w:val="26"/>
        </w:rPr>
        <w:t xml:space="preserve">cm → </w:t>
      </w:r>
      <w:r w:rsidR="009842F1" w:rsidRPr="009842F1">
        <w:rPr>
          <w:position w:val="-16"/>
        </w:rPr>
        <w:object w:dxaOrig="4300" w:dyaOrig="520" w14:anchorId="297C7EC2">
          <v:shape id="_x0000_i1291" type="#_x0000_t75" style="width:215.25pt;height:26.25pt" o:ole="">
            <v:imagedata r:id="rId605" o:title=""/>
          </v:shape>
          <o:OLEObject Type="Embed" ProgID="Equation.DSMT4" ShapeID="_x0000_i1291" DrawAspect="Content" ObjectID="_1746379320" r:id="rId606"/>
        </w:object>
      </w:r>
      <w:r w:rsidRPr="00223267">
        <w:rPr>
          <w:rFonts w:ascii="Times New Roman" w:eastAsia="Calibri" w:hAnsi="Times New Roman" w:cs="Times New Roman"/>
          <w:sz w:val="24"/>
          <w:szCs w:val="26"/>
        </w:rPr>
        <w:t>cm.</w:t>
      </w:r>
    </w:p>
    <w:p w14:paraId="7AEC117D" w14:textId="4C1305E8" w:rsidR="00223267" w:rsidRPr="00223267" w:rsidRDefault="007F6C6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sz w:val="24"/>
          <w:szCs w:val="26"/>
        </w:rPr>
        <w:t xml:space="preserve">→ </w:t>
      </w:r>
      <w:r w:rsidR="009842F1" w:rsidRPr="009842F1">
        <w:rPr>
          <w:position w:val="-12"/>
        </w:rPr>
        <w:object w:dxaOrig="1260" w:dyaOrig="360" w14:anchorId="7CEEC3C3">
          <v:shape id="_x0000_i1292" type="#_x0000_t75" style="width:63pt;height:18pt" o:ole="">
            <v:imagedata r:id="rId607" o:title=""/>
          </v:shape>
          <o:OLEObject Type="Embed" ProgID="Equation.DSMT4" ShapeID="_x0000_i1292" DrawAspect="Content" ObjectID="_1746379321" r:id="rId608"/>
        </w:object>
      </w:r>
      <w:r w:rsidRPr="00223267">
        <w:rPr>
          <w:rFonts w:ascii="Times New Roman" w:eastAsia="Calibri" w:hAnsi="Times New Roman" w:cs="Times New Roman"/>
          <w:sz w:val="24"/>
          <w:szCs w:val="26"/>
        </w:rPr>
        <w:t>cm</w:t>
      </w:r>
    </w:p>
    <w:p w14:paraId="3B1ADBB8" w14:textId="2065AE6F"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bCs/>
          <w:color w:val="FF0000"/>
          <w:sz w:val="24"/>
          <w:szCs w:val="26"/>
          <w:lang w:val="vi-VN"/>
        </w:rPr>
      </w:pPr>
      <w:r w:rsidRPr="00223267">
        <w:rPr>
          <w:rFonts w:ascii="Times New Roman" w:hAnsi="Times New Roman" w:cs="Times New Roman"/>
          <w:b/>
          <w:bCs/>
          <w:color w:val="FF0000"/>
          <w:sz w:val="24"/>
          <w:szCs w:val="26"/>
          <w:lang w:val="vi-VN"/>
        </w:rPr>
        <w:t>3.</w:t>
      </w:r>
      <w:r w:rsidR="00C13680" w:rsidRPr="00223267">
        <w:rPr>
          <w:rFonts w:ascii="Times New Roman" w:hAnsi="Times New Roman" w:cs="Times New Roman"/>
          <w:b/>
          <w:bCs/>
          <w:color w:val="FF0000"/>
          <w:sz w:val="24"/>
          <w:szCs w:val="26"/>
          <w:lang w:val="vi-VN"/>
        </w:rPr>
        <w:t>Sóng dừng</w:t>
      </w:r>
    </w:p>
    <w:p w14:paraId="6B546462" w14:textId="77777777" w:rsidR="00223267" w:rsidRPr="009842F1" w:rsidRDefault="00C13680" w:rsidP="00223267">
      <w:pPr>
        <w:pStyle w:val="ListParagraph"/>
        <w:widowControl w:val="0"/>
        <w:numPr>
          <w:ilvl w:val="0"/>
          <w:numId w:val="8"/>
        </w:numPr>
        <w:autoSpaceDE w:val="0"/>
        <w:autoSpaceDN w:val="0"/>
        <w:adjustRightInd w:val="0"/>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 xml:space="preserve">Một sợi dây AB dài 40 cm có 2 đầu cố định. </w:t>
      </w:r>
      <w:r w:rsidRPr="00223267">
        <w:rPr>
          <w:rFonts w:ascii="Times New Roman" w:eastAsia="Calibri" w:hAnsi="Times New Roman" w:cs="Times New Roman"/>
          <w:sz w:val="24"/>
          <w:szCs w:val="26"/>
          <w:lang w:val="de-DE"/>
        </w:rPr>
        <w:t xml:space="preserve">Biết rằng khoảng thời gian giữa 5 lần liên tiếp sợi dây duỗi thẳng là 1 s. Tốc độ truyền sóng trên dây là </w:t>
      </w:r>
      <w:r w:rsidRPr="00223267">
        <w:rPr>
          <w:rFonts w:ascii="Times New Roman" w:eastAsia="Calibri" w:hAnsi="Times New Roman" w:cs="Times New Roman"/>
          <w:sz w:val="24"/>
          <w:szCs w:val="26"/>
        </w:rPr>
        <w:t>Tốc độ truyền sóng trên dây là 20 cm/s. Không tính 2 đầu</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A và B thì</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trên dây có</w:t>
      </w:r>
    </w:p>
    <w:p w14:paraId="18168C19" w14:textId="1236D87C"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rPr>
        <w:lastRenderedPageBreak/>
        <w:t>A.</w:t>
      </w:r>
      <w:r w:rsidR="00C13680" w:rsidRPr="00223267">
        <w:rPr>
          <w:rFonts w:ascii="Times New Roman" w:eastAsia="Calibri" w:hAnsi="Times New Roman" w:cs="Times New Roman"/>
          <w:sz w:val="24"/>
          <w:szCs w:val="26"/>
        </w:rPr>
        <w:t xml:space="preserve"> 10 nút và 9 bụng.</w:t>
      </w:r>
      <w:r w:rsidRPr="009842F1">
        <w:rPr>
          <w:rFonts w:ascii="Times New Roman" w:eastAsia="Calibri" w:hAnsi="Times New Roman" w:cs="Times New Roman"/>
          <w:b/>
          <w:color w:val="0066FF"/>
          <w:sz w:val="24"/>
          <w:szCs w:val="26"/>
        </w:rPr>
        <w:tab/>
        <w:t>B.</w:t>
      </w:r>
      <w:r w:rsidR="00C13680" w:rsidRPr="00223267">
        <w:rPr>
          <w:rFonts w:ascii="Times New Roman" w:eastAsia="Calibri" w:hAnsi="Times New Roman" w:cs="Times New Roman"/>
          <w:sz w:val="24"/>
          <w:szCs w:val="26"/>
        </w:rPr>
        <w:t xml:space="preserve"> 9 nút và 9 bụng.</w:t>
      </w:r>
      <w:r w:rsidRPr="009842F1">
        <w:rPr>
          <w:rFonts w:ascii="Times New Roman" w:eastAsia="Calibri" w:hAnsi="Times New Roman" w:cs="Times New Roman"/>
          <w:b/>
          <w:color w:val="0066FF"/>
          <w:sz w:val="24"/>
          <w:szCs w:val="26"/>
        </w:rPr>
        <w:tab/>
        <w:t>C.</w:t>
      </w:r>
      <w:r w:rsidR="00C13680" w:rsidRPr="00223267">
        <w:rPr>
          <w:rFonts w:ascii="Times New Roman" w:eastAsia="Calibri" w:hAnsi="Times New Roman" w:cs="Times New Roman"/>
          <w:sz w:val="24"/>
          <w:szCs w:val="26"/>
        </w:rPr>
        <w:t xml:space="preserve"> 9 nút và 8 bụng.</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color w:val="0066FF"/>
          <w:sz w:val="24"/>
          <w:szCs w:val="26"/>
          <w:u w:val="single"/>
        </w:rPr>
        <w:t>D.</w:t>
      </w:r>
      <w:r w:rsidR="00C13680" w:rsidRPr="00223267">
        <w:rPr>
          <w:rFonts w:ascii="Times New Roman" w:eastAsia="Calibri" w:hAnsi="Times New Roman" w:cs="Times New Roman"/>
          <w:sz w:val="24"/>
          <w:szCs w:val="26"/>
        </w:rPr>
        <w:t xml:space="preserve"> 7 nút và 8 bụng.</w:t>
      </w:r>
    </w:p>
    <w:p w14:paraId="3409475E"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Arial" w:hAnsi="Times New Roman" w:cs="Times New Roman"/>
          <w:b/>
          <w:sz w:val="24"/>
          <w:szCs w:val="26"/>
        </w:rPr>
      </w:pPr>
      <w:r w:rsidRPr="00223267">
        <w:rPr>
          <w:rFonts w:ascii="Times New Roman" w:eastAsia="Arial" w:hAnsi="Times New Roman" w:cs="Times New Roman"/>
          <w:b/>
          <w:sz w:val="24"/>
          <w:szCs w:val="26"/>
        </w:rPr>
        <w:t>Hướng dẫn</w:t>
      </w:r>
    </w:p>
    <w:p w14:paraId="6303A209" w14:textId="7E2F56CF"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de-DE"/>
        </w:rPr>
      </w:pPr>
      <w:r w:rsidRPr="00223267">
        <w:rPr>
          <w:rFonts w:ascii="Times New Roman" w:eastAsia="Arial" w:hAnsi="Times New Roman" w:cs="Times New Roman"/>
          <w:b/>
          <w:sz w:val="24"/>
          <w:szCs w:val="26"/>
        </w:rPr>
        <w:t xml:space="preserve">+ </w:t>
      </w:r>
      <w:r w:rsidRPr="00223267">
        <w:rPr>
          <w:rFonts w:ascii="Times New Roman" w:eastAsia="Calibri" w:hAnsi="Times New Roman" w:cs="Times New Roman"/>
          <w:sz w:val="24"/>
          <w:szCs w:val="26"/>
          <w:lang w:val="de-DE"/>
        </w:rPr>
        <w:t>Khoảng thời gian giữa 5 lần liên tiếp là</w:t>
      </w:r>
      <w:r w:rsidR="00223267" w:rsidRPr="00223267">
        <w:rPr>
          <w:rFonts w:ascii="Times New Roman" w:eastAsia="Calibri" w:hAnsi="Times New Roman" w:cs="Times New Roman"/>
          <w:sz w:val="24"/>
          <w:szCs w:val="26"/>
          <w:lang w:val="de-DE"/>
        </w:rPr>
        <w:t>:</w:t>
      </w:r>
      <w:r w:rsidRPr="00223267">
        <w:rPr>
          <w:rFonts w:ascii="Times New Roman" w:eastAsia="Calibri" w:hAnsi="Times New Roman" w:cs="Times New Roman"/>
          <w:sz w:val="24"/>
          <w:szCs w:val="26"/>
          <w:lang w:val="de-DE"/>
        </w:rPr>
        <w:t>2T= 1(s) suy ra T= 0,5( s)</w:t>
      </w:r>
    </w:p>
    <w:p w14:paraId="1D6C18A6" w14:textId="4E14AEA1"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de-DE"/>
        </w:rPr>
      </w:pPr>
      <w:r w:rsidRPr="00223267">
        <w:rPr>
          <w:rFonts w:ascii="Times New Roman" w:eastAsia="Calibri" w:hAnsi="Times New Roman" w:cs="Times New Roman"/>
          <w:sz w:val="24"/>
          <w:szCs w:val="26"/>
          <w:lang w:val="de-DE"/>
        </w:rPr>
        <w:t>+Bước sóng</w:t>
      </w:r>
      <w:r w:rsidR="00223267" w:rsidRPr="00223267">
        <w:rPr>
          <w:rFonts w:ascii="Times New Roman" w:eastAsia="Calibri" w:hAnsi="Times New Roman" w:cs="Times New Roman"/>
          <w:sz w:val="24"/>
          <w:szCs w:val="26"/>
          <w:lang w:val="de-DE"/>
        </w:rPr>
        <w:t>:</w:t>
      </w:r>
      <w:r w:rsidRPr="00223267">
        <w:rPr>
          <w:rFonts w:ascii="Times New Roman" w:eastAsia="Calibri" w:hAnsi="Times New Roman" w:cs="Times New Roman"/>
          <w:sz w:val="24"/>
          <w:szCs w:val="26"/>
          <w:lang w:val="de-DE"/>
        </w:rPr>
        <w:t xml:space="preserve"> </w:t>
      </w:r>
      <w:r w:rsidR="009842F1" w:rsidRPr="009842F1">
        <w:rPr>
          <w:position w:val="-10"/>
        </w:rPr>
        <w:object w:dxaOrig="2520" w:dyaOrig="320" w14:anchorId="53E13BD1">
          <v:shape id="_x0000_i1293" type="#_x0000_t75" style="width:126pt;height:15.75pt" o:ole="">
            <v:imagedata r:id="rId609" o:title=""/>
          </v:shape>
          <o:OLEObject Type="Embed" ProgID="Equation.DSMT4" ShapeID="_x0000_i1293" DrawAspect="Content" ObjectID="_1746379322" r:id="rId610"/>
        </w:object>
      </w:r>
    </w:p>
    <w:p w14:paraId="56FA68ED" w14:textId="208465A5"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de-DE"/>
        </w:rPr>
      </w:pPr>
      <w:r w:rsidRPr="00223267">
        <w:rPr>
          <w:rFonts w:ascii="Times New Roman" w:eastAsia="Calibri" w:hAnsi="Times New Roman" w:cs="Times New Roman"/>
          <w:sz w:val="24"/>
          <w:szCs w:val="26"/>
          <w:lang w:val="de-DE"/>
        </w:rPr>
        <w:t xml:space="preserve">+ Ta có </w:t>
      </w:r>
      <w:r w:rsidR="009842F1" w:rsidRPr="009842F1">
        <w:rPr>
          <w:position w:val="-24"/>
        </w:rPr>
        <w:object w:dxaOrig="2020" w:dyaOrig="620" w14:anchorId="53F0C875">
          <v:shape id="_x0000_i1294" type="#_x0000_t75" style="width:101.25pt;height:30.75pt" o:ole="">
            <v:imagedata r:id="rId611" o:title=""/>
          </v:shape>
          <o:OLEObject Type="Embed" ProgID="Equation.DSMT4" ShapeID="_x0000_i1294" DrawAspect="Content" ObjectID="_1746379323" r:id="rId612"/>
        </w:object>
      </w:r>
      <w:r w:rsidRPr="00223267">
        <w:rPr>
          <w:rFonts w:ascii="Times New Roman" w:eastAsia="Calibri" w:hAnsi="Times New Roman" w:cs="Times New Roman"/>
          <w:sz w:val="24"/>
          <w:szCs w:val="26"/>
          <w:lang w:val="de-DE"/>
        </w:rPr>
        <w:t xml:space="preserve"> vậy trên dây có 8 bụng vì không kể 2 đầu dây nên trên dây có 7 nút</w:t>
      </w:r>
    </w:p>
    <w:p w14:paraId="5F983705" w14:textId="2F6996FC" w:rsidR="00C13680"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eastAsia="Arial" w:hAnsi="Times New Roman" w:cs="Times New Roman"/>
          <w:b/>
          <w:sz w:val="24"/>
          <w:szCs w:val="26"/>
        </w:rPr>
      </w:pPr>
      <w:r w:rsidRPr="009842F1">
        <w:rPr>
          <w:position w:val="-6"/>
        </w:rPr>
        <w:object w:dxaOrig="300" w:dyaOrig="240" w14:anchorId="14C0C72B">
          <v:shape id="_x0000_i1295" type="#_x0000_t75" style="width:15pt;height:12pt" o:ole="">
            <v:imagedata r:id="rId613" o:title=""/>
          </v:shape>
          <o:OLEObject Type="Embed" ProgID="Equation.DSMT4" ShapeID="_x0000_i1295" DrawAspect="Content" ObjectID="_1746379324" r:id="rId614"/>
        </w:object>
      </w:r>
      <w:r w:rsidR="00C13680" w:rsidRPr="00223267">
        <w:rPr>
          <w:rFonts w:ascii="Times New Roman" w:eastAsia="Calibri" w:hAnsi="Times New Roman" w:cs="Times New Roman"/>
          <w:b/>
          <w:sz w:val="24"/>
          <w:szCs w:val="26"/>
          <w:lang w:val="de-DE"/>
        </w:rPr>
        <w:t>Chọn D</w:t>
      </w:r>
    </w:p>
    <w:p w14:paraId="6D839C5F" w14:textId="209258D6" w:rsidR="00C13680" w:rsidRPr="00223267" w:rsidRDefault="00C13680" w:rsidP="00223267">
      <w:pPr>
        <w:pStyle w:val="ListParagraph"/>
        <w:numPr>
          <w:ilvl w:val="0"/>
          <w:numId w:val="8"/>
        </w:numPr>
        <w:spacing w:before="120" w:after="0" w:line="276" w:lineRule="auto"/>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xml:space="preserve">Một sợi dây </w:t>
      </w:r>
      <w:r w:rsidR="00392808">
        <w:rPr>
          <w:rFonts w:ascii="Times New Roman" w:hAnsi="Times New Roman" w:cs="Times New Roman"/>
          <w:position w:val="-4"/>
          <w:sz w:val="24"/>
        </w:rPr>
        <w:pict w14:anchorId="7BC1F389">
          <v:shape id="_x0000_i1296" type="#_x0000_t75" style="width:20.25pt;height:12.75pt">
            <v:imagedata r:id="rId168" o:title=""/>
          </v:shape>
        </w:pict>
      </w:r>
      <w:r w:rsidRPr="00223267">
        <w:rPr>
          <w:rFonts w:ascii="Times New Roman" w:eastAsia="Calibri" w:hAnsi="Times New Roman" w:cs="Times New Roman"/>
          <w:sz w:val="24"/>
          <w:szCs w:val="26"/>
        </w:rPr>
        <w:t xml:space="preserve"> dài l đang có sóng dựng với </w:t>
      </w:r>
      <w:r w:rsidR="00392808">
        <w:rPr>
          <w:rFonts w:ascii="Times New Roman" w:hAnsi="Times New Roman" w:cs="Times New Roman"/>
          <w:position w:val="-4"/>
          <w:sz w:val="24"/>
        </w:rPr>
        <w:pict w14:anchorId="5AA8CA1A">
          <v:shape id="_x0000_i1297" type="#_x0000_t75" style="width:12.75pt;height:12.75pt">
            <v:imagedata r:id="rId169" o:title=""/>
          </v:shape>
        </w:pict>
      </w:r>
      <w:r w:rsidRPr="00223267">
        <w:rPr>
          <w:rFonts w:ascii="Times New Roman" w:eastAsia="Calibri" w:hAnsi="Times New Roman" w:cs="Times New Roman"/>
          <w:sz w:val="24"/>
          <w:szCs w:val="26"/>
        </w:rPr>
        <w:t xml:space="preserve"> và </w:t>
      </w:r>
      <w:r w:rsidR="00392808">
        <w:rPr>
          <w:rFonts w:ascii="Times New Roman" w:hAnsi="Times New Roman" w:cs="Times New Roman"/>
          <w:position w:val="-4"/>
          <w:sz w:val="24"/>
        </w:rPr>
        <w:pict w14:anchorId="185E20B0">
          <v:shape id="_x0000_i1298" type="#_x0000_t75" style="width:12pt;height:12.75pt">
            <v:imagedata r:id="rId170" o:title=""/>
          </v:shape>
        </w:pict>
      </w:r>
      <w:r w:rsidRPr="00223267">
        <w:rPr>
          <w:rFonts w:ascii="Times New Roman" w:eastAsia="Calibri" w:hAnsi="Times New Roman" w:cs="Times New Roman"/>
          <w:sz w:val="24"/>
          <w:szCs w:val="26"/>
        </w:rPr>
        <w:t xml:space="preserve"> là hai nút sóng. Khoảng cách lớn</w:t>
      </w:r>
    </w:p>
    <w:p w14:paraId="6D12D561"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xml:space="preserve">nhất giữa hai vị tri cân bằng của hai phần tử dao động có biên độ cực đại là </w:t>
      </w:r>
      <w:r w:rsidR="00392808">
        <w:rPr>
          <w:rFonts w:ascii="Times New Roman" w:eastAsia="Calibri" w:hAnsi="Times New Roman" w:cs="Times New Roman"/>
          <w:position w:val="-6"/>
          <w:sz w:val="24"/>
          <w:szCs w:val="26"/>
        </w:rPr>
        <w:pict w14:anchorId="6E18C039">
          <v:shape id="_x0000_i1299" type="#_x0000_t75" style="width:30.75pt;height:14.25pt">
            <v:imagedata r:id="rId171" o:title=""/>
          </v:shape>
        </w:pict>
      </w:r>
      <w:r w:rsidRPr="00223267">
        <w:rPr>
          <w:rFonts w:ascii="Times New Roman" w:eastAsia="Calibri" w:hAnsi="Times New Roman" w:cs="Times New Roman"/>
          <w:sz w:val="24"/>
          <w:szCs w:val="26"/>
        </w:rPr>
        <w:t>.Khoảng cách lớn</w:t>
      </w:r>
    </w:p>
    <w:p w14:paraId="0690E799" w14:textId="426FAACE"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nhất giữa hai vị trí của hai phần tử không dao động mà không tính A và B</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là 70cm</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Số bụng sóng trên</w:t>
      </w:r>
    </w:p>
    <w:p w14:paraId="0C7D5DF3" w14:textId="77777777" w:rsidR="00223267" w:rsidRPr="009842F1"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 xml:space="preserve">dây </w:t>
      </w:r>
      <w:r w:rsidR="00392808">
        <w:rPr>
          <w:rFonts w:ascii="Times New Roman" w:eastAsia="Calibri" w:hAnsi="Times New Roman" w:cs="Times New Roman"/>
          <w:position w:val="-4"/>
          <w:sz w:val="24"/>
          <w:szCs w:val="26"/>
        </w:rPr>
        <w:pict w14:anchorId="46934511">
          <v:shape id="_x0000_i1300" type="#_x0000_t75" style="width:20.25pt;height:12.75pt">
            <v:imagedata r:id="rId172" o:title=""/>
          </v:shape>
        </w:pict>
      </w:r>
      <w:r w:rsidRPr="00223267">
        <w:rPr>
          <w:rFonts w:ascii="Times New Roman" w:eastAsia="Calibri" w:hAnsi="Times New Roman" w:cs="Times New Roman"/>
          <w:sz w:val="24"/>
          <w:szCs w:val="26"/>
        </w:rPr>
        <w:t xml:space="preserve"> là</w:t>
      </w:r>
    </w:p>
    <w:p w14:paraId="3B90349F" w14:textId="64B0522A"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rPr>
        <w:t>A.</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11.</w:t>
      </w:r>
      <w:r w:rsidRPr="009842F1">
        <w:rPr>
          <w:rFonts w:ascii="Times New Roman" w:eastAsia="Calibri" w:hAnsi="Times New Roman" w:cs="Times New Roman"/>
          <w:b/>
          <w:color w:val="0066FF"/>
          <w:sz w:val="24"/>
          <w:szCs w:val="26"/>
        </w:rPr>
        <w:tab/>
        <w:t>B.</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8.</w:t>
      </w:r>
      <w:r w:rsidRPr="009842F1">
        <w:rPr>
          <w:rFonts w:ascii="Times New Roman" w:eastAsia="Calibri" w:hAnsi="Times New Roman" w:cs="Times New Roman"/>
          <w:b/>
          <w:color w:val="0066FF"/>
          <w:sz w:val="24"/>
          <w:szCs w:val="26"/>
        </w:rPr>
        <w:tab/>
        <w:t>C.</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10.</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color w:val="0066FF"/>
          <w:sz w:val="24"/>
          <w:szCs w:val="26"/>
          <w:u w:val="single"/>
        </w:rPr>
        <w:t>D.</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9.</w:t>
      </w:r>
    </w:p>
    <w:p w14:paraId="263F99FF"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710391C4" w14:textId="2431251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Ta có</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w:t>
      </w:r>
      <w:r w:rsidR="009842F1" w:rsidRPr="009842F1">
        <w:rPr>
          <w:position w:val="-24"/>
        </w:rPr>
        <w:object w:dxaOrig="3720" w:dyaOrig="620" w14:anchorId="78C1FA97">
          <v:shape id="_x0000_i1301" type="#_x0000_t75" style="width:186pt;height:30.75pt" o:ole="">
            <v:imagedata r:id="rId615" o:title=""/>
          </v:shape>
          <o:OLEObject Type="Embed" ProgID="Equation.DSMT4" ShapeID="_x0000_i1301" DrawAspect="Content" ObjectID="_1746379325" r:id="rId616"/>
        </w:object>
      </w:r>
    </w:p>
    <w:p w14:paraId="30FC0D02" w14:textId="43B1F3BC"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Chiều dài của dây là</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l= 80+ </w:t>
      </w:r>
      <w:r w:rsidR="009842F1" w:rsidRPr="009842F1">
        <w:rPr>
          <w:position w:val="-24"/>
        </w:rPr>
        <w:object w:dxaOrig="260" w:dyaOrig="620" w14:anchorId="23CDE6D9">
          <v:shape id="_x0000_i1302" type="#_x0000_t75" style="width:12.75pt;height:30.75pt" o:ole="">
            <v:imagedata r:id="rId617" o:title=""/>
          </v:shape>
          <o:OLEObject Type="Embed" ProgID="Equation.DSMT4" ShapeID="_x0000_i1302" DrawAspect="Content" ObjectID="_1746379326" r:id="rId618"/>
        </w:object>
      </w:r>
      <w:r w:rsidRPr="00223267">
        <w:rPr>
          <w:rFonts w:ascii="Times New Roman" w:eastAsia="Calibri" w:hAnsi="Times New Roman" w:cs="Times New Roman"/>
          <w:sz w:val="24"/>
          <w:szCs w:val="26"/>
        </w:rPr>
        <w:t>= 90cm</w:t>
      </w:r>
    </w:p>
    <w:p w14:paraId="508BC27E" w14:textId="76917FC3"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Ta có</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w:t>
      </w:r>
      <w:r w:rsidR="00392808">
        <w:rPr>
          <w:rFonts w:ascii="Times New Roman" w:eastAsia="Calibri" w:hAnsi="Times New Roman" w:cs="Times New Roman"/>
          <w:position w:val="-24"/>
          <w:sz w:val="24"/>
          <w:szCs w:val="26"/>
        </w:rPr>
        <w:pict w14:anchorId="60A4B439">
          <v:shape id="_x0000_i1303" type="#_x0000_t75" style="width:143.25pt;height:30.75pt">
            <v:imagedata r:id="rId619" o:title=""/>
          </v:shape>
        </w:pict>
      </w:r>
      <w:r w:rsidRPr="00223267">
        <w:rPr>
          <w:rFonts w:ascii="Times New Roman" w:eastAsia="Calibri" w:hAnsi="Times New Roman" w:cs="Times New Roman"/>
          <w:sz w:val="24"/>
          <w:szCs w:val="26"/>
        </w:rPr>
        <w:t xml:space="preserve"> </w:t>
      </w:r>
      <w:r w:rsidR="009842F1" w:rsidRPr="009842F1">
        <w:rPr>
          <w:position w:val="-6"/>
        </w:rPr>
        <w:object w:dxaOrig="300" w:dyaOrig="240" w14:anchorId="0787CA17">
          <v:shape id="_x0000_i1304" type="#_x0000_t75" style="width:15pt;height:12pt" o:ole="">
            <v:imagedata r:id="rId620" o:title=""/>
          </v:shape>
          <o:OLEObject Type="Embed" ProgID="Equation.DSMT4" ShapeID="_x0000_i1304" DrawAspect="Content" ObjectID="_1746379327" r:id="rId621"/>
        </w:object>
      </w:r>
      <w:r w:rsidRPr="00223267">
        <w:rPr>
          <w:rFonts w:ascii="Times New Roman" w:eastAsia="Calibri" w:hAnsi="Times New Roman" w:cs="Times New Roman"/>
          <w:b/>
          <w:sz w:val="24"/>
          <w:szCs w:val="26"/>
        </w:rPr>
        <w:t>Chọn D</w:t>
      </w:r>
    </w:p>
    <w:p w14:paraId="56A4DE61" w14:textId="77777777" w:rsidR="00223267" w:rsidRPr="009842F1" w:rsidRDefault="00C13680"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Trên một sợi dây đàn hồi có sóng dừng với bước sóng 1,1 cm. Trên dây có hai điểm A và B cách nhau 5,4 cm, tại trung điểm của AB là một nút sóng, số nút sóng và bụng sóng trên đoạn dây AB (kể cả A và B) là</w:t>
      </w:r>
    </w:p>
    <w:p w14:paraId="572BA525" w14:textId="6A168861"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rPr>
        <w:t>A.</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 xml:space="preserve">9 bụng, 10 nút. </w:t>
      </w:r>
      <w:r w:rsidRPr="009842F1">
        <w:rPr>
          <w:rFonts w:ascii="Times New Roman" w:eastAsia="Calibri" w:hAnsi="Times New Roman" w:cs="Times New Roman"/>
          <w:b/>
          <w:color w:val="0066FF"/>
          <w:sz w:val="24"/>
          <w:szCs w:val="26"/>
        </w:rPr>
        <w:tab/>
        <w:t>B.</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10 bụng, 10 nút.</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color w:val="0066FF"/>
          <w:sz w:val="24"/>
          <w:szCs w:val="26"/>
          <w:u w:val="single"/>
        </w:rPr>
        <w:t>C.</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 xml:space="preserve">10 bụng, 9 nút. </w:t>
      </w:r>
      <w:r w:rsidRPr="009842F1">
        <w:rPr>
          <w:rFonts w:ascii="Times New Roman" w:eastAsia="Calibri" w:hAnsi="Times New Roman" w:cs="Times New Roman"/>
          <w:b/>
          <w:color w:val="0066FF"/>
          <w:sz w:val="24"/>
          <w:szCs w:val="26"/>
        </w:rPr>
        <w:tab/>
        <w:t>D.</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9 bụng, 9 nút.</w:t>
      </w:r>
    </w:p>
    <w:p w14:paraId="406B52C2"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2636E214" w14:textId="77777777" w:rsidR="00223267"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xml:space="preserve">Xét trên đoạn IA (I là trung điểm AB) </w:t>
      </w:r>
      <w:r w:rsidR="00392808">
        <w:rPr>
          <w:rFonts w:ascii="Times New Roman" w:eastAsia="Calibri" w:hAnsi="Times New Roman" w:cs="Times New Roman"/>
          <w:position w:val="-26"/>
          <w:sz w:val="24"/>
          <w:szCs w:val="26"/>
        </w:rPr>
        <w:pict w14:anchorId="6991DF60">
          <v:shape id="_x0000_i1305" type="#_x0000_t75" style="width:198pt;height:39pt">
            <v:imagedata r:id="rId622" o:title=""/>
          </v:shape>
        </w:pict>
      </w:r>
      <w:r w:rsidRPr="00223267">
        <w:rPr>
          <w:rFonts w:ascii="Times New Roman" w:eastAsia="Calibri" w:hAnsi="Times New Roman" w:cs="Times New Roman"/>
          <w:sz w:val="24"/>
          <w:szCs w:val="26"/>
        </w:rPr>
        <w:t xml:space="preserve"> </w:t>
      </w:r>
    </w:p>
    <w:p w14:paraId="560371A0" w14:textId="4D67E7DD" w:rsidR="00C13680" w:rsidRPr="00223267" w:rsidRDefault="009456C6"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Pr>
          <w:rFonts w:ascii="Times New Roman" w:eastAsia="Calibri" w:hAnsi="Times New Roman" w:cs="Times New Roman"/>
          <w:sz w:val="24"/>
          <w:szCs w:val="26"/>
        </w:rPr>
        <w:pict w14:anchorId="1C335FDC">
          <v:shape id="_x0000_i1306" type="#_x0000_t75" style="width:375pt;height:84pt">
            <v:imagedata r:id="rId623" o:title=""/>
          </v:shape>
        </w:pict>
      </w:r>
    </w:p>
    <w:p w14:paraId="5D2AECE0" w14:textId="3E1072F5"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sidRPr="00223267">
        <w:rPr>
          <w:rFonts w:ascii="Times New Roman" w:eastAsia="Calibri" w:hAnsi="Times New Roman" w:cs="Times New Roman"/>
          <w:sz w:val="24"/>
          <w:szCs w:val="26"/>
        </w:rPr>
        <w:t xml:space="preserve">Xét trên đoạn AB: </w:t>
      </w:r>
      <w:r w:rsidR="00392808">
        <w:rPr>
          <w:rFonts w:ascii="Times New Roman" w:eastAsia="Calibri" w:hAnsi="Times New Roman" w:cs="Times New Roman"/>
          <w:position w:val="-26"/>
          <w:sz w:val="24"/>
          <w:szCs w:val="26"/>
        </w:rPr>
        <w:pict w14:anchorId="79F149AB">
          <v:shape id="_x0000_i1307" type="#_x0000_t75" style="width:105pt;height:41.25pt">
            <v:imagedata r:id="rId624" o:title=""/>
          </v:shape>
        </w:pict>
      </w:r>
      <w:r w:rsidRPr="00223267">
        <w:rPr>
          <w:rFonts w:ascii="Times New Roman" w:eastAsia="Calibri" w:hAnsi="Times New Roman" w:cs="Times New Roman"/>
          <w:sz w:val="24"/>
          <w:szCs w:val="26"/>
        </w:rPr>
        <w:t xml:space="preserve"> </w:t>
      </w:r>
      <w:r w:rsidR="00223267" w:rsidRPr="00223267">
        <w:rPr>
          <w:rFonts w:ascii="Times New Roman" w:eastAsia="Calibri" w:hAnsi="Times New Roman" w:cs="Times New Roman"/>
          <w:b/>
          <w:sz w:val="24"/>
          <w:szCs w:val="26"/>
        </w:rPr>
        <w:t>Chọn C</w:t>
      </w:r>
    </w:p>
    <w:p w14:paraId="4B70482C" w14:textId="77777777" w:rsidR="00223267" w:rsidRPr="009842F1" w:rsidRDefault="00C13680"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lang w:val="fr-FR"/>
        </w:rPr>
      </w:pPr>
      <w:r w:rsidRPr="00223267">
        <w:rPr>
          <w:rFonts w:ascii="Times New Roman" w:eastAsia="Calibri" w:hAnsi="Times New Roman" w:cs="Times New Roman"/>
          <w:sz w:val="24"/>
          <w:szCs w:val="26"/>
          <w:lang w:val="fr-FR"/>
        </w:rPr>
        <w:t>Trên một sợi dây đàn hồi chiều dài 1,6 m, hai đầu cố định và đang có sóng dừng với biên độ tại bụng là</w:t>
      </w:r>
      <w:r w:rsidR="00223267" w:rsidRPr="00223267">
        <w:rPr>
          <w:rFonts w:ascii="Times New Roman" w:eastAsia="Calibri" w:hAnsi="Times New Roman" w:cs="Times New Roman"/>
          <w:sz w:val="24"/>
          <w:szCs w:val="26"/>
          <w:lang w:val="fr-FR"/>
        </w:rPr>
        <w:t>#A.</w:t>
      </w:r>
      <w:r w:rsidRPr="00223267">
        <w:rPr>
          <w:rFonts w:ascii="Times New Roman" w:eastAsia="Calibri" w:hAnsi="Times New Roman" w:cs="Times New Roman"/>
          <w:b/>
          <w:sz w:val="24"/>
          <w:szCs w:val="26"/>
          <w:lang w:val="fr-FR"/>
        </w:rPr>
        <w:t xml:space="preserve"> </w:t>
      </w:r>
      <w:r w:rsidRPr="00223267">
        <w:rPr>
          <w:rFonts w:ascii="Times New Roman" w:eastAsia="Calibri" w:hAnsi="Times New Roman" w:cs="Times New Roman"/>
          <w:sz w:val="24"/>
          <w:szCs w:val="26"/>
          <w:lang w:val="fr-FR"/>
        </w:rPr>
        <w:t>Quan sát trên dây thấy có các điểm không phải bụng cách đều nhau những khoảng 20 cm luôn dao động cùng biên độ A</w:t>
      </w:r>
      <w:r w:rsidRPr="00223267">
        <w:rPr>
          <w:rFonts w:ascii="Times New Roman" w:eastAsia="Calibri" w:hAnsi="Times New Roman" w:cs="Times New Roman"/>
          <w:sz w:val="24"/>
          <w:szCs w:val="26"/>
          <w:vertAlign w:val="subscript"/>
          <w:lang w:val="fr-FR"/>
        </w:rPr>
        <w:t>0</w:t>
      </w:r>
      <w:r w:rsidRPr="00223267">
        <w:rPr>
          <w:rFonts w:ascii="Times New Roman" w:eastAsia="Calibri" w:hAnsi="Times New Roman" w:cs="Times New Roman"/>
          <w:sz w:val="24"/>
          <w:szCs w:val="26"/>
          <w:lang w:val="fr-FR"/>
        </w:rPr>
        <w:t xml:space="preserve"> (với 0 &lt; A</w:t>
      </w:r>
      <w:r w:rsidRPr="00223267">
        <w:rPr>
          <w:rFonts w:ascii="Times New Roman" w:eastAsia="Calibri" w:hAnsi="Times New Roman" w:cs="Times New Roman"/>
          <w:sz w:val="24"/>
          <w:szCs w:val="26"/>
          <w:vertAlign w:val="subscript"/>
          <w:lang w:val="fr-FR"/>
        </w:rPr>
        <w:t>0</w:t>
      </w:r>
      <w:r w:rsidRPr="00223267">
        <w:rPr>
          <w:rFonts w:ascii="Times New Roman" w:eastAsia="Calibri" w:hAnsi="Times New Roman" w:cs="Times New Roman"/>
          <w:sz w:val="24"/>
          <w:szCs w:val="26"/>
          <w:lang w:val="fr-FR"/>
        </w:rPr>
        <w:t xml:space="preserve"> &lt; A). Số bụng sóng trên dây là</w:t>
      </w:r>
    </w:p>
    <w:p w14:paraId="4D9A4E6C" w14:textId="6C145FCE"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fr-FR"/>
        </w:rPr>
      </w:pPr>
      <w:r w:rsidRPr="009842F1">
        <w:rPr>
          <w:rFonts w:ascii="Times New Roman" w:eastAsia="Calibri" w:hAnsi="Times New Roman" w:cs="Times New Roman"/>
          <w:b/>
          <w:color w:val="0066FF"/>
          <w:sz w:val="24"/>
          <w:szCs w:val="26"/>
          <w:u w:val="single"/>
          <w:lang w:val="fr-FR"/>
        </w:rPr>
        <w:t>A.</w:t>
      </w:r>
      <w:r w:rsidR="00C13680" w:rsidRPr="00223267">
        <w:rPr>
          <w:rFonts w:ascii="Times New Roman" w:eastAsia="Calibri" w:hAnsi="Times New Roman" w:cs="Times New Roman"/>
          <w:b/>
          <w:sz w:val="24"/>
          <w:szCs w:val="26"/>
          <w:lang w:val="fr-FR"/>
        </w:rPr>
        <w:t xml:space="preserve"> </w:t>
      </w:r>
      <w:r w:rsidR="00C13680" w:rsidRPr="00223267">
        <w:rPr>
          <w:rFonts w:ascii="Times New Roman" w:eastAsia="Calibri" w:hAnsi="Times New Roman" w:cs="Times New Roman"/>
          <w:sz w:val="24"/>
          <w:szCs w:val="26"/>
          <w:lang w:val="fr-FR"/>
        </w:rPr>
        <w:t>4.</w:t>
      </w:r>
      <w:r w:rsidRPr="009842F1">
        <w:rPr>
          <w:rFonts w:ascii="Times New Roman" w:eastAsia="Calibri" w:hAnsi="Times New Roman" w:cs="Times New Roman"/>
          <w:b/>
          <w:color w:val="0066FF"/>
          <w:sz w:val="24"/>
          <w:szCs w:val="26"/>
          <w:lang w:val="fr-FR"/>
        </w:rPr>
        <w:tab/>
        <w:t>B.</w:t>
      </w:r>
      <w:r w:rsidR="00C13680" w:rsidRPr="00223267">
        <w:rPr>
          <w:rFonts w:ascii="Times New Roman" w:eastAsia="Calibri" w:hAnsi="Times New Roman" w:cs="Times New Roman"/>
          <w:b/>
          <w:sz w:val="24"/>
          <w:szCs w:val="26"/>
          <w:lang w:val="fr-FR"/>
        </w:rPr>
        <w:t xml:space="preserve"> </w:t>
      </w:r>
      <w:r w:rsidR="00C13680" w:rsidRPr="00223267">
        <w:rPr>
          <w:rFonts w:ascii="Times New Roman" w:eastAsia="Calibri" w:hAnsi="Times New Roman" w:cs="Times New Roman"/>
          <w:sz w:val="24"/>
          <w:szCs w:val="26"/>
          <w:lang w:val="fr-FR"/>
        </w:rPr>
        <w:t>8.</w:t>
      </w:r>
      <w:r w:rsidRPr="009842F1">
        <w:rPr>
          <w:rFonts w:ascii="Times New Roman" w:eastAsia="Calibri" w:hAnsi="Times New Roman" w:cs="Times New Roman"/>
          <w:b/>
          <w:color w:val="0066FF"/>
          <w:sz w:val="24"/>
          <w:szCs w:val="26"/>
          <w:lang w:val="fr-FR"/>
        </w:rPr>
        <w:tab/>
        <w:t>C.</w:t>
      </w:r>
      <w:r w:rsidR="00C13680" w:rsidRPr="00223267">
        <w:rPr>
          <w:rFonts w:ascii="Times New Roman" w:eastAsia="Calibri" w:hAnsi="Times New Roman" w:cs="Times New Roman"/>
          <w:b/>
          <w:sz w:val="24"/>
          <w:szCs w:val="26"/>
          <w:lang w:val="fr-FR"/>
        </w:rPr>
        <w:t xml:space="preserve"> </w:t>
      </w:r>
      <w:r w:rsidR="00C13680" w:rsidRPr="00223267">
        <w:rPr>
          <w:rFonts w:ascii="Times New Roman" w:eastAsia="Calibri" w:hAnsi="Times New Roman" w:cs="Times New Roman"/>
          <w:sz w:val="24"/>
          <w:szCs w:val="26"/>
          <w:lang w:val="fr-FR"/>
        </w:rPr>
        <w:t>6.</w:t>
      </w:r>
      <w:r w:rsidRPr="009842F1">
        <w:rPr>
          <w:rFonts w:ascii="Times New Roman" w:eastAsia="Calibri" w:hAnsi="Times New Roman" w:cs="Times New Roman"/>
          <w:b/>
          <w:color w:val="0066FF"/>
          <w:sz w:val="24"/>
          <w:szCs w:val="26"/>
          <w:lang w:val="fr-FR"/>
        </w:rPr>
        <w:tab/>
        <w:t>D.</w:t>
      </w:r>
      <w:r w:rsidR="00C13680" w:rsidRPr="00223267">
        <w:rPr>
          <w:rFonts w:ascii="Times New Roman" w:eastAsia="Calibri" w:hAnsi="Times New Roman" w:cs="Times New Roman"/>
          <w:b/>
          <w:sz w:val="24"/>
          <w:szCs w:val="26"/>
          <w:lang w:val="fr-FR"/>
        </w:rPr>
        <w:t xml:space="preserve"> </w:t>
      </w:r>
      <w:r w:rsidR="00C13680" w:rsidRPr="00223267">
        <w:rPr>
          <w:rFonts w:ascii="Times New Roman" w:eastAsia="Calibri" w:hAnsi="Times New Roman" w:cs="Times New Roman"/>
          <w:sz w:val="24"/>
          <w:szCs w:val="26"/>
          <w:lang w:val="fr-FR"/>
        </w:rPr>
        <w:t>5.</w:t>
      </w:r>
    </w:p>
    <w:p w14:paraId="33BF68AA"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lang w:val="fr-FR"/>
        </w:rPr>
      </w:pPr>
      <w:r w:rsidRPr="00223267">
        <w:rPr>
          <w:rFonts w:ascii="Times New Roman" w:eastAsia="Calibri" w:hAnsi="Times New Roman" w:cs="Times New Roman"/>
          <w:b/>
          <w:i/>
          <w:sz w:val="24"/>
          <w:szCs w:val="26"/>
          <w:lang w:val="fr-FR"/>
        </w:rPr>
        <w:t xml:space="preserve">Hướng dẫn </w:t>
      </w:r>
    </w:p>
    <w:p w14:paraId="511F1D05"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fr-FR"/>
        </w:rPr>
      </w:pPr>
      <w:r w:rsidRPr="00223267">
        <w:rPr>
          <w:rFonts w:ascii="Times New Roman" w:eastAsia="Calibri" w:hAnsi="Times New Roman" w:cs="Times New Roman"/>
          <w:sz w:val="24"/>
          <w:szCs w:val="26"/>
          <w:lang w:val="fr-FR"/>
        </w:rPr>
        <w:t>+ Ta có Các điểm không phải bụng có cùng biên độ A</w:t>
      </w:r>
      <w:r w:rsidRPr="00223267">
        <w:rPr>
          <w:rFonts w:ascii="Times New Roman" w:eastAsia="Calibri" w:hAnsi="Times New Roman" w:cs="Times New Roman"/>
          <w:sz w:val="24"/>
          <w:szCs w:val="26"/>
          <w:vertAlign w:val="subscript"/>
          <w:lang w:val="fr-FR"/>
        </w:rPr>
        <w:t>0</w:t>
      </w:r>
      <w:r w:rsidRPr="00223267">
        <w:rPr>
          <w:rFonts w:ascii="Times New Roman" w:eastAsia="Calibri" w:hAnsi="Times New Roman" w:cs="Times New Roman"/>
          <w:sz w:val="24"/>
          <w:szCs w:val="26"/>
          <w:lang w:val="fr-FR"/>
        </w:rPr>
        <w:t xml:space="preserve"> mà cách đều nhau một khoảng </w:t>
      </w:r>
      <w:r w:rsidRPr="00223267">
        <w:rPr>
          <w:rFonts w:ascii="Times New Roman" w:eastAsia="Calibri" w:hAnsi="Times New Roman" w:cs="Times New Roman"/>
          <w:sz w:val="24"/>
          <w:szCs w:val="26"/>
        </w:rPr>
        <w:t>Δ</w:t>
      </w:r>
      <w:r w:rsidRPr="00223267">
        <w:rPr>
          <w:rFonts w:ascii="Times New Roman" w:eastAsia="Calibri" w:hAnsi="Times New Roman" w:cs="Times New Roman"/>
          <w:sz w:val="24"/>
          <w:szCs w:val="26"/>
          <w:lang w:val="fr-FR"/>
        </w:rPr>
        <w:t xml:space="preserve">x thì </w:t>
      </w:r>
      <w:r w:rsidR="00392808">
        <w:rPr>
          <w:rFonts w:ascii="Times New Roman" w:eastAsia="Calibri" w:hAnsi="Times New Roman" w:cs="Times New Roman"/>
          <w:position w:val="-10"/>
          <w:sz w:val="24"/>
          <w:szCs w:val="26"/>
        </w:rPr>
        <w:pict w14:anchorId="38A421A7">
          <v:shape id="_x0000_i1308" type="#_x0000_t75" style="width:137.25pt;height:23.25pt">
            <v:imagedata r:id="rId625" o:title=""/>
          </v:shape>
        </w:pict>
      </w:r>
    </w:p>
    <w:p w14:paraId="31A92BCC" w14:textId="0E5F1B68"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fr-FR"/>
        </w:rPr>
      </w:pPr>
      <w:r w:rsidRPr="00223267">
        <w:rPr>
          <w:rFonts w:ascii="Times New Roman" w:eastAsia="Calibri" w:hAnsi="Times New Roman" w:cs="Times New Roman"/>
          <w:sz w:val="24"/>
          <w:szCs w:val="26"/>
          <w:lang w:val="fr-FR"/>
        </w:rPr>
        <w:lastRenderedPageBreak/>
        <w:t xml:space="preserve">+ Ta có: </w:t>
      </w:r>
      <w:r w:rsidR="00392808">
        <w:rPr>
          <w:rFonts w:ascii="Times New Roman" w:eastAsia="Calibri" w:hAnsi="Times New Roman" w:cs="Times New Roman"/>
          <w:position w:val="-24"/>
          <w:sz w:val="24"/>
          <w:szCs w:val="26"/>
        </w:rPr>
        <w:pict w14:anchorId="0BABD951">
          <v:shape id="_x0000_i1309" type="#_x0000_t75" style="width:270pt;height:33.75pt">
            <v:imagedata r:id="rId626" o:title=""/>
          </v:shape>
        </w:pict>
      </w:r>
      <w:r w:rsidRPr="00223267">
        <w:rPr>
          <w:rFonts w:ascii="Times New Roman" w:eastAsia="Calibri" w:hAnsi="Times New Roman" w:cs="Times New Roman"/>
          <w:sz w:val="24"/>
          <w:szCs w:val="26"/>
          <w:lang w:val="fr-FR"/>
        </w:rPr>
        <w:t xml:space="preserve"> </w:t>
      </w:r>
      <w:r w:rsidR="00223267" w:rsidRPr="00223267">
        <w:rPr>
          <w:rFonts w:ascii="Times New Roman" w:eastAsia="Calibri" w:hAnsi="Times New Roman" w:cs="Times New Roman"/>
          <w:sz w:val="24"/>
          <w:szCs w:val="26"/>
          <w:lang w:val="fr-FR"/>
        </w:rPr>
        <w:t>Chọn A</w:t>
      </w:r>
    </w:p>
    <w:p w14:paraId="420208ED" w14:textId="0AB17BFD" w:rsidR="00C13680" w:rsidRPr="00223267" w:rsidRDefault="00C13680" w:rsidP="00223267">
      <w:pPr>
        <w:pStyle w:val="ListParagraph"/>
        <w:numPr>
          <w:ilvl w:val="0"/>
          <w:numId w:val="8"/>
        </w:numPr>
        <w:spacing w:before="120" w:after="0" w:line="276" w:lineRule="auto"/>
        <w:jc w:val="both"/>
        <w:rPr>
          <w:rFonts w:ascii="Times New Roman" w:hAnsi="Times New Roman" w:cs="Times New Roman"/>
          <w:sz w:val="24"/>
          <w:szCs w:val="26"/>
        </w:rPr>
      </w:pPr>
      <w:r w:rsidRPr="00223267">
        <w:rPr>
          <w:rFonts w:ascii="Times New Roman" w:hAnsi="Times New Roman" w:cs="Times New Roman"/>
          <w:sz w:val="24"/>
          <w:szCs w:val="26"/>
        </w:rPr>
        <w:t>Một sợi dây PQ dài 120 cm, hai đầu cố định, đang có sóng dừng ổn định. Bề rộng của</w:t>
      </w:r>
      <w:r w:rsidRPr="00223267">
        <w:rPr>
          <w:rFonts w:ascii="Times New Roman" w:hAnsi="Times New Roman" w:cs="Times New Roman"/>
          <w:b/>
          <w:sz w:val="24"/>
          <w:szCs w:val="26"/>
        </w:rPr>
        <w:t xml:space="preserve"> </w:t>
      </w:r>
      <w:r w:rsidRPr="00223267">
        <w:rPr>
          <w:rFonts w:ascii="Times New Roman" w:hAnsi="Times New Roman" w:cs="Times New Roman"/>
          <w:sz w:val="24"/>
          <w:szCs w:val="26"/>
        </w:rPr>
        <w:t>bụng sóng là 4a. Khoảng cách gần nhất giữa hai điểm dao động cùng pha và cùng biên độ bằng a là 10 cm.Số bụng sóng trên PQ là</w:t>
      </w:r>
    </w:p>
    <w:p w14:paraId="631D4170" w14:textId="12A65375"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noProof/>
          <w:sz w:val="24"/>
          <w:szCs w:val="26"/>
        </w:rPr>
        <w:drawing>
          <wp:anchor distT="0" distB="0" distL="114300" distR="114300" simplePos="0" relativeHeight="251706368" behindDoc="0" locked="0" layoutInCell="1" allowOverlap="1" wp14:anchorId="5ABC9D24" wp14:editId="10E54812">
            <wp:simplePos x="0" y="0"/>
            <wp:positionH relativeFrom="margin">
              <wp:posOffset>2050415</wp:posOffset>
            </wp:positionH>
            <wp:positionV relativeFrom="paragraph">
              <wp:posOffset>405130</wp:posOffset>
            </wp:positionV>
            <wp:extent cx="2295525" cy="1047750"/>
            <wp:effectExtent l="0" t="0" r="9525" b="0"/>
            <wp:wrapTopAndBottom/>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2295525"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3267">
        <w:rPr>
          <w:rFonts w:ascii="Times New Roman" w:hAnsi="Times New Roman" w:cs="Times New Roman"/>
          <w:b/>
          <w:sz w:val="24"/>
          <w:szCs w:val="26"/>
        </w:rPr>
        <w:t xml:space="preserve">A. </w:t>
      </w:r>
      <w:r w:rsidRPr="00223267">
        <w:rPr>
          <w:rFonts w:ascii="Times New Roman" w:hAnsi="Times New Roman" w:cs="Times New Roman"/>
          <w:sz w:val="24"/>
          <w:szCs w:val="26"/>
        </w:rPr>
        <w:t>4</w:t>
      </w:r>
      <w:r w:rsidR="00223267" w:rsidRPr="009842F1">
        <w:rPr>
          <w:rFonts w:ascii="Times New Roman" w:hAnsi="Times New Roman" w:cs="Times New Roman"/>
          <w:b/>
          <w:color w:val="0066FF"/>
          <w:sz w:val="24"/>
          <w:szCs w:val="26"/>
        </w:rPr>
        <w:tab/>
      </w:r>
      <w:r w:rsidR="00223267" w:rsidRPr="009842F1">
        <w:rPr>
          <w:rFonts w:ascii="Times New Roman" w:hAnsi="Times New Roman" w:cs="Times New Roman"/>
          <w:b/>
          <w:color w:val="0066FF"/>
          <w:sz w:val="24"/>
          <w:szCs w:val="26"/>
          <w:u w:val="single"/>
        </w:rPr>
        <w:t>B.</w:t>
      </w:r>
      <w:r w:rsidRPr="00223267">
        <w:rPr>
          <w:rFonts w:ascii="Times New Roman" w:hAnsi="Times New Roman" w:cs="Times New Roman"/>
          <w:b/>
          <w:sz w:val="24"/>
          <w:szCs w:val="26"/>
        </w:rPr>
        <w:t xml:space="preserve"> </w:t>
      </w:r>
      <w:r w:rsidRPr="00223267">
        <w:rPr>
          <w:rFonts w:ascii="Times New Roman" w:hAnsi="Times New Roman" w:cs="Times New Roman"/>
          <w:sz w:val="24"/>
          <w:szCs w:val="26"/>
        </w:rPr>
        <w:t>8</w:t>
      </w:r>
      <w:r w:rsidR="00223267" w:rsidRPr="009842F1">
        <w:rPr>
          <w:rFonts w:ascii="Times New Roman" w:hAnsi="Times New Roman" w:cs="Times New Roman"/>
          <w:b/>
          <w:color w:val="0066FF"/>
          <w:sz w:val="24"/>
          <w:szCs w:val="26"/>
        </w:rPr>
        <w:tab/>
        <w:t>C.</w:t>
      </w:r>
      <w:r w:rsidRPr="00223267">
        <w:rPr>
          <w:rFonts w:ascii="Times New Roman" w:hAnsi="Times New Roman" w:cs="Times New Roman"/>
          <w:b/>
          <w:sz w:val="24"/>
          <w:szCs w:val="26"/>
        </w:rPr>
        <w:t xml:space="preserve"> </w:t>
      </w:r>
      <w:r w:rsidRPr="00223267">
        <w:rPr>
          <w:rFonts w:ascii="Times New Roman" w:hAnsi="Times New Roman" w:cs="Times New Roman"/>
          <w:sz w:val="24"/>
          <w:szCs w:val="26"/>
        </w:rPr>
        <w:t>6</w:t>
      </w:r>
      <w:r w:rsidR="00223267" w:rsidRPr="009842F1">
        <w:rPr>
          <w:rFonts w:ascii="Times New Roman" w:hAnsi="Times New Roman" w:cs="Times New Roman"/>
          <w:b/>
          <w:color w:val="0066FF"/>
          <w:sz w:val="24"/>
          <w:szCs w:val="26"/>
        </w:rPr>
        <w:tab/>
        <w:t>D.</w:t>
      </w:r>
      <w:r w:rsidRPr="00223267">
        <w:rPr>
          <w:rFonts w:ascii="Times New Roman" w:hAnsi="Times New Roman" w:cs="Times New Roman"/>
          <w:b/>
          <w:sz w:val="24"/>
          <w:szCs w:val="26"/>
        </w:rPr>
        <w:t xml:space="preserve"> </w:t>
      </w:r>
      <w:r w:rsidRPr="00223267">
        <w:rPr>
          <w:rFonts w:ascii="Times New Roman" w:hAnsi="Times New Roman" w:cs="Times New Roman"/>
          <w:sz w:val="24"/>
          <w:szCs w:val="26"/>
        </w:rPr>
        <w:t>10</w:t>
      </w:r>
    </w:p>
    <w:p w14:paraId="7464619E" w14:textId="6A27F3E8"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Theo bài ra ta có</w:t>
      </w:r>
      <w:r w:rsidR="00223267" w:rsidRPr="00223267">
        <w:rPr>
          <w:rFonts w:ascii="Times New Roman" w:hAnsi="Times New Roman" w:cs="Times New Roman"/>
          <w:sz w:val="24"/>
          <w:szCs w:val="26"/>
        </w:rPr>
        <w:t>:</w:t>
      </w:r>
      <w:r w:rsidR="009842F1" w:rsidRPr="009842F1">
        <w:rPr>
          <w:position w:val="-12"/>
        </w:rPr>
        <w:object w:dxaOrig="2000" w:dyaOrig="360" w14:anchorId="54F1B8A6">
          <v:shape id="_x0000_i1310" type="#_x0000_t75" style="width:99.75pt;height:18pt" o:ole="">
            <v:imagedata r:id="rId628" o:title=""/>
          </v:shape>
          <o:OLEObject Type="Embed" ProgID="Equation.DSMT4" ShapeID="_x0000_i1310" DrawAspect="Content" ObjectID="_1746379328" r:id="rId629"/>
        </w:object>
      </w:r>
    </w:p>
    <w:p w14:paraId="4A01D4DF" w14:textId="1D3087D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color w:val="000000"/>
          <w:sz w:val="24"/>
          <w:szCs w:val="26"/>
        </w:rPr>
        <w:t>Khoảng cách gần nhất giữa hai điểm dao động cùng pha và cùng biên độ bằng a = A</w:t>
      </w:r>
      <w:r w:rsidRPr="00223267">
        <w:rPr>
          <w:rFonts w:ascii="Times New Roman" w:hAnsi="Times New Roman" w:cs="Times New Roman"/>
          <w:color w:val="000000"/>
          <w:sz w:val="24"/>
          <w:szCs w:val="26"/>
          <w:vertAlign w:val="subscript"/>
        </w:rPr>
        <w:t>b</w:t>
      </w:r>
      <w:r w:rsidRPr="00223267">
        <w:rPr>
          <w:rFonts w:ascii="Times New Roman" w:hAnsi="Times New Roman" w:cs="Times New Roman"/>
          <w:color w:val="000000"/>
          <w:sz w:val="24"/>
          <w:szCs w:val="26"/>
        </w:rPr>
        <w:t xml:space="preserve"> /2 nằm đối xứng với nhau qua bụng nên ta có:</w:t>
      </w:r>
      <w:r w:rsidR="009842F1" w:rsidRPr="009842F1">
        <w:rPr>
          <w:position w:val="-24"/>
        </w:rPr>
        <w:object w:dxaOrig="2240" w:dyaOrig="620" w14:anchorId="5AB6290D">
          <v:shape id="_x0000_i1311" type="#_x0000_t75" style="width:111.75pt;height:30.75pt" o:ole="">
            <v:imagedata r:id="rId630" o:title=""/>
          </v:shape>
          <o:OLEObject Type="Embed" ProgID="Equation.DSMT4" ShapeID="_x0000_i1311" DrawAspect="Content" ObjectID="_1746379329" r:id="rId631"/>
        </w:object>
      </w:r>
    </w:p>
    <w:p w14:paraId="43504D32" w14:textId="582177EC" w:rsidR="00C13680"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color w:val="000000"/>
          <w:sz w:val="24"/>
          <w:szCs w:val="26"/>
        </w:rPr>
      </w:pPr>
      <w:r w:rsidRPr="009842F1">
        <w:rPr>
          <w:position w:val="-24"/>
        </w:rPr>
        <w:object w:dxaOrig="3440" w:dyaOrig="620" w14:anchorId="26B11E61">
          <v:shape id="_x0000_i1312" type="#_x0000_t75" style="width:171.75pt;height:30.75pt" o:ole="">
            <v:imagedata r:id="rId632" o:title=""/>
          </v:shape>
          <o:OLEObject Type="Embed" ProgID="Equation.DSMT4" ShapeID="_x0000_i1312" DrawAspect="Content" ObjectID="_1746379330" r:id="rId633"/>
        </w:object>
      </w:r>
    </w:p>
    <w:p w14:paraId="056EDEB0" w14:textId="77777777" w:rsidR="00223267" w:rsidRPr="009842F1" w:rsidRDefault="00C13680"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Dây AB dài 90 cm đầu A gắn với nguồn dao động (xem A là nút) và đầu B tự do. Quan sát thấy trên dây có 8 nút sóng dừng và khoảng thời gian 6 lần liên tiếp sợi dây duỗi thẳng là 0,25 s. Tính tốc độ truyền sóng trên dây. Tính khoảng cách từ A đến nút thứ 7.</w:t>
      </w:r>
    </w:p>
    <w:p w14:paraId="1F4E0237" w14:textId="77777777" w:rsidR="00223267" w:rsidRPr="009842F1"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color w:val="0066FF"/>
          <w:sz w:val="24"/>
          <w:szCs w:val="26"/>
        </w:rPr>
      </w:pPr>
      <w:r w:rsidRPr="009842F1">
        <w:rPr>
          <w:rFonts w:ascii="Times New Roman" w:eastAsia="Calibri" w:hAnsi="Times New Roman" w:cs="Times New Roman"/>
          <w:b/>
          <w:color w:val="0066FF"/>
          <w:sz w:val="24"/>
          <w:szCs w:val="26"/>
        </w:rPr>
        <w:t>A.</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10 m/s và 0,72 m.</w:t>
      </w:r>
      <w:r w:rsidRPr="009842F1">
        <w:rPr>
          <w:rFonts w:ascii="Times New Roman" w:eastAsia="Calibri" w:hAnsi="Times New Roman" w:cs="Times New Roman"/>
          <w:b/>
          <w:color w:val="0066FF"/>
          <w:sz w:val="24"/>
          <w:szCs w:val="26"/>
        </w:rPr>
        <w:tab/>
        <w:t>B.</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0,72 m/s và 2,4 m.</w:t>
      </w:r>
    </w:p>
    <w:p w14:paraId="62A123B1" w14:textId="36943A5A"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u w:val="single"/>
        </w:rPr>
        <w:t>C.</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2,4 m/s và 0,72 m.</w:t>
      </w:r>
      <w:r w:rsidRPr="009842F1">
        <w:rPr>
          <w:rFonts w:ascii="Times New Roman" w:eastAsia="Calibri" w:hAnsi="Times New Roman" w:cs="Times New Roman"/>
          <w:b/>
          <w:color w:val="0066FF"/>
          <w:sz w:val="24"/>
          <w:szCs w:val="26"/>
        </w:rPr>
        <w:tab/>
        <w:t>D.</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2,4 m/s và 10 cm.</w:t>
      </w:r>
    </w:p>
    <w:p w14:paraId="5AE329F2"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57CD114A"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fr-FR"/>
        </w:rPr>
      </w:pPr>
      <w:r w:rsidRPr="00223267">
        <w:rPr>
          <w:rFonts w:ascii="Times New Roman" w:eastAsia="Calibri" w:hAnsi="Times New Roman" w:cs="Times New Roman"/>
          <w:sz w:val="24"/>
          <w:szCs w:val="26"/>
          <w:lang w:val="fr-FR"/>
        </w:rPr>
        <w:t xml:space="preserve">Thay vào công thức </w:t>
      </w:r>
      <w:r w:rsidRPr="00223267">
        <w:rPr>
          <w:rFonts w:ascii="Times New Roman" w:eastAsia="Calibri" w:hAnsi="Times New Roman" w:cs="Times New Roman"/>
          <w:sz w:val="24"/>
          <w:szCs w:val="26"/>
        </w:rPr>
        <w:t>Δ</w:t>
      </w:r>
      <w:r w:rsidRPr="00223267">
        <w:rPr>
          <w:rFonts w:ascii="Times New Roman" w:eastAsia="Calibri" w:hAnsi="Times New Roman" w:cs="Times New Roman"/>
          <w:sz w:val="24"/>
          <w:szCs w:val="26"/>
          <w:lang w:val="fr-FR"/>
        </w:rPr>
        <w:t>t = (n − l)T/2 ta được 0,25 = (6 − l)T/2 =&gt; T = 0,1 s.</w:t>
      </w:r>
    </w:p>
    <w:p w14:paraId="711D1EB1"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fr-FR"/>
        </w:rPr>
      </w:pPr>
      <w:r w:rsidRPr="00223267">
        <w:rPr>
          <w:rFonts w:ascii="Times New Roman" w:eastAsia="Calibri" w:hAnsi="Times New Roman" w:cs="Times New Roman"/>
          <w:sz w:val="24"/>
          <w:szCs w:val="26"/>
          <w:lang w:val="fr-FR"/>
        </w:rPr>
        <w:t>Một đầu nút và một đầu bụng (trên dây có 8 nút nên k = 8):</w:t>
      </w:r>
    </w:p>
    <w:p w14:paraId="052F7234"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fr-FR"/>
        </w:rPr>
      </w:pPr>
      <w:r>
        <w:rPr>
          <w:rFonts w:ascii="Times New Roman" w:eastAsia="Calibri" w:hAnsi="Times New Roman" w:cs="Times New Roman"/>
          <w:position w:val="-20"/>
          <w:sz w:val="24"/>
          <w:szCs w:val="26"/>
        </w:rPr>
        <w:pict w14:anchorId="33954171">
          <v:shape id="_x0000_i1313" type="#_x0000_t75" style="width:351.75pt;height:32.25pt">
            <v:imagedata r:id="rId634" o:title=""/>
          </v:shape>
        </w:pict>
      </w:r>
      <w:r w:rsidR="00C13680" w:rsidRPr="00223267">
        <w:rPr>
          <w:rFonts w:ascii="Times New Roman" w:eastAsia="Calibri" w:hAnsi="Times New Roman" w:cs="Times New Roman"/>
          <w:sz w:val="24"/>
          <w:szCs w:val="26"/>
          <w:lang w:val="fr-FR"/>
        </w:rPr>
        <w:t xml:space="preserve"> </w:t>
      </w:r>
    </w:p>
    <w:p w14:paraId="083CD8C9" w14:textId="44D5BFD0"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lang w:val="fr-FR"/>
        </w:rPr>
      </w:pPr>
      <w:r w:rsidRPr="00223267">
        <w:rPr>
          <w:rFonts w:ascii="Times New Roman" w:eastAsia="Calibri" w:hAnsi="Times New Roman" w:cs="Times New Roman"/>
          <w:sz w:val="24"/>
          <w:szCs w:val="26"/>
          <w:lang w:val="fr-FR"/>
        </w:rPr>
        <w:t xml:space="preserve">Khoảng cách từ A đến nút thứ 7: </w:t>
      </w:r>
      <w:r w:rsidR="00392808">
        <w:rPr>
          <w:rFonts w:ascii="Times New Roman" w:eastAsia="Calibri" w:hAnsi="Times New Roman" w:cs="Times New Roman"/>
          <w:position w:val="-20"/>
          <w:sz w:val="24"/>
          <w:szCs w:val="26"/>
        </w:rPr>
        <w:pict w14:anchorId="7FFC631D">
          <v:shape id="_x0000_i1314" type="#_x0000_t75" style="width:135.75pt;height:32.25pt">
            <v:imagedata r:id="rId635" o:title=""/>
          </v:shape>
        </w:pict>
      </w:r>
      <w:r w:rsidRPr="00223267">
        <w:rPr>
          <w:rFonts w:ascii="Times New Roman" w:eastAsia="Calibri" w:hAnsi="Times New Roman" w:cs="Times New Roman"/>
          <w:sz w:val="24"/>
          <w:szCs w:val="26"/>
          <w:lang w:val="fr-FR"/>
        </w:rPr>
        <w:t xml:space="preserve"> </w:t>
      </w:r>
      <w:r w:rsidR="00223267" w:rsidRPr="00223267">
        <w:rPr>
          <w:rFonts w:ascii="Times New Roman" w:eastAsia="Calibri" w:hAnsi="Times New Roman" w:cs="Times New Roman"/>
          <w:sz w:val="24"/>
          <w:szCs w:val="26"/>
          <w:lang w:val="fr-FR"/>
        </w:rPr>
        <w:t>Chọn C</w:t>
      </w:r>
    </w:p>
    <w:p w14:paraId="44DDEE55" w14:textId="77777777" w:rsidR="00223267" w:rsidRPr="009842F1" w:rsidRDefault="00C13680"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Một sợi dây đàn hồi một đầu cố định, một đàu gắn với âm thoa dao động nhỏ (xem là nút) có tần số thay đổi được.</w:t>
      </w:r>
      <w:r w:rsidRPr="00223267">
        <w:rPr>
          <w:rFonts w:ascii="Times New Roman" w:eastAsia="Calibri" w:hAnsi="Times New Roman" w:cs="Times New Roman"/>
          <w:b/>
          <w:sz w:val="24"/>
          <w:szCs w:val="26"/>
        </w:rPr>
        <w:t xml:space="preserve"> </w:t>
      </w:r>
      <w:r w:rsidRPr="00223267">
        <w:rPr>
          <w:rFonts w:ascii="Times New Roman" w:eastAsia="Calibri" w:hAnsi="Times New Roman" w:cs="Times New Roman"/>
          <w:sz w:val="24"/>
          <w:szCs w:val="26"/>
        </w:rPr>
        <w:t>Khi thay đổi tần số âm thoa thấy với 2 giá trị liên tiếp của tần số là 28 Hz và 42 Hz thì trên dây có sóng dừng. Hỏi nếu tăng dần giá trị tần số từ 0 Hz đến 50 Hz sẽ có bao nhiêu giá trị của tần số để trên dây lại có sóng dừng. Coi vận tốc sóng và chiều dài dây là không đổi.</w:t>
      </w:r>
    </w:p>
    <w:p w14:paraId="60205B6B" w14:textId="0C789BDE"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rPr>
        <w:t>A.</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7 giá trị.</w:t>
      </w:r>
      <w:r w:rsidRPr="009842F1">
        <w:rPr>
          <w:rFonts w:ascii="Times New Roman" w:eastAsia="Calibri" w:hAnsi="Times New Roman" w:cs="Times New Roman"/>
          <w:b/>
          <w:color w:val="0066FF"/>
          <w:sz w:val="24"/>
          <w:szCs w:val="26"/>
        </w:rPr>
        <w:tab/>
        <w:t>B.</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6 giá trị.</w:t>
      </w:r>
      <w:r w:rsidRPr="009842F1">
        <w:rPr>
          <w:rFonts w:ascii="Times New Roman" w:eastAsia="Calibri" w:hAnsi="Times New Roman" w:cs="Times New Roman"/>
          <w:b/>
          <w:color w:val="0066FF"/>
          <w:sz w:val="24"/>
          <w:szCs w:val="26"/>
        </w:rPr>
        <w:tab/>
        <w:t>C.</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4 giá trị.</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color w:val="0066FF"/>
          <w:sz w:val="24"/>
          <w:szCs w:val="26"/>
          <w:u w:val="single"/>
        </w:rPr>
        <w:t>D.</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3giá trị.</w:t>
      </w:r>
    </w:p>
    <w:p w14:paraId="54600B42"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039CD8B1" w14:textId="59F6E4BC"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Vì sợi dây hai đầu cố định nên</w:t>
      </w:r>
      <w:r w:rsidR="00392808">
        <w:rPr>
          <w:rFonts w:ascii="Times New Roman" w:eastAsia="Calibri" w:hAnsi="Times New Roman" w:cs="Times New Roman"/>
          <w:position w:val="-12"/>
          <w:sz w:val="24"/>
          <w:szCs w:val="26"/>
        </w:rPr>
        <w:pict w14:anchorId="1073524A">
          <v:shape id="_x0000_i1315" type="#_x0000_t75" style="width:242.25pt;height:21pt">
            <v:imagedata r:id="rId636" o:title=""/>
          </v:shape>
        </w:pic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w:t>
      </w:r>
    </w:p>
    <w:p w14:paraId="3331BF7D"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Thay vào điều kiện 0 &lt; f &lt; 50</w:t>
      </w:r>
    </w:p>
    <w:p w14:paraId="168BF94D" w14:textId="78D98349"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Pr>
          <w:rFonts w:ascii="Times New Roman" w:eastAsia="Calibri" w:hAnsi="Times New Roman" w:cs="Times New Roman"/>
          <w:position w:val="-8"/>
          <w:sz w:val="24"/>
          <w:szCs w:val="26"/>
        </w:rPr>
        <w:pict w14:anchorId="33289303">
          <v:shape id="_x0000_i1316" type="#_x0000_t75" style="width:135.75pt;height:17.25pt">
            <v:imagedata r:id="rId637" o:title=""/>
          </v:shape>
        </w:pict>
      </w:r>
      <w:r w:rsidR="00C13680" w:rsidRPr="00223267">
        <w:rPr>
          <w:rFonts w:ascii="Times New Roman" w:eastAsia="Calibri" w:hAnsi="Times New Roman" w:cs="Times New Roman"/>
          <w:sz w:val="24"/>
          <w:szCs w:val="26"/>
        </w:rPr>
        <w:t xml:space="preserve"> </w:t>
      </w:r>
      <w:r>
        <w:rPr>
          <w:rFonts w:ascii="Times New Roman" w:eastAsia="Calibri" w:hAnsi="Times New Roman" w:cs="Times New Roman"/>
          <w:position w:val="-6"/>
          <w:sz w:val="24"/>
          <w:szCs w:val="26"/>
        </w:rPr>
        <w:pict w14:anchorId="369CA16C">
          <v:shape id="_x0000_i1317" type="#_x0000_t75" style="width:14.25pt;height:11.25pt">
            <v:imagedata r:id="rId638" o:title=""/>
          </v:shape>
        </w:pict>
      </w:r>
      <w:r w:rsidR="00C13680" w:rsidRPr="00223267">
        <w:rPr>
          <w:rFonts w:ascii="Times New Roman" w:eastAsia="Calibri" w:hAnsi="Times New Roman" w:cs="Times New Roman"/>
          <w:sz w:val="24"/>
          <w:szCs w:val="26"/>
        </w:rPr>
        <w:t xml:space="preserve"> </w:t>
      </w:r>
      <w:r w:rsidR="00223267" w:rsidRPr="00223267">
        <w:rPr>
          <w:rFonts w:ascii="Times New Roman" w:eastAsia="Calibri" w:hAnsi="Times New Roman" w:cs="Times New Roman"/>
          <w:b/>
          <w:sz w:val="24"/>
          <w:szCs w:val="26"/>
        </w:rPr>
        <w:t>Chọn D</w:t>
      </w:r>
    </w:p>
    <w:p w14:paraId="482B5085" w14:textId="5BC81416" w:rsidR="00223267" w:rsidRPr="009842F1" w:rsidRDefault="00C13680"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 xml:space="preserve">Khảo sát sóng dừng trên một sợi dây đàn hồi dài </w:t>
      </w:r>
      <w:r w:rsidR="009842F1" w:rsidRPr="009842F1">
        <w:rPr>
          <w:position w:val="-10"/>
        </w:rPr>
        <w:object w:dxaOrig="639" w:dyaOrig="320" w14:anchorId="7811BB8B">
          <v:shape id="_x0000_i1318" type="#_x0000_t75" style="width:32.25pt;height:15.75pt" o:ole="">
            <v:imagedata r:id="rId639" o:title=""/>
          </v:shape>
          <o:OLEObject Type="Embed" ProgID="Equation.DSMT4" ShapeID="_x0000_i1318" DrawAspect="Content" ObjectID="_1746379331" r:id="rId640"/>
        </w:object>
      </w:r>
      <w:r w:rsidRPr="00223267">
        <w:rPr>
          <w:rFonts w:ascii="Times New Roman" w:eastAsia="Calibri" w:hAnsi="Times New Roman" w:cs="Times New Roman"/>
          <w:sz w:val="24"/>
          <w:szCs w:val="26"/>
        </w:rPr>
        <w:t xml:space="preserve"> có hai đầu cố định, tốc độ truyền sóng trên dây là </w:t>
      </w:r>
      <w:r w:rsidR="009842F1" w:rsidRPr="009842F1">
        <w:rPr>
          <w:position w:val="-6"/>
        </w:rPr>
        <w:object w:dxaOrig="700" w:dyaOrig="279" w14:anchorId="1057B69F">
          <v:shape id="_x0000_i1319" type="#_x0000_t75" style="width:35.25pt;height:14.25pt" o:ole="">
            <v:imagedata r:id="rId641" o:title=""/>
          </v:shape>
          <o:OLEObject Type="Embed" ProgID="Equation.DSMT4" ShapeID="_x0000_i1319" DrawAspect="Content" ObjectID="_1746379332" r:id="rId642"/>
        </w:object>
      </w:r>
      <w:r w:rsidRPr="00223267">
        <w:rPr>
          <w:rFonts w:ascii="Times New Roman" w:eastAsia="Calibri" w:hAnsi="Times New Roman" w:cs="Times New Roman"/>
          <w:sz w:val="24"/>
          <w:szCs w:val="26"/>
        </w:rPr>
        <w:t xml:space="preserve">. Tần số sóng có giá trị từ </w:t>
      </w:r>
      <w:r w:rsidR="009842F1" w:rsidRPr="009842F1">
        <w:rPr>
          <w:position w:val="-6"/>
        </w:rPr>
        <w:object w:dxaOrig="639" w:dyaOrig="279" w14:anchorId="551EB81C">
          <v:shape id="_x0000_i1320" type="#_x0000_t75" style="width:32.25pt;height:14.25pt" o:ole="">
            <v:imagedata r:id="rId643" o:title=""/>
          </v:shape>
          <o:OLEObject Type="Embed" ProgID="Equation.DSMT4" ShapeID="_x0000_i1320" DrawAspect="Content" ObjectID="_1746379333" r:id="rId644"/>
        </w:object>
      </w:r>
      <w:r w:rsidRPr="00223267">
        <w:rPr>
          <w:rFonts w:ascii="Times New Roman" w:eastAsia="Calibri" w:hAnsi="Times New Roman" w:cs="Times New Roman"/>
          <w:sz w:val="24"/>
          <w:szCs w:val="26"/>
        </w:rPr>
        <w:t xml:space="preserve"> đến </w:t>
      </w:r>
      <w:r w:rsidR="009842F1" w:rsidRPr="009842F1">
        <w:rPr>
          <w:position w:val="-6"/>
        </w:rPr>
        <w:object w:dxaOrig="660" w:dyaOrig="279" w14:anchorId="75A27BDB">
          <v:shape id="_x0000_i1321" type="#_x0000_t75" style="width:33pt;height:14.25pt" o:ole="">
            <v:imagedata r:id="rId645" o:title=""/>
          </v:shape>
          <o:OLEObject Type="Embed" ProgID="Equation.DSMT4" ShapeID="_x0000_i1321" DrawAspect="Content" ObjectID="_1746379334" r:id="rId646"/>
        </w:object>
      </w:r>
      <w:r w:rsidRPr="00223267">
        <w:rPr>
          <w:rFonts w:ascii="Times New Roman" w:eastAsia="Calibri" w:hAnsi="Times New Roman" w:cs="Times New Roman"/>
          <w:sz w:val="24"/>
          <w:szCs w:val="26"/>
        </w:rPr>
        <w:t>. Để trung điểm của dây là một nút sóng thì tần số sóng bằng</w:t>
      </w:r>
    </w:p>
    <w:p w14:paraId="5F9B8197" w14:textId="091CFF4B"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rPr>
        <w:lastRenderedPageBreak/>
        <w:t>A.</w:t>
      </w:r>
      <w:r w:rsidR="00C13680" w:rsidRPr="00223267">
        <w:rPr>
          <w:rFonts w:ascii="Times New Roman" w:eastAsia="Calibri" w:hAnsi="Times New Roman" w:cs="Times New Roman"/>
          <w:b/>
          <w:sz w:val="24"/>
          <w:szCs w:val="26"/>
        </w:rPr>
        <w:t xml:space="preserve"> </w:t>
      </w:r>
      <w:r w:rsidR="009842F1" w:rsidRPr="009842F1">
        <w:rPr>
          <w:position w:val="-6"/>
        </w:rPr>
        <w:object w:dxaOrig="639" w:dyaOrig="279" w14:anchorId="1FA5C290">
          <v:shape id="_x0000_i1322" type="#_x0000_t75" style="width:32.25pt;height:14.25pt" o:ole="">
            <v:imagedata r:id="rId647" o:title=""/>
          </v:shape>
          <o:OLEObject Type="Embed" ProgID="Equation.DSMT4" ShapeID="_x0000_i1322" DrawAspect="Content" ObjectID="_1746379335" r:id="rId648"/>
        </w:object>
      </w:r>
      <w:r w:rsidR="00C13680" w:rsidRPr="00223267">
        <w:rPr>
          <w:rFonts w:ascii="Times New Roman" w:eastAsia="Calibri" w:hAnsi="Times New Roman" w:cs="Times New Roman"/>
          <w:sz w:val="24"/>
          <w:szCs w:val="26"/>
        </w:rPr>
        <w:t>.</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color w:val="0066FF"/>
          <w:sz w:val="24"/>
          <w:szCs w:val="26"/>
          <w:u w:val="single"/>
        </w:rPr>
        <w:t>B.</w:t>
      </w:r>
      <w:r w:rsidR="00C13680" w:rsidRPr="00223267">
        <w:rPr>
          <w:rFonts w:ascii="Times New Roman" w:eastAsia="Calibri" w:hAnsi="Times New Roman" w:cs="Times New Roman"/>
          <w:b/>
          <w:sz w:val="24"/>
          <w:szCs w:val="26"/>
        </w:rPr>
        <w:t xml:space="preserve"> </w:t>
      </w:r>
      <w:r w:rsidR="009842F1" w:rsidRPr="009842F1">
        <w:rPr>
          <w:position w:val="-6"/>
        </w:rPr>
        <w:object w:dxaOrig="660" w:dyaOrig="279" w14:anchorId="207F5A5F">
          <v:shape id="_x0000_i1323" type="#_x0000_t75" style="width:33pt;height:14.25pt" o:ole="">
            <v:imagedata r:id="rId649" o:title=""/>
          </v:shape>
          <o:OLEObject Type="Embed" ProgID="Equation.DSMT4" ShapeID="_x0000_i1323" DrawAspect="Content" ObjectID="_1746379336" r:id="rId650"/>
        </w:object>
      </w:r>
      <w:r w:rsidR="00C13680" w:rsidRPr="00223267">
        <w:rPr>
          <w:rFonts w:ascii="Times New Roman" w:eastAsia="Calibri" w:hAnsi="Times New Roman" w:cs="Times New Roman"/>
          <w:sz w:val="24"/>
          <w:szCs w:val="26"/>
        </w:rPr>
        <w:t>.</w:t>
      </w:r>
      <w:r w:rsidRPr="009842F1">
        <w:rPr>
          <w:rFonts w:ascii="Times New Roman" w:eastAsia="Calibri" w:hAnsi="Times New Roman" w:cs="Times New Roman"/>
          <w:b/>
          <w:color w:val="0066FF"/>
          <w:sz w:val="24"/>
          <w:szCs w:val="26"/>
        </w:rPr>
        <w:tab/>
        <w:t>C.</w:t>
      </w:r>
      <w:r w:rsidR="00C13680" w:rsidRPr="00223267">
        <w:rPr>
          <w:rFonts w:ascii="Times New Roman" w:eastAsia="Calibri" w:hAnsi="Times New Roman" w:cs="Times New Roman"/>
          <w:b/>
          <w:sz w:val="24"/>
          <w:szCs w:val="26"/>
        </w:rPr>
        <w:t xml:space="preserve"> </w:t>
      </w:r>
      <w:r w:rsidR="009842F1" w:rsidRPr="009842F1">
        <w:rPr>
          <w:position w:val="-6"/>
        </w:rPr>
        <w:object w:dxaOrig="660" w:dyaOrig="279" w14:anchorId="64E231F1">
          <v:shape id="_x0000_i1324" type="#_x0000_t75" style="width:33pt;height:14.25pt" o:ole="">
            <v:imagedata r:id="rId651" o:title=""/>
          </v:shape>
          <o:OLEObject Type="Embed" ProgID="Equation.DSMT4" ShapeID="_x0000_i1324" DrawAspect="Content" ObjectID="_1746379337" r:id="rId652"/>
        </w:object>
      </w:r>
      <w:r w:rsidR="00C13680" w:rsidRPr="00223267">
        <w:rPr>
          <w:rFonts w:ascii="Times New Roman" w:eastAsia="Calibri" w:hAnsi="Times New Roman" w:cs="Times New Roman"/>
          <w:sz w:val="24"/>
          <w:szCs w:val="26"/>
        </w:rPr>
        <w:t>.</w:t>
      </w:r>
      <w:r w:rsidRPr="009842F1">
        <w:rPr>
          <w:rFonts w:ascii="Times New Roman" w:eastAsia="Calibri" w:hAnsi="Times New Roman" w:cs="Times New Roman"/>
          <w:b/>
          <w:color w:val="0066FF"/>
          <w:sz w:val="24"/>
          <w:szCs w:val="26"/>
        </w:rPr>
        <w:tab/>
        <w:t>D.</w:t>
      </w:r>
      <w:r w:rsidR="00C13680" w:rsidRPr="00223267">
        <w:rPr>
          <w:rFonts w:ascii="Times New Roman" w:eastAsia="Calibri" w:hAnsi="Times New Roman" w:cs="Times New Roman"/>
          <w:b/>
          <w:sz w:val="24"/>
          <w:szCs w:val="26"/>
        </w:rPr>
        <w:t xml:space="preserve"> </w:t>
      </w:r>
      <w:r w:rsidR="009842F1" w:rsidRPr="009842F1">
        <w:rPr>
          <w:position w:val="-6"/>
        </w:rPr>
        <w:object w:dxaOrig="660" w:dyaOrig="279" w14:anchorId="33F208F1">
          <v:shape id="_x0000_i1325" type="#_x0000_t75" style="width:33pt;height:14.25pt" o:ole="">
            <v:imagedata r:id="rId653" o:title=""/>
          </v:shape>
          <o:OLEObject Type="Embed" ProgID="Equation.DSMT4" ShapeID="_x0000_i1325" DrawAspect="Content" ObjectID="_1746379338" r:id="rId654"/>
        </w:object>
      </w:r>
      <w:r w:rsidR="00C13680" w:rsidRPr="00223267">
        <w:rPr>
          <w:rFonts w:ascii="Times New Roman" w:eastAsia="Calibri" w:hAnsi="Times New Roman" w:cs="Times New Roman"/>
          <w:sz w:val="24"/>
          <w:szCs w:val="26"/>
        </w:rPr>
        <w:t>.</w:t>
      </w:r>
    </w:p>
    <w:p w14:paraId="51B35184" w14:textId="77777777" w:rsidR="00223267"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sidRPr="00223267">
        <w:rPr>
          <w:rFonts w:ascii="Times New Roman" w:eastAsia="Calibri" w:hAnsi="Times New Roman" w:cs="Times New Roman"/>
          <w:b/>
          <w:sz w:val="24"/>
          <w:szCs w:val="26"/>
        </w:rPr>
        <w:t>Hướng dẫn</w:t>
      </w:r>
    </w:p>
    <w:p w14:paraId="48C4EDEA" w14:textId="2DD47B10" w:rsidR="00223267" w:rsidRPr="00223267" w:rsidRDefault="009842F1" w:rsidP="009842F1">
      <w:pPr>
        <w:pStyle w:val="MTDisplayEquation"/>
        <w:rPr>
          <w:rFonts w:ascii="Times New Roman" w:eastAsia="Calibri" w:hAnsi="Times New Roman" w:cs="Times New Roman"/>
          <w:sz w:val="24"/>
          <w:szCs w:val="26"/>
        </w:rPr>
      </w:pPr>
      <w:r>
        <w:tab/>
      </w:r>
      <w:r w:rsidRPr="009842F1">
        <w:rPr>
          <w:position w:val="-28"/>
        </w:rPr>
        <w:object w:dxaOrig="5580" w:dyaOrig="660" w14:anchorId="7EDA590B">
          <v:shape id="_x0000_i1326" type="#_x0000_t75" style="width:279pt;height:33pt" o:ole="">
            <v:imagedata r:id="rId655" o:title=""/>
          </v:shape>
          <o:OLEObject Type="Embed" ProgID="Equation.DSMT4" ShapeID="_x0000_i1326" DrawAspect="Content" ObjectID="_1746379339" r:id="rId656"/>
        </w:object>
      </w:r>
    </w:p>
    <w:p w14:paraId="78577104" w14:textId="150EA09A"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xml:space="preserve">Để trung điểm là nút thì k chẵn </w:t>
      </w:r>
      <w:r w:rsidR="009842F1" w:rsidRPr="009842F1">
        <w:rPr>
          <w:position w:val="-10"/>
        </w:rPr>
        <w:object w:dxaOrig="2120" w:dyaOrig="320" w14:anchorId="1A9582C9">
          <v:shape id="_x0000_i1327" type="#_x0000_t75" style="width:105.75pt;height:15.75pt" o:ole="">
            <v:imagedata r:id="rId657" o:title=""/>
          </v:shape>
          <o:OLEObject Type="Embed" ProgID="Equation.DSMT4" ShapeID="_x0000_i1327" DrawAspect="Content" ObjectID="_1746379340" r:id="rId658"/>
        </w:object>
      </w:r>
      <w:r w:rsidRPr="00223267">
        <w:rPr>
          <w:rFonts w:ascii="Times New Roman" w:eastAsia="Calibri" w:hAnsi="Times New Roman" w:cs="Times New Roman"/>
          <w:sz w:val="24"/>
          <w:szCs w:val="26"/>
        </w:rPr>
        <w:t xml:space="preserve">. </w:t>
      </w:r>
      <w:r w:rsidR="00392808">
        <w:rPr>
          <w:rFonts w:ascii="Times New Roman" w:eastAsia="Calibri" w:hAnsi="Times New Roman" w:cs="Times New Roman"/>
          <w:b/>
          <w:position w:val="-6"/>
          <w:sz w:val="24"/>
          <w:szCs w:val="26"/>
        </w:rPr>
        <w:pict w14:anchorId="31E98314">
          <v:shape id="_x0000_i1328" type="#_x0000_t75" style="width:14.25pt;height:11.25pt">
            <v:imagedata r:id="rId638" o:title=""/>
          </v:shape>
        </w:pict>
      </w:r>
      <w:r w:rsidRPr="00223267">
        <w:rPr>
          <w:rFonts w:ascii="Times New Roman" w:eastAsia="Calibri" w:hAnsi="Times New Roman" w:cs="Times New Roman"/>
          <w:b/>
          <w:sz w:val="24"/>
          <w:szCs w:val="26"/>
        </w:rPr>
        <w:t xml:space="preserve"> Chọn B</w:t>
      </w:r>
    </w:p>
    <w:p w14:paraId="07815606" w14:textId="77777777" w:rsidR="00223267" w:rsidRPr="009842F1" w:rsidRDefault="00C13680"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Quan sát sóng dừng trên sợi dây AB, đầu A dao động điều hòa theo phương vuông góc với sợi dây (coi A là nút). Với đầu B tự do và tần số dao động của đầu A là 22 Hz thì trên dây có 6 nút. Nếu đầu B cố định và coi tốc độ truyền sóng trên dây như cũ, để vẫn có 6 nút thì cần tăng hay giảm tần số bao nhiêu</w:t>
      </w:r>
    </w:p>
    <w:p w14:paraId="69A1B687" w14:textId="5A94B8E0" w:rsidR="00223267"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u w:val="single"/>
        </w:rPr>
        <w:t>A.</w:t>
      </w:r>
      <w:r w:rsidR="00C13680" w:rsidRPr="00223267">
        <w:rPr>
          <w:rFonts w:ascii="Times New Roman" w:eastAsia="Calibri" w:hAnsi="Times New Roman" w:cs="Times New Roman"/>
          <w:sz w:val="24"/>
          <w:szCs w:val="26"/>
        </w:rPr>
        <w:t xml:space="preserve"> giảm 2 Hz.</w:t>
      </w:r>
      <w:r w:rsidRPr="009842F1">
        <w:rPr>
          <w:rFonts w:ascii="Times New Roman" w:eastAsia="Calibri" w:hAnsi="Times New Roman" w:cs="Times New Roman"/>
          <w:b/>
          <w:color w:val="0066FF"/>
          <w:sz w:val="24"/>
          <w:szCs w:val="26"/>
        </w:rPr>
        <w:tab/>
        <w:t>B.</w:t>
      </w:r>
      <w:r w:rsidR="00C13680" w:rsidRPr="00223267">
        <w:rPr>
          <w:rFonts w:ascii="Times New Roman" w:eastAsia="Calibri" w:hAnsi="Times New Roman" w:cs="Times New Roman"/>
          <w:sz w:val="24"/>
          <w:szCs w:val="26"/>
        </w:rPr>
        <w:t xml:space="preserve"> tăng 2Hz</w:t>
      </w:r>
      <w:r w:rsidRPr="009842F1">
        <w:rPr>
          <w:rFonts w:ascii="Times New Roman" w:eastAsia="Calibri" w:hAnsi="Times New Roman" w:cs="Times New Roman"/>
          <w:b/>
          <w:color w:val="0066FF"/>
          <w:sz w:val="24"/>
          <w:szCs w:val="26"/>
        </w:rPr>
        <w:tab/>
        <w:t>C.</w:t>
      </w:r>
      <w:r w:rsidR="00C13680" w:rsidRPr="00223267">
        <w:rPr>
          <w:rFonts w:ascii="Times New Roman" w:eastAsia="Calibri" w:hAnsi="Times New Roman" w:cs="Times New Roman"/>
          <w:sz w:val="24"/>
          <w:szCs w:val="26"/>
        </w:rPr>
        <w:t xml:space="preserve"> giảm 4.</w:t>
      </w:r>
      <w:r w:rsidRPr="009842F1">
        <w:rPr>
          <w:rFonts w:ascii="Times New Roman" w:eastAsia="Calibri" w:hAnsi="Times New Roman" w:cs="Times New Roman"/>
          <w:b/>
          <w:color w:val="0066FF"/>
          <w:sz w:val="24"/>
          <w:szCs w:val="26"/>
        </w:rPr>
        <w:tab/>
        <w:t>D.</w:t>
      </w:r>
      <w:r w:rsidR="00C13680" w:rsidRPr="00223267">
        <w:rPr>
          <w:rFonts w:ascii="Times New Roman" w:eastAsia="Calibri" w:hAnsi="Times New Roman" w:cs="Times New Roman"/>
          <w:sz w:val="24"/>
          <w:szCs w:val="26"/>
        </w:rPr>
        <w:t xml:space="preserve"> không đổi</w:t>
      </w:r>
    </w:p>
    <w:p w14:paraId="634291F3" w14:textId="228BD61C"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lang w:val="fr-FR"/>
        </w:rPr>
      </w:pPr>
      <w:r w:rsidRPr="00223267">
        <w:rPr>
          <w:rFonts w:ascii="Times New Roman" w:eastAsia="Calibri" w:hAnsi="Times New Roman" w:cs="Times New Roman"/>
          <w:b/>
          <w:i/>
          <w:sz w:val="24"/>
          <w:szCs w:val="26"/>
          <w:lang w:val="fr-FR"/>
        </w:rPr>
        <w:t>Hướng dẫn</w:t>
      </w:r>
    </w:p>
    <w:p w14:paraId="0BE5FE15" w14:textId="17BCC743"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sidRPr="00223267">
        <w:rPr>
          <w:rFonts w:ascii="Times New Roman" w:eastAsia="Calibri" w:hAnsi="Times New Roman" w:cs="Times New Roman"/>
          <w:sz w:val="24"/>
          <w:szCs w:val="26"/>
        </w:rPr>
        <w:t>+ Khi trên dây 1 đầu cố định</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sz w:val="24"/>
          <w:szCs w:val="26"/>
        </w:rPr>
        <w:t xml:space="preserve"> 1 đầu tự do ta có</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b/>
          <w:sz w:val="24"/>
          <w:szCs w:val="26"/>
        </w:rPr>
        <w:t xml:space="preserve"> </w:t>
      </w:r>
      <w:r w:rsidR="009842F1" w:rsidRPr="009842F1">
        <w:rPr>
          <w:position w:val="-28"/>
        </w:rPr>
        <w:object w:dxaOrig="3360" w:dyaOrig="660" w14:anchorId="6EC0F055">
          <v:shape id="_x0000_i1329" type="#_x0000_t75" style="width:168pt;height:33pt" o:ole="">
            <v:imagedata r:id="rId659" o:title=""/>
          </v:shape>
          <o:OLEObject Type="Embed" ProgID="Equation.DSMT4" ShapeID="_x0000_i1329" DrawAspect="Content" ObjectID="_1746379341" r:id="rId660"/>
        </w:object>
      </w:r>
      <w:r w:rsidRPr="00223267">
        <w:rPr>
          <w:rFonts w:ascii="Times New Roman" w:eastAsia="Calibri" w:hAnsi="Times New Roman" w:cs="Times New Roman"/>
          <w:b/>
          <w:sz w:val="24"/>
          <w:szCs w:val="26"/>
        </w:rPr>
        <w:t>(1)</w:t>
      </w:r>
    </w:p>
    <w:p w14:paraId="11512733" w14:textId="3072D35A"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sidRPr="00223267">
        <w:rPr>
          <w:rFonts w:ascii="Times New Roman" w:eastAsia="Calibri" w:hAnsi="Times New Roman" w:cs="Times New Roman"/>
          <w:sz w:val="24"/>
          <w:szCs w:val="26"/>
        </w:rPr>
        <w:t>+ Khi trên dây 2 đầu cố định</w:t>
      </w:r>
      <w:r w:rsidR="00223267" w:rsidRPr="00223267">
        <w:rPr>
          <w:rFonts w:ascii="Times New Roman" w:eastAsia="Calibri" w:hAnsi="Times New Roman" w:cs="Times New Roman"/>
          <w:sz w:val="24"/>
          <w:szCs w:val="26"/>
        </w:rPr>
        <w:t xml:space="preserve"> </w:t>
      </w:r>
      <w:r w:rsidRPr="00223267">
        <w:rPr>
          <w:rFonts w:ascii="Times New Roman" w:eastAsia="Calibri" w:hAnsi="Times New Roman" w:cs="Times New Roman"/>
          <w:sz w:val="24"/>
          <w:szCs w:val="26"/>
        </w:rPr>
        <w:t>ta có</w:t>
      </w:r>
      <w:r w:rsidR="00223267" w:rsidRPr="00223267">
        <w:rPr>
          <w:rFonts w:ascii="Times New Roman" w:eastAsia="Calibri" w:hAnsi="Times New Roman" w:cs="Times New Roman"/>
          <w:sz w:val="24"/>
          <w:szCs w:val="26"/>
        </w:rPr>
        <w:t>:</w:t>
      </w:r>
      <w:r w:rsidRPr="00223267">
        <w:rPr>
          <w:rFonts w:ascii="Times New Roman" w:eastAsia="Calibri" w:hAnsi="Times New Roman" w:cs="Times New Roman"/>
          <w:b/>
          <w:sz w:val="24"/>
          <w:szCs w:val="26"/>
        </w:rPr>
        <w:t xml:space="preserve"> </w:t>
      </w:r>
      <w:r w:rsidR="009842F1" w:rsidRPr="009842F1">
        <w:rPr>
          <w:position w:val="-28"/>
        </w:rPr>
        <w:object w:dxaOrig="1900" w:dyaOrig="660" w14:anchorId="55AFCB1A">
          <v:shape id="_x0000_i1330" type="#_x0000_t75" style="width:95.25pt;height:33pt" o:ole="">
            <v:imagedata r:id="rId661" o:title=""/>
          </v:shape>
          <o:OLEObject Type="Embed" ProgID="Equation.DSMT4" ShapeID="_x0000_i1330" DrawAspect="Content" ObjectID="_1746379342" r:id="rId662"/>
        </w:object>
      </w:r>
    </w:p>
    <w:p w14:paraId="71599283"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sidRPr="00223267">
        <w:rPr>
          <w:rFonts w:ascii="Times New Roman" w:eastAsia="Calibri" w:hAnsi="Times New Roman" w:cs="Times New Roman"/>
          <w:sz w:val="24"/>
          <w:szCs w:val="26"/>
        </w:rPr>
        <w:t>+ Từ ( 1) và ( 2) suy ra f</w:t>
      </w:r>
      <w:r w:rsidRPr="00223267">
        <w:rPr>
          <w:rFonts w:ascii="Times New Roman" w:eastAsia="Calibri" w:hAnsi="Times New Roman" w:cs="Times New Roman"/>
          <w:sz w:val="24"/>
          <w:szCs w:val="26"/>
          <w:vertAlign w:val="superscript"/>
        </w:rPr>
        <w:t>’</w:t>
      </w:r>
      <w:r w:rsidRPr="00223267">
        <w:rPr>
          <w:rFonts w:ascii="Times New Roman" w:eastAsia="Calibri" w:hAnsi="Times New Roman" w:cs="Times New Roman"/>
          <w:sz w:val="24"/>
          <w:szCs w:val="26"/>
        </w:rPr>
        <w:t xml:space="preserve"> = 20 ( Hz)</w:t>
      </w:r>
      <w:r w:rsidRPr="00223267">
        <w:rPr>
          <w:rFonts w:ascii="Times New Roman" w:eastAsia="Calibri" w:hAnsi="Times New Roman" w:cs="Times New Roman"/>
          <w:b/>
          <w:sz w:val="24"/>
          <w:szCs w:val="26"/>
        </w:rPr>
        <w:t xml:space="preserve"> </w:t>
      </w:r>
    </w:p>
    <w:p w14:paraId="14569445" w14:textId="4E832E7B"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lang w:val="fr-FR"/>
        </w:rPr>
      </w:pPr>
      <w:r w:rsidRPr="00223267">
        <w:rPr>
          <w:rFonts w:ascii="Times New Roman" w:eastAsia="Calibri" w:hAnsi="Times New Roman" w:cs="Times New Roman"/>
          <w:sz w:val="24"/>
          <w:szCs w:val="26"/>
        </w:rPr>
        <w:t xml:space="preserve">+ Cần giảm tần số là 2( Hz) </w:t>
      </w:r>
      <w:r w:rsidR="00392808">
        <w:rPr>
          <w:rFonts w:ascii="Times New Roman" w:eastAsia="Calibri" w:hAnsi="Times New Roman" w:cs="Times New Roman"/>
          <w:b/>
          <w:position w:val="-6"/>
          <w:sz w:val="24"/>
          <w:szCs w:val="26"/>
        </w:rPr>
        <w:pict w14:anchorId="223829DD">
          <v:shape id="_x0000_i1331" type="#_x0000_t75" style="width:14.25pt;height:11.25pt">
            <v:imagedata r:id="rId638" o:title=""/>
          </v:shape>
        </w:pict>
      </w:r>
      <w:r w:rsidR="00223267" w:rsidRPr="00223267">
        <w:rPr>
          <w:rFonts w:ascii="Times New Roman" w:eastAsia="Calibri" w:hAnsi="Times New Roman" w:cs="Times New Roman"/>
          <w:b/>
          <w:sz w:val="24"/>
          <w:szCs w:val="26"/>
          <w:lang w:val="fr-FR"/>
        </w:rPr>
        <w:t>Chọn A</w:t>
      </w:r>
    </w:p>
    <w:p w14:paraId="375BF31D" w14:textId="77777777" w:rsidR="00223267" w:rsidRPr="009842F1" w:rsidRDefault="00C13680"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Một sợi dây đàn hồi một đầu cố định, một đầu tự do. Tần số dao động bé nhất để sợi dây có sóng dừng là f</w:t>
      </w:r>
      <w:r w:rsidRPr="00223267">
        <w:rPr>
          <w:rFonts w:ascii="Times New Roman" w:eastAsia="Calibri" w:hAnsi="Times New Roman" w:cs="Times New Roman"/>
          <w:sz w:val="24"/>
          <w:szCs w:val="26"/>
          <w:vertAlign w:val="subscript"/>
        </w:rPr>
        <w:t>0</w:t>
      </w:r>
      <w:r w:rsidRPr="00223267">
        <w:rPr>
          <w:rFonts w:ascii="Times New Roman" w:eastAsia="Calibri" w:hAnsi="Times New Roman" w:cs="Times New Roman"/>
          <w:sz w:val="24"/>
          <w:szCs w:val="26"/>
        </w:rPr>
        <w:t>. Tăng chiều dài thêm 1 m thì tần số dao động bé nhất để sợi dây có sóng dừng là 6 Hz. Giảm chiều dài bớt 1 m thì tần số dao động bé nhất để sợi dây có sóng dừng là 20 Hz. Giá trị của f</w:t>
      </w:r>
      <w:r w:rsidRPr="00223267">
        <w:rPr>
          <w:rFonts w:ascii="Times New Roman" w:eastAsia="Calibri" w:hAnsi="Times New Roman" w:cs="Times New Roman"/>
          <w:sz w:val="24"/>
          <w:szCs w:val="26"/>
          <w:vertAlign w:val="subscript"/>
        </w:rPr>
        <w:t>0</w:t>
      </w:r>
      <w:r w:rsidRPr="00223267">
        <w:rPr>
          <w:rFonts w:ascii="Times New Roman" w:eastAsia="Calibri" w:hAnsi="Times New Roman" w:cs="Times New Roman"/>
          <w:sz w:val="24"/>
          <w:szCs w:val="26"/>
        </w:rPr>
        <w:t xml:space="preserve"> là</w:t>
      </w:r>
    </w:p>
    <w:p w14:paraId="2BD04C77" w14:textId="5A0FC765"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rPr>
        <w:t>A.</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10 Hz.</w:t>
      </w:r>
      <w:r w:rsidRPr="009842F1">
        <w:rPr>
          <w:rFonts w:ascii="Times New Roman" w:eastAsia="Calibri" w:hAnsi="Times New Roman" w:cs="Times New Roman"/>
          <w:b/>
          <w:color w:val="0066FF"/>
          <w:sz w:val="24"/>
          <w:szCs w:val="26"/>
        </w:rPr>
        <w:tab/>
        <w:t>B.</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7 Hz.</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color w:val="0066FF"/>
          <w:sz w:val="24"/>
          <w:szCs w:val="26"/>
          <w:u w:val="single"/>
        </w:rPr>
        <w:t>C.</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 xml:space="preserve">120/13 Hz. </w:t>
      </w:r>
      <w:r w:rsidRPr="009842F1">
        <w:rPr>
          <w:rFonts w:ascii="Times New Roman" w:eastAsia="Calibri" w:hAnsi="Times New Roman" w:cs="Times New Roman"/>
          <w:b/>
          <w:color w:val="0066FF"/>
          <w:sz w:val="24"/>
          <w:szCs w:val="26"/>
        </w:rPr>
        <w:tab/>
        <w:t>D.</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8 Hz.</w:t>
      </w:r>
    </w:p>
    <w:p w14:paraId="711238C9"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631962C4"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xml:space="preserve">Vì sợi dây một đầu cố định và một đầu tự do nên điều kiện sóng dừng là </w:t>
      </w:r>
    </w:p>
    <w:p w14:paraId="5FEEDAD5"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Pr>
          <w:rFonts w:ascii="Times New Roman" w:eastAsia="Calibri" w:hAnsi="Times New Roman" w:cs="Times New Roman"/>
          <w:position w:val="-20"/>
          <w:sz w:val="24"/>
          <w:szCs w:val="26"/>
        </w:rPr>
        <w:pict w14:anchorId="5FAAC273">
          <v:shape id="_x0000_i1332" type="#_x0000_t75" style="width:258pt;height:29.25pt">
            <v:imagedata r:id="rId663" o:title=""/>
          </v:shape>
        </w:pict>
      </w:r>
      <w:r w:rsidR="00C13680" w:rsidRPr="00223267">
        <w:rPr>
          <w:rFonts w:ascii="Times New Roman" w:eastAsia="Calibri" w:hAnsi="Times New Roman" w:cs="Times New Roman"/>
          <w:sz w:val="24"/>
          <w:szCs w:val="26"/>
        </w:rPr>
        <w:t xml:space="preserve"> </w:t>
      </w:r>
    </w:p>
    <w:p w14:paraId="694E1137"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xml:space="preserve">Áp dụng công thức này cho hai trường hợp: </w:t>
      </w:r>
      <w:r w:rsidR="00392808">
        <w:rPr>
          <w:rFonts w:ascii="Times New Roman" w:eastAsia="Calibri" w:hAnsi="Times New Roman" w:cs="Times New Roman"/>
          <w:position w:val="-58"/>
          <w:sz w:val="24"/>
          <w:szCs w:val="26"/>
        </w:rPr>
        <w:pict w14:anchorId="34F29456">
          <v:shape id="_x0000_i1333" type="#_x0000_t75" style="width:168pt;height:75.75pt">
            <v:imagedata r:id="rId664" o:title=""/>
          </v:shape>
        </w:pict>
      </w:r>
      <w:r w:rsidRPr="00223267">
        <w:rPr>
          <w:rFonts w:ascii="Times New Roman" w:eastAsia="Calibri" w:hAnsi="Times New Roman" w:cs="Times New Roman"/>
          <w:sz w:val="24"/>
          <w:szCs w:val="26"/>
        </w:rPr>
        <w:t xml:space="preserve"> </w:t>
      </w:r>
    </w:p>
    <w:p w14:paraId="53DD04ED" w14:textId="77777777" w:rsidR="00223267"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Pr>
          <w:rFonts w:ascii="Times New Roman" w:eastAsia="Calibri" w:hAnsi="Times New Roman" w:cs="Times New Roman"/>
          <w:position w:val="-46"/>
          <w:sz w:val="24"/>
          <w:szCs w:val="26"/>
        </w:rPr>
        <w:pict w14:anchorId="593189EC">
          <v:shape id="_x0000_i1334" type="#_x0000_t75" style="width:188.25pt;height:60pt">
            <v:imagedata r:id="rId665" o:title=""/>
          </v:shape>
        </w:pict>
      </w:r>
      <w:r w:rsidR="00C13680" w:rsidRPr="00223267">
        <w:rPr>
          <w:rFonts w:ascii="Times New Roman" w:eastAsia="Calibri" w:hAnsi="Times New Roman" w:cs="Times New Roman"/>
          <w:sz w:val="24"/>
          <w:szCs w:val="26"/>
        </w:rPr>
        <w:t xml:space="preserve"> </w:t>
      </w:r>
      <w:r w:rsidR="00223267" w:rsidRPr="00223267">
        <w:rPr>
          <w:rFonts w:ascii="Times New Roman" w:eastAsia="Calibri" w:hAnsi="Times New Roman" w:cs="Times New Roman"/>
          <w:b/>
          <w:sz w:val="24"/>
          <w:szCs w:val="26"/>
        </w:rPr>
        <w:t>Chọn C</w:t>
      </w:r>
    </w:p>
    <w:p w14:paraId="78AD405A" w14:textId="77777777" w:rsidR="00223267" w:rsidRPr="009842F1" w:rsidRDefault="00C13680"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hAnsi="Times New Roman" w:cs="Times New Roman"/>
          <w:sz w:val="24"/>
          <w:szCs w:val="26"/>
        </w:rPr>
        <w:t>Một sợi dây dài 36 cm đang có sóng dừng ngoài hai đầu dây cố định trên dây còn có 2</w:t>
      </w:r>
      <w:r w:rsidRPr="00223267">
        <w:rPr>
          <w:rFonts w:ascii="Times New Roman" w:hAnsi="Times New Roman" w:cs="Times New Roman"/>
          <w:b/>
          <w:sz w:val="24"/>
          <w:szCs w:val="26"/>
        </w:rPr>
        <w:t xml:space="preserve"> </w:t>
      </w:r>
      <w:r w:rsidRPr="00223267">
        <w:rPr>
          <w:rFonts w:ascii="Times New Roman" w:hAnsi="Times New Roman" w:cs="Times New Roman"/>
          <w:sz w:val="24"/>
          <w:szCs w:val="26"/>
        </w:rPr>
        <w:t xml:space="preserve">điểm khác đứng yên, tần số dao động của sóng trên dây là 50 Hz. Biết trong quá trình dao động tại thời điểm sợi dây nằm ngang thì tốc độ dao động của điểm bụng khi đó là 8π m/s. Gọi x, y lần lượt là khoảng cách nhỏ nhất và lớn nhất giữa hai điểm bụng gần nhau nhất trong quá trình dao động. Tỉ số </w:t>
      </w:r>
      <w:r w:rsidR="00392808">
        <w:rPr>
          <w:rFonts w:ascii="Times New Roman" w:hAnsi="Times New Roman" w:cs="Times New Roman"/>
          <w:position w:val="-28"/>
          <w:sz w:val="24"/>
        </w:rPr>
        <w:pict w14:anchorId="5C85050A">
          <v:shape id="_x0000_i1335" type="#_x0000_t75" style="width:12.75pt;height:33pt">
            <v:imagedata r:id="rId189" o:title=""/>
          </v:shape>
        </w:pict>
      </w:r>
      <w:r w:rsidRPr="00223267">
        <w:rPr>
          <w:rFonts w:ascii="Times New Roman" w:hAnsi="Times New Roman" w:cs="Times New Roman"/>
          <w:sz w:val="24"/>
          <w:szCs w:val="26"/>
        </w:rPr>
        <w:t xml:space="preserve"> bằng</w:t>
      </w:r>
    </w:p>
    <w:p w14:paraId="5EDF2151" w14:textId="6AE22987"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w w:val="98"/>
          <w:sz w:val="24"/>
          <w:szCs w:val="26"/>
        </w:rPr>
      </w:pPr>
      <w:r w:rsidRPr="009842F1">
        <w:rPr>
          <w:rFonts w:ascii="Times New Roman" w:hAnsi="Times New Roman" w:cs="Times New Roman"/>
          <w:b/>
          <w:color w:val="0066FF"/>
          <w:sz w:val="24"/>
          <w:szCs w:val="26"/>
        </w:rPr>
        <w:t>A.</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0,50</w:t>
      </w:r>
      <w:r w:rsidRPr="009842F1">
        <w:rPr>
          <w:rFonts w:ascii="Times New Roman" w:eastAsia="Calibri" w:hAnsi="Times New Roman" w:cs="Times New Roman"/>
          <w:b/>
          <w:color w:val="0066FF"/>
          <w:sz w:val="24"/>
          <w:szCs w:val="26"/>
        </w:rPr>
        <w:tab/>
      </w:r>
      <w:r w:rsidRPr="009842F1">
        <w:rPr>
          <w:rFonts w:ascii="Times New Roman" w:hAnsi="Times New Roman" w:cs="Times New Roman"/>
          <w:b/>
          <w:color w:val="0066FF"/>
          <w:sz w:val="24"/>
          <w:szCs w:val="26"/>
          <w:u w:val="single"/>
        </w:rPr>
        <w:t>B.</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0,60.</w:t>
      </w:r>
      <w:r w:rsidRPr="009842F1">
        <w:rPr>
          <w:rFonts w:ascii="Times New Roman" w:eastAsia="Calibri" w:hAnsi="Times New Roman" w:cs="Times New Roman"/>
          <w:b/>
          <w:color w:val="0066FF"/>
          <w:sz w:val="24"/>
          <w:szCs w:val="26"/>
        </w:rPr>
        <w:tab/>
      </w:r>
      <w:r w:rsidRPr="009842F1">
        <w:rPr>
          <w:rFonts w:ascii="Times New Roman" w:hAnsi="Times New Roman" w:cs="Times New Roman"/>
          <w:b/>
          <w:color w:val="0066FF"/>
          <w:sz w:val="24"/>
          <w:szCs w:val="26"/>
        </w:rPr>
        <w:t>C.</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0,75.</w:t>
      </w:r>
      <w:r w:rsidRPr="009842F1">
        <w:rPr>
          <w:rFonts w:ascii="Times New Roman" w:eastAsia="Calibri" w:hAnsi="Times New Roman" w:cs="Times New Roman"/>
          <w:b/>
          <w:color w:val="0066FF"/>
          <w:sz w:val="24"/>
          <w:szCs w:val="26"/>
        </w:rPr>
        <w:tab/>
      </w:r>
      <w:r w:rsidRPr="009842F1">
        <w:rPr>
          <w:rFonts w:ascii="Times New Roman" w:hAnsi="Times New Roman" w:cs="Times New Roman"/>
          <w:b/>
          <w:color w:val="0066FF"/>
          <w:w w:val="98"/>
          <w:sz w:val="24"/>
          <w:szCs w:val="26"/>
        </w:rPr>
        <w:t>D.</w:t>
      </w:r>
      <w:r w:rsidR="00C13680" w:rsidRPr="00223267">
        <w:rPr>
          <w:rFonts w:ascii="Times New Roman" w:hAnsi="Times New Roman" w:cs="Times New Roman"/>
          <w:b/>
          <w:w w:val="98"/>
          <w:sz w:val="24"/>
          <w:szCs w:val="26"/>
        </w:rPr>
        <w:t xml:space="preserve"> </w:t>
      </w:r>
      <w:r w:rsidR="00C13680" w:rsidRPr="00223267">
        <w:rPr>
          <w:rFonts w:ascii="Times New Roman" w:hAnsi="Times New Roman" w:cs="Times New Roman"/>
          <w:w w:val="98"/>
          <w:sz w:val="24"/>
          <w:szCs w:val="26"/>
        </w:rPr>
        <w:t xml:space="preserve">0,80 </w:t>
      </w:r>
    </w:p>
    <w:p w14:paraId="310DFA7E"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004F73FE"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Sóng dừng xảy ra trên dây với 4 điểm đúng yên</w:t>
      </w:r>
    </w:p>
    <w:p w14:paraId="03217DF1"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eastAsia="Calibri" w:hAnsi="Times New Roman" w:cs="Times New Roman"/>
          <w:noProof/>
          <w:sz w:val="24"/>
          <w:szCs w:val="26"/>
        </w:rPr>
        <w:lastRenderedPageBreak/>
        <w:drawing>
          <wp:anchor distT="0" distB="0" distL="114300" distR="114300" simplePos="0" relativeHeight="251702272" behindDoc="0" locked="0" layoutInCell="1" allowOverlap="1" wp14:anchorId="761F3675" wp14:editId="267920F0">
            <wp:simplePos x="0" y="0"/>
            <wp:positionH relativeFrom="column">
              <wp:posOffset>2155190</wp:posOffset>
            </wp:positionH>
            <wp:positionV relativeFrom="paragraph">
              <wp:posOffset>282575</wp:posOffset>
            </wp:positionV>
            <wp:extent cx="2028825" cy="1314450"/>
            <wp:effectExtent l="0" t="0" r="9525" b="0"/>
            <wp:wrapTopAndBottom/>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6">
                      <a:extLst>
                        <a:ext uri="{28A0092B-C50C-407E-A947-70E740481C1C}">
                          <a14:useLocalDpi xmlns:a14="http://schemas.microsoft.com/office/drawing/2010/main" val="0"/>
                        </a:ext>
                      </a:extLst>
                    </a:blip>
                    <a:srcRect/>
                    <a:stretch>
                      <a:fillRect/>
                    </a:stretch>
                  </pic:blipFill>
                  <pic:spPr bwMode="auto">
                    <a:xfrm>
                      <a:off x="0" y="0"/>
                      <a:ext cx="2028825" cy="1314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E92F8A"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Pr>
          <w:rFonts w:ascii="Times New Roman" w:hAnsi="Times New Roman" w:cs="Times New Roman"/>
          <w:position w:val="-24"/>
          <w:sz w:val="24"/>
          <w:szCs w:val="26"/>
        </w:rPr>
        <w:pict w14:anchorId="0FF16989">
          <v:shape id="_x0000_i1336" type="#_x0000_t75" style="width:174pt;height:30.75pt">
            <v:imagedata r:id="rId667" o:title=""/>
          </v:shape>
        </w:pict>
      </w:r>
      <w:r w:rsidR="00C13680" w:rsidRPr="00223267">
        <w:rPr>
          <w:rFonts w:ascii="Times New Roman" w:hAnsi="Times New Roman" w:cs="Times New Roman"/>
          <w:sz w:val="24"/>
          <w:szCs w:val="26"/>
        </w:rPr>
        <w:t xml:space="preserve"> </w:t>
      </w:r>
    </w:p>
    <w:p w14:paraId="2AD190B2" w14:textId="2C978A79"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xml:space="preserve">Biên độ dao động của điểm bụng </w:t>
      </w:r>
      <w:r w:rsidR="00392808">
        <w:rPr>
          <w:rFonts w:ascii="Times New Roman" w:hAnsi="Times New Roman" w:cs="Times New Roman"/>
          <w:position w:val="-24"/>
          <w:sz w:val="24"/>
          <w:szCs w:val="26"/>
        </w:rPr>
        <w:pict w14:anchorId="3B6A7826">
          <v:shape id="_x0000_i1337" type="#_x0000_t75" style="width:117pt;height:30.75pt">
            <v:imagedata r:id="rId668" o:title=""/>
          </v:shape>
        </w:pict>
      </w:r>
      <w:r w:rsidR="00223267" w:rsidRPr="00223267">
        <w:rPr>
          <w:rFonts w:ascii="Times New Roman" w:hAnsi="Times New Roman" w:cs="Times New Roman"/>
          <w:sz w:val="24"/>
          <w:szCs w:val="26"/>
        </w:rPr>
        <w:t xml:space="preserve"> </w:t>
      </w:r>
    </w:p>
    <w:p w14:paraId="44A8D2D5" w14:textId="1E9D9632"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xml:space="preserve">+ Khoảng cách giữa hai điểm bụng là nhỏ nhất khi chúng cùng đi qua vị trí cân bằng và lớn nhất khi chúng cùng đến biên theo hai chiều ngược nhau </w:t>
      </w:r>
      <w:r w:rsidR="00392808">
        <w:rPr>
          <w:rFonts w:ascii="Times New Roman" w:hAnsi="Times New Roman" w:cs="Times New Roman"/>
          <w:position w:val="-30"/>
          <w:sz w:val="24"/>
          <w:szCs w:val="26"/>
        </w:rPr>
        <w:pict w14:anchorId="7E90194D">
          <v:shape id="_x0000_i1338" type="#_x0000_t75" style="width:122.25pt;height:33.75pt">
            <v:imagedata r:id="rId669" o:title=""/>
          </v:shape>
        </w:pict>
      </w:r>
      <w:r w:rsidRPr="00223267">
        <w:rPr>
          <w:rFonts w:ascii="Times New Roman" w:hAnsi="Times New Roman" w:cs="Times New Roman"/>
          <w:sz w:val="24"/>
          <w:szCs w:val="26"/>
        </w:rPr>
        <w:t xml:space="preserve"> </w:t>
      </w:r>
      <w:r w:rsidR="00392808">
        <w:rPr>
          <w:rFonts w:ascii="Times New Roman" w:eastAsia="Calibri" w:hAnsi="Times New Roman" w:cs="Times New Roman"/>
          <w:b/>
          <w:position w:val="-6"/>
          <w:sz w:val="24"/>
          <w:szCs w:val="26"/>
        </w:rPr>
        <w:pict w14:anchorId="79279475">
          <v:shape id="_x0000_i1339" type="#_x0000_t75" style="width:14.25pt;height:11.25pt">
            <v:imagedata r:id="rId638" o:title=""/>
          </v:shape>
        </w:pict>
      </w:r>
      <w:r w:rsidR="00223267" w:rsidRPr="00223267">
        <w:rPr>
          <w:rFonts w:ascii="Times New Roman" w:eastAsia="Calibri" w:hAnsi="Times New Roman" w:cs="Times New Roman"/>
          <w:b/>
          <w:sz w:val="24"/>
          <w:szCs w:val="26"/>
        </w:rPr>
        <w:t>Chọn B</w:t>
      </w:r>
    </w:p>
    <w:p w14:paraId="60C5847C" w14:textId="77777777" w:rsidR="00223267" w:rsidRPr="009842F1" w:rsidRDefault="00C13680"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hAnsi="Times New Roman" w:cs="Times New Roman"/>
          <w:sz w:val="24"/>
          <w:szCs w:val="26"/>
        </w:rPr>
        <w:t>Người ta làm thí nghiệm tạo sóng dừng trên một sợi dây đàn hồi AB có hai đầu cố định.</w:t>
      </w:r>
      <w:r w:rsidRPr="00223267">
        <w:rPr>
          <w:rFonts w:ascii="Times New Roman" w:hAnsi="Times New Roman" w:cs="Times New Roman"/>
          <w:b/>
          <w:sz w:val="24"/>
          <w:szCs w:val="26"/>
        </w:rPr>
        <w:t xml:space="preserve"> </w:t>
      </w:r>
      <w:r w:rsidRPr="00223267">
        <w:rPr>
          <w:rFonts w:ascii="Times New Roman" w:hAnsi="Times New Roman" w:cs="Times New Roman"/>
          <w:sz w:val="24"/>
          <w:szCs w:val="26"/>
        </w:rPr>
        <w:t>Sợi dây AB dài 1,2 m. Trên dây xuất hiện sóng dừng với 20 bụng sóng. Xét các điểm N, M,</w:t>
      </w:r>
      <w:r w:rsidR="00223267" w:rsidRPr="00223267">
        <w:rPr>
          <w:rFonts w:ascii="Times New Roman" w:hAnsi="Times New Roman" w:cs="Times New Roman"/>
          <w:sz w:val="24"/>
          <w:szCs w:val="26"/>
        </w:rPr>
        <w:t xml:space="preserve"> </w:t>
      </w:r>
      <w:r w:rsidRPr="00223267">
        <w:rPr>
          <w:rFonts w:ascii="Times New Roman" w:hAnsi="Times New Roman" w:cs="Times New Roman"/>
          <w:sz w:val="24"/>
          <w:szCs w:val="26"/>
        </w:rPr>
        <w:t>trên dây có vị trí cân bằng cách A các khoảng lần lượt là 1 cm và 3cm. Biên độ sóng tại M lớn hơn biên độ sóng tại N là 2 cm. Biên độ của bụng sóng là.</w:t>
      </w:r>
    </w:p>
    <w:p w14:paraId="5886F084" w14:textId="308F06F2"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hAnsi="Times New Roman" w:cs="Times New Roman"/>
          <w:b/>
          <w:color w:val="0066FF"/>
          <w:sz w:val="24"/>
          <w:szCs w:val="26"/>
          <w:u w:val="single"/>
        </w:rPr>
        <w:t>A.</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4 cm.</w:t>
      </w:r>
      <w:r w:rsidRPr="009842F1">
        <w:rPr>
          <w:rFonts w:ascii="Times New Roman" w:hAnsi="Times New Roman" w:cs="Times New Roman"/>
          <w:b/>
          <w:color w:val="0066FF"/>
          <w:sz w:val="24"/>
          <w:szCs w:val="26"/>
        </w:rPr>
        <w:tab/>
        <w:t>B.</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2 cm.</w:t>
      </w:r>
      <w:r w:rsidRPr="009842F1">
        <w:rPr>
          <w:rFonts w:ascii="Times New Roman" w:hAnsi="Times New Roman" w:cs="Times New Roman"/>
          <w:b/>
          <w:color w:val="0066FF"/>
          <w:sz w:val="24"/>
          <w:szCs w:val="26"/>
        </w:rPr>
        <w:tab/>
        <w:t>C.</w:t>
      </w:r>
      <w:r w:rsidR="00C13680" w:rsidRPr="00223267">
        <w:rPr>
          <w:rFonts w:ascii="Times New Roman" w:hAnsi="Times New Roman" w:cs="Times New Roman"/>
          <w:sz w:val="24"/>
          <w:szCs w:val="26"/>
        </w:rPr>
        <w:t xml:space="preserve"> </w:t>
      </w:r>
      <w:r w:rsidR="00392808">
        <w:rPr>
          <w:rFonts w:ascii="Times New Roman" w:hAnsi="Times New Roman" w:cs="Times New Roman"/>
          <w:position w:val="-6"/>
          <w:sz w:val="24"/>
          <w:szCs w:val="26"/>
        </w:rPr>
        <w:pict w14:anchorId="7E774582">
          <v:shape id="_x0000_i1340" type="#_x0000_t75" style="width:39pt;height:18pt">
            <v:imagedata r:id="rId190" o:title=""/>
          </v:shape>
        </w:pict>
      </w:r>
      <w:r w:rsidR="00C13680" w:rsidRPr="00223267">
        <w:rPr>
          <w:rFonts w:ascii="Times New Roman" w:hAnsi="Times New Roman" w:cs="Times New Roman"/>
          <w:sz w:val="24"/>
          <w:szCs w:val="26"/>
        </w:rPr>
        <w:t xml:space="preserve"> </w:t>
      </w:r>
      <w:r w:rsidRPr="009842F1">
        <w:rPr>
          <w:rFonts w:ascii="Times New Roman" w:hAnsi="Times New Roman" w:cs="Times New Roman"/>
          <w:b/>
          <w:color w:val="0066FF"/>
          <w:sz w:val="24"/>
          <w:szCs w:val="26"/>
        </w:rPr>
        <w:tab/>
        <w:t>D.</w:t>
      </w:r>
      <w:r w:rsidR="00C13680" w:rsidRPr="00223267">
        <w:rPr>
          <w:rFonts w:ascii="Times New Roman" w:hAnsi="Times New Roman" w:cs="Times New Roman"/>
          <w:sz w:val="24"/>
          <w:szCs w:val="26"/>
        </w:rPr>
        <w:t xml:space="preserve"> </w:t>
      </w:r>
      <w:r w:rsidR="00392808">
        <w:rPr>
          <w:rFonts w:ascii="Times New Roman" w:hAnsi="Times New Roman" w:cs="Times New Roman"/>
          <w:position w:val="-6"/>
          <w:sz w:val="24"/>
          <w:szCs w:val="26"/>
        </w:rPr>
        <w:pict w14:anchorId="40B299EB">
          <v:shape id="_x0000_i1341" type="#_x0000_t75" style="width:39pt;height:18pt">
            <v:imagedata r:id="rId191" o:title=""/>
          </v:shape>
        </w:pict>
      </w:r>
      <w:r w:rsidR="00C13680" w:rsidRPr="00223267">
        <w:rPr>
          <w:rFonts w:ascii="Times New Roman" w:hAnsi="Times New Roman" w:cs="Times New Roman"/>
          <w:sz w:val="24"/>
          <w:szCs w:val="26"/>
        </w:rPr>
        <w:t xml:space="preserve"> </w:t>
      </w:r>
    </w:p>
    <w:p w14:paraId="4BC5DA2F"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00501BF0"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xml:space="preserve">+ Khi xảy ra sóng dừng trên dây có 20 bụng sóng </w:t>
      </w:r>
      <w:r w:rsidR="00392808">
        <w:rPr>
          <w:rFonts w:ascii="Times New Roman" w:hAnsi="Times New Roman" w:cs="Times New Roman"/>
          <w:position w:val="-24"/>
          <w:sz w:val="24"/>
          <w:szCs w:val="26"/>
        </w:rPr>
        <w:pict w14:anchorId="1EC7926E">
          <v:shape id="_x0000_i1342" type="#_x0000_t75" style="width:192.75pt;height:30.75pt">
            <v:imagedata r:id="rId670" o:title=""/>
          </v:shape>
        </w:pict>
      </w:r>
      <w:r w:rsidRPr="00223267">
        <w:rPr>
          <w:rFonts w:ascii="Times New Roman" w:hAnsi="Times New Roman" w:cs="Times New Roman"/>
          <w:sz w:val="24"/>
          <w:szCs w:val="26"/>
        </w:rPr>
        <w:t xml:space="preserve"> </w:t>
      </w:r>
    </w:p>
    <w:p w14:paraId="1C4C7804"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Biên độ dao động của các phần tử dây cách nút A một đoạn d được xác định bằng biểu thức:</w:t>
      </w:r>
    </w:p>
    <w:p w14:paraId="3CA50347"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Pr>
          <w:rFonts w:ascii="Times New Roman" w:hAnsi="Times New Roman" w:cs="Times New Roman"/>
          <w:position w:val="-28"/>
          <w:sz w:val="24"/>
          <w:szCs w:val="26"/>
        </w:rPr>
        <w:pict w14:anchorId="6949596E">
          <v:shape id="_x0000_i1343" type="#_x0000_t75" style="width:80.25pt;height:33.75pt">
            <v:imagedata r:id="rId671" o:title=""/>
          </v:shape>
        </w:pict>
      </w:r>
    </w:p>
    <w:p w14:paraId="217B8A25"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xml:space="preserve">với </w:t>
      </w:r>
      <w:r w:rsidR="00392808">
        <w:rPr>
          <w:rFonts w:ascii="Times New Roman" w:hAnsi="Times New Roman" w:cs="Times New Roman"/>
          <w:position w:val="-12"/>
          <w:sz w:val="24"/>
          <w:szCs w:val="26"/>
        </w:rPr>
        <w:pict w14:anchorId="3DF8B823">
          <v:shape id="_x0000_i1344" type="#_x0000_t75" style="width:15pt;height:18pt">
            <v:imagedata r:id="rId672" o:title=""/>
          </v:shape>
        </w:pict>
      </w:r>
      <w:r w:rsidRPr="00223267">
        <w:rPr>
          <w:rFonts w:ascii="Times New Roman" w:hAnsi="Times New Roman" w:cs="Times New Roman"/>
          <w:sz w:val="24"/>
          <w:szCs w:val="26"/>
        </w:rPr>
        <w:t xml:space="preserve"> là biên độ của điểm bụng </w:t>
      </w:r>
      <w:r w:rsidR="00392808">
        <w:rPr>
          <w:rFonts w:ascii="Times New Roman" w:hAnsi="Times New Roman" w:cs="Times New Roman"/>
          <w:position w:val="-32"/>
          <w:sz w:val="24"/>
          <w:szCs w:val="26"/>
        </w:rPr>
        <w:pict w14:anchorId="09BCF521">
          <v:shape id="_x0000_i1345" type="#_x0000_t75" style="width:78pt;height:39pt">
            <v:imagedata r:id="rId673" o:title=""/>
          </v:shape>
        </w:pict>
      </w:r>
    </w:p>
    <w:p w14:paraId="1B6F6EA2" w14:textId="6AB8A5A0"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xml:space="preserve">+ Theo giả thuyết của bài toán </w:t>
      </w:r>
      <w:r w:rsidR="00392808">
        <w:rPr>
          <w:rFonts w:ascii="Times New Roman" w:hAnsi="Times New Roman" w:cs="Times New Roman"/>
          <w:position w:val="-12"/>
          <w:sz w:val="24"/>
          <w:szCs w:val="26"/>
        </w:rPr>
        <w:pict w14:anchorId="3114A15F">
          <v:shape id="_x0000_i1346" type="#_x0000_t75" style="width:138.75pt;height:18pt">
            <v:imagedata r:id="rId674" o:title=""/>
          </v:shape>
        </w:pict>
      </w:r>
      <w:r w:rsidR="00392808">
        <w:rPr>
          <w:rFonts w:ascii="Times New Roman" w:eastAsia="Calibri" w:hAnsi="Times New Roman" w:cs="Times New Roman"/>
          <w:b/>
          <w:position w:val="-6"/>
          <w:sz w:val="24"/>
          <w:szCs w:val="26"/>
        </w:rPr>
        <w:pict w14:anchorId="7F7F7DB1">
          <v:shape id="_x0000_i1347" type="#_x0000_t75" style="width:14.25pt;height:11.25pt">
            <v:imagedata r:id="rId638" o:title=""/>
          </v:shape>
        </w:pict>
      </w:r>
      <w:r w:rsidR="00223267" w:rsidRPr="00223267">
        <w:rPr>
          <w:rFonts w:ascii="Times New Roman" w:eastAsia="Calibri" w:hAnsi="Times New Roman" w:cs="Times New Roman"/>
          <w:b/>
          <w:sz w:val="24"/>
          <w:szCs w:val="26"/>
        </w:rPr>
        <w:t>Chọn A</w:t>
      </w:r>
    </w:p>
    <w:p w14:paraId="01C7AA6D" w14:textId="77777777" w:rsidR="00223267" w:rsidRPr="009842F1" w:rsidRDefault="00C13680"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hAnsi="Times New Roman" w:cs="Times New Roman"/>
          <w:sz w:val="24"/>
          <w:szCs w:val="26"/>
        </w:rPr>
        <w:t>Ba</w:t>
      </w:r>
      <w:r w:rsidRPr="00223267">
        <w:rPr>
          <w:rFonts w:ascii="Times New Roman" w:hAnsi="Times New Roman" w:cs="Times New Roman"/>
          <w:b/>
          <w:sz w:val="24"/>
          <w:szCs w:val="26"/>
        </w:rPr>
        <w:t xml:space="preserve"> </w:t>
      </w:r>
      <w:r w:rsidRPr="00223267">
        <w:rPr>
          <w:rFonts w:ascii="Times New Roman" w:hAnsi="Times New Roman" w:cs="Times New Roman"/>
          <w:sz w:val="24"/>
          <w:szCs w:val="26"/>
        </w:rPr>
        <w:t>điểm M, N, K trên một sợi dây đàn hồi thỏa mãn MN = 2 cm, MK = 3 cm. Sóng</w:t>
      </w:r>
      <w:r w:rsidRPr="00223267">
        <w:rPr>
          <w:rFonts w:ascii="Times New Roman" w:hAnsi="Times New Roman" w:cs="Times New Roman"/>
          <w:b/>
          <w:sz w:val="24"/>
          <w:szCs w:val="26"/>
        </w:rPr>
        <w:t xml:space="preserve"> </w:t>
      </w:r>
      <w:r w:rsidRPr="00223267">
        <w:rPr>
          <w:rFonts w:ascii="Times New Roman" w:hAnsi="Times New Roman" w:cs="Times New Roman"/>
          <w:sz w:val="24"/>
          <w:szCs w:val="26"/>
        </w:rPr>
        <w:t>dừng xảy ra trên dây với bước sóng 10 cm, M là bụng sóng. Khi N có li độ là 2 cm thì K sẽ có li độ là:</w:t>
      </w:r>
    </w:p>
    <w:p w14:paraId="557FD660" w14:textId="2DA95116"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hAnsi="Times New Roman" w:cs="Times New Roman"/>
          <w:b/>
          <w:color w:val="0066FF"/>
          <w:sz w:val="24"/>
          <w:szCs w:val="26"/>
        </w:rPr>
        <w:t>A.</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2 cm.</w:t>
      </w:r>
      <w:r w:rsidRPr="009842F1">
        <w:rPr>
          <w:rFonts w:ascii="Times New Roman" w:hAnsi="Times New Roman" w:cs="Times New Roman"/>
          <w:b/>
          <w:color w:val="0066FF"/>
          <w:sz w:val="24"/>
          <w:szCs w:val="26"/>
        </w:rPr>
        <w:tab/>
      </w:r>
      <w:r w:rsidRPr="009842F1">
        <w:rPr>
          <w:rFonts w:ascii="Times New Roman" w:hAnsi="Times New Roman" w:cs="Times New Roman"/>
          <w:b/>
          <w:color w:val="0066FF"/>
          <w:sz w:val="24"/>
          <w:szCs w:val="26"/>
          <w:u w:val="single"/>
        </w:rPr>
        <w:t>B.</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2 cm.</w:t>
      </w:r>
      <w:r w:rsidRPr="009842F1">
        <w:rPr>
          <w:rFonts w:ascii="Times New Roman" w:hAnsi="Times New Roman" w:cs="Times New Roman"/>
          <w:b/>
          <w:color w:val="0066FF"/>
          <w:sz w:val="24"/>
          <w:szCs w:val="26"/>
        </w:rPr>
        <w:tab/>
        <w:t>C.</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3 cm.</w:t>
      </w:r>
      <w:r w:rsidRPr="009842F1">
        <w:rPr>
          <w:rFonts w:ascii="Times New Roman" w:hAnsi="Times New Roman" w:cs="Times New Roman"/>
          <w:b/>
          <w:color w:val="0066FF"/>
          <w:sz w:val="24"/>
          <w:szCs w:val="26"/>
        </w:rPr>
        <w:tab/>
        <w:t>D.</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3 cm</w:t>
      </w:r>
    </w:p>
    <w:p w14:paraId="24500D4C"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2E1AF015"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xml:space="preserve">+ Khoảng cách giữa hai nút là </w:t>
      </w:r>
      <w:r w:rsidR="00392808">
        <w:rPr>
          <w:rFonts w:ascii="Times New Roman" w:hAnsi="Times New Roman" w:cs="Times New Roman"/>
          <w:position w:val="-24"/>
          <w:sz w:val="24"/>
          <w:szCs w:val="26"/>
        </w:rPr>
        <w:pict w14:anchorId="5905FABE">
          <v:shape id="_x0000_i1348" type="#_x0000_t75" style="width:45pt;height:30.75pt">
            <v:imagedata r:id="rId675" o:title=""/>
          </v:shape>
        </w:pict>
      </w:r>
      <w:r w:rsidRPr="00223267">
        <w:rPr>
          <w:rFonts w:ascii="Times New Roman" w:hAnsi="Times New Roman" w:cs="Times New Roman"/>
          <w:sz w:val="24"/>
          <w:szCs w:val="26"/>
        </w:rPr>
        <w:t xml:space="preserve"> </w:t>
      </w:r>
    </w:p>
    <w:p w14:paraId="5A791671" w14:textId="00E2E3D1"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M là điểm bụng, nên khoảng cách từ nút đến gần</w:t>
      </w:r>
      <w:r w:rsidR="00223267" w:rsidRPr="00223267">
        <w:rPr>
          <w:rFonts w:ascii="Times New Roman" w:hAnsi="Times New Roman" w:cs="Times New Roman"/>
          <w:sz w:val="24"/>
          <w:szCs w:val="26"/>
        </w:rPr>
        <w:t xml:space="preserve"> </w:t>
      </w:r>
      <w:r w:rsidRPr="00223267">
        <w:rPr>
          <w:rFonts w:ascii="Times New Roman" w:hAnsi="Times New Roman" w:cs="Times New Roman"/>
          <w:sz w:val="24"/>
          <w:szCs w:val="26"/>
        </w:rPr>
        <w:t>M nhất là 2,5cm</w:t>
      </w:r>
    </w:p>
    <w:p w14:paraId="4BA74CB5" w14:textId="77777777" w:rsidR="00223267"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xml:space="preserve">+ Vì MN = 2cm, MK = 3cm thì dựa vào hình vẽ có thể thây N và K đối xứng nhau qua nút. </w:t>
      </w:r>
    </w:p>
    <w:p w14:paraId="39B0429D" w14:textId="66D31A5D"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Pr>
          <w:rFonts w:ascii="Times New Roman" w:eastAsia="Calibri" w:hAnsi="Times New Roman" w:cs="Times New Roman"/>
          <w:b/>
          <w:position w:val="-6"/>
          <w:sz w:val="24"/>
          <w:szCs w:val="26"/>
        </w:rPr>
        <w:pict w14:anchorId="55712636">
          <v:shape id="_x0000_i1349" type="#_x0000_t75" style="width:14.25pt;height:11.25pt">
            <v:imagedata r:id="rId638" o:title=""/>
          </v:shape>
        </w:pict>
      </w:r>
      <w:r w:rsidR="00C13680" w:rsidRPr="00223267">
        <w:rPr>
          <w:rFonts w:ascii="Times New Roman" w:hAnsi="Times New Roman" w:cs="Times New Roman"/>
          <w:sz w:val="24"/>
          <w:szCs w:val="26"/>
        </w:rPr>
        <w:t>Vậy N và K dao động ngược phan nên khi u</w:t>
      </w:r>
      <w:r w:rsidR="00C13680" w:rsidRPr="00223267">
        <w:rPr>
          <w:rFonts w:ascii="Times New Roman" w:hAnsi="Times New Roman" w:cs="Times New Roman"/>
          <w:sz w:val="24"/>
          <w:szCs w:val="26"/>
          <w:vertAlign w:val="subscript"/>
        </w:rPr>
        <w:t xml:space="preserve"> N</w:t>
      </w:r>
      <w:r w:rsidR="00C13680" w:rsidRPr="00223267">
        <w:rPr>
          <w:rFonts w:ascii="Times New Roman" w:hAnsi="Times New Roman" w:cs="Times New Roman"/>
          <w:sz w:val="24"/>
          <w:szCs w:val="26"/>
        </w:rPr>
        <w:t xml:space="preserve">= 2cm thì u </w:t>
      </w:r>
      <w:r w:rsidR="00C13680" w:rsidRPr="00223267">
        <w:rPr>
          <w:rFonts w:ascii="Times New Roman" w:hAnsi="Times New Roman" w:cs="Times New Roman"/>
          <w:sz w:val="24"/>
          <w:szCs w:val="26"/>
          <w:vertAlign w:val="subscript"/>
        </w:rPr>
        <w:t>K</w:t>
      </w:r>
      <w:r w:rsidR="00C13680" w:rsidRPr="00223267">
        <w:rPr>
          <w:rFonts w:ascii="Times New Roman" w:hAnsi="Times New Roman" w:cs="Times New Roman"/>
          <w:sz w:val="24"/>
          <w:szCs w:val="26"/>
        </w:rPr>
        <w:t xml:space="preserve">= -2cm </w:t>
      </w:r>
      <w:r>
        <w:rPr>
          <w:rFonts w:ascii="Times New Roman" w:eastAsia="Calibri" w:hAnsi="Times New Roman" w:cs="Times New Roman"/>
          <w:b/>
          <w:position w:val="-6"/>
          <w:sz w:val="24"/>
          <w:szCs w:val="26"/>
        </w:rPr>
        <w:pict w14:anchorId="70D3C1A0">
          <v:shape id="_x0000_i1350" type="#_x0000_t75" style="width:14.25pt;height:11.25pt">
            <v:imagedata r:id="rId638" o:title=""/>
          </v:shape>
        </w:pict>
      </w:r>
      <w:r w:rsidR="00223267" w:rsidRPr="00223267">
        <w:rPr>
          <w:rFonts w:ascii="Times New Roman" w:eastAsia="Calibri" w:hAnsi="Times New Roman" w:cs="Times New Roman"/>
          <w:b/>
          <w:sz w:val="24"/>
          <w:szCs w:val="26"/>
        </w:rPr>
        <w:t>Chọn B</w:t>
      </w:r>
    </w:p>
    <w:p w14:paraId="0E6408A6" w14:textId="7C84BB73" w:rsidR="00223267" w:rsidRPr="009842F1" w:rsidRDefault="00C13680"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hAnsi="Times New Roman" w:cs="Times New Roman"/>
          <w:noProof/>
          <w:sz w:val="24"/>
        </w:rPr>
        <w:drawing>
          <wp:anchor distT="0" distB="0" distL="114300" distR="114300" simplePos="0" relativeHeight="251703296" behindDoc="0" locked="0" layoutInCell="1" allowOverlap="1" wp14:anchorId="06B8196E" wp14:editId="5FB43FA4">
            <wp:simplePos x="0" y="0"/>
            <wp:positionH relativeFrom="margin">
              <wp:align>right</wp:align>
            </wp:positionH>
            <wp:positionV relativeFrom="paragraph">
              <wp:posOffset>6985</wp:posOffset>
            </wp:positionV>
            <wp:extent cx="2152015" cy="791210"/>
            <wp:effectExtent l="0" t="0" r="635" b="8890"/>
            <wp:wrapSquare wrapText="bothSides"/>
            <wp:docPr id="398" name="Picture 398" descr="Chart, line chart  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nh 119" descr="Chart, line chart  Description automatically generated"/>
                    <pic:cNvPicPr>
                      <a:picLocks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152015" cy="791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3267">
        <w:rPr>
          <w:rFonts w:ascii="Times New Roman" w:hAnsi="Times New Roman" w:cs="Times New Roman"/>
          <w:sz w:val="24"/>
          <w:szCs w:val="26"/>
          <w:lang w:val="de-DE"/>
        </w:rPr>
        <w:t xml:space="preserve">Trên một sợi dây đang có sóng dừng, phần tử tại điểm bụng dao động điều hoà với biên độ </w:t>
      </w:r>
      <w:r w:rsidR="009842F1" w:rsidRPr="00025957">
        <w:rPr>
          <w:position w:val="-4"/>
        </w:rPr>
        <w:object w:dxaOrig="240" w:dyaOrig="260" w14:anchorId="4BA193EC">
          <v:shape id="_x0000_i1351" type="#_x0000_t75" style="width:12pt;height:12.75pt" o:ole="">
            <v:imagedata r:id="rId676" o:title=""/>
          </v:shape>
          <o:OLEObject Type="Embed" ProgID="Equation.DSMT4" ShapeID="_x0000_i1351" DrawAspect="Content" ObjectID="_1746379343" r:id="rId677"/>
        </w:object>
      </w:r>
      <w:r w:rsidRPr="00223267">
        <w:rPr>
          <w:rFonts w:ascii="Times New Roman" w:hAnsi="Times New Roman" w:cs="Times New Roman"/>
          <w:sz w:val="24"/>
          <w:szCs w:val="26"/>
          <w:lang w:val="de-DE"/>
        </w:rPr>
        <w:t xml:space="preserve">. Hình bên là hình dạng của một đoạn dây ở một thời điểm nào đó. Lúc đó li độ của M là 4 mm, còn li độ của N bằng </w:t>
      </w:r>
      <w:r w:rsidR="009842F1" w:rsidRPr="009842F1">
        <w:rPr>
          <w:position w:val="-6"/>
        </w:rPr>
        <w:object w:dxaOrig="660" w:dyaOrig="279" w14:anchorId="118476BB">
          <v:shape id="_x0000_i1352" type="#_x0000_t75" style="width:33pt;height:14.25pt" o:ole="">
            <v:imagedata r:id="rId678" o:title=""/>
          </v:shape>
          <o:OLEObject Type="Embed" ProgID="Equation.DSMT4" ShapeID="_x0000_i1352" DrawAspect="Content" ObjectID="_1746379344" r:id="rId679"/>
        </w:object>
      </w:r>
      <w:r w:rsidRPr="00223267">
        <w:rPr>
          <w:rFonts w:ascii="Times New Roman" w:hAnsi="Times New Roman" w:cs="Times New Roman"/>
          <w:sz w:val="24"/>
          <w:szCs w:val="26"/>
          <w:lang w:val="de-DE"/>
        </w:rPr>
        <w:t>. Giá trị của A bằng</w:t>
      </w:r>
    </w:p>
    <w:p w14:paraId="04873A4C" w14:textId="36BD4470"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hAnsi="Times New Roman" w:cs="Times New Roman"/>
          <w:b/>
          <w:color w:val="0066FF"/>
          <w:sz w:val="24"/>
          <w:szCs w:val="26"/>
          <w:u w:val="single"/>
        </w:rPr>
        <w:lastRenderedPageBreak/>
        <w:t>A.</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14 mm.</w:t>
      </w:r>
      <w:r w:rsidRPr="009842F1">
        <w:rPr>
          <w:rFonts w:ascii="Times New Roman" w:hAnsi="Times New Roman" w:cs="Times New Roman"/>
          <w:b/>
          <w:color w:val="0066FF"/>
          <w:sz w:val="24"/>
          <w:szCs w:val="26"/>
        </w:rPr>
        <w:tab/>
        <w:t>B.</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7 mm.</w:t>
      </w:r>
      <w:r w:rsidRPr="009842F1">
        <w:rPr>
          <w:rFonts w:ascii="Times New Roman" w:hAnsi="Times New Roman" w:cs="Times New Roman"/>
          <w:b/>
          <w:color w:val="0066FF"/>
          <w:sz w:val="24"/>
          <w:szCs w:val="26"/>
        </w:rPr>
        <w:tab/>
        <w:t>C.</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8 mm.</w:t>
      </w:r>
      <w:r w:rsidRPr="009842F1">
        <w:rPr>
          <w:rFonts w:ascii="Times New Roman" w:hAnsi="Times New Roman" w:cs="Times New Roman"/>
          <w:b/>
          <w:color w:val="0066FF"/>
          <w:sz w:val="24"/>
          <w:szCs w:val="26"/>
        </w:rPr>
        <w:tab/>
        <w:t>D.</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12 mm.</w:t>
      </w:r>
    </w:p>
    <w:p w14:paraId="5B343685" w14:textId="77777777" w:rsidR="00223267"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i/>
          <w:sz w:val="24"/>
          <w:szCs w:val="26"/>
        </w:rPr>
      </w:pPr>
      <w:r w:rsidRPr="00223267">
        <w:rPr>
          <w:rFonts w:ascii="Times New Roman" w:hAnsi="Times New Roman" w:cs="Times New Roman"/>
          <w:b/>
          <w:i/>
          <w:sz w:val="24"/>
          <w:szCs w:val="26"/>
        </w:rPr>
        <w:t>Hướng dẫn</w:t>
      </w:r>
    </w:p>
    <w:p w14:paraId="4570DF3D" w14:textId="3BE19D77" w:rsidR="00223267"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position w:val="-6"/>
        </w:rPr>
        <w:object w:dxaOrig="800" w:dyaOrig="279" w14:anchorId="1C14B1F6">
          <v:shape id="_x0000_i1353" type="#_x0000_t75" style="width:39.75pt;height:14.25pt" o:ole="">
            <v:imagedata r:id="rId680" o:title=""/>
          </v:shape>
          <o:OLEObject Type="Embed" ProgID="Equation.DSMT4" ShapeID="_x0000_i1353" DrawAspect="Content" ObjectID="_1746379345" r:id="rId681"/>
        </w:object>
      </w:r>
      <w:r w:rsidR="00C13680" w:rsidRPr="00223267">
        <w:rPr>
          <w:rFonts w:ascii="Times New Roman" w:hAnsi="Times New Roman" w:cs="Times New Roman"/>
          <w:sz w:val="24"/>
          <w:szCs w:val="26"/>
        </w:rPr>
        <w:t xml:space="preserve"> và M cách bụng gần nhất là 2 ô và N cách bụng gần nhất là 1 ô</w:t>
      </w:r>
    </w:p>
    <w:p w14:paraId="37B4554E" w14:textId="4AB3C6E0" w:rsidR="00C13680" w:rsidRPr="00223267" w:rsidRDefault="009842F1"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9842F1">
        <w:rPr>
          <w:position w:val="-64"/>
        </w:rPr>
        <w:object w:dxaOrig="6520" w:dyaOrig="1400" w14:anchorId="06323D59">
          <v:shape id="_x0000_i1354" type="#_x0000_t75" style="width:326.25pt;height:69.75pt" o:ole="">
            <v:imagedata r:id="rId682" o:title=""/>
          </v:shape>
          <o:OLEObject Type="Embed" ProgID="Equation.DSMT4" ShapeID="_x0000_i1354" DrawAspect="Content" ObjectID="_1746379346" r:id="rId683"/>
        </w:object>
      </w:r>
      <w:r w:rsidR="00C13680" w:rsidRPr="00223267">
        <w:rPr>
          <w:rFonts w:ascii="Times New Roman" w:hAnsi="Times New Roman" w:cs="Times New Roman"/>
          <w:b/>
          <w:sz w:val="24"/>
          <w:szCs w:val="26"/>
        </w:rPr>
        <w:t xml:space="preserve">. </w:t>
      </w:r>
      <w:r w:rsidR="00392808">
        <w:rPr>
          <w:rFonts w:ascii="Times New Roman" w:eastAsia="Calibri" w:hAnsi="Times New Roman" w:cs="Times New Roman"/>
          <w:b/>
          <w:position w:val="-6"/>
          <w:sz w:val="24"/>
          <w:szCs w:val="26"/>
        </w:rPr>
        <w:pict w14:anchorId="20FA56A3">
          <v:shape id="_x0000_i1355" type="#_x0000_t75" style="width:14.25pt;height:9pt">
            <v:imagedata r:id="rId638" o:title=""/>
          </v:shape>
        </w:pict>
      </w:r>
      <w:r w:rsidR="00C13680" w:rsidRPr="00223267">
        <w:rPr>
          <w:rFonts w:ascii="Times New Roman" w:eastAsia="Calibri" w:hAnsi="Times New Roman" w:cs="Times New Roman"/>
          <w:b/>
          <w:sz w:val="24"/>
          <w:szCs w:val="26"/>
        </w:rPr>
        <w:t>Chọn A</w:t>
      </w:r>
    </w:p>
    <w:p w14:paraId="1C395154" w14:textId="4BFA23C1" w:rsidR="00C13680" w:rsidRPr="00223267" w:rsidRDefault="00C13680" w:rsidP="00223267">
      <w:pPr>
        <w:pStyle w:val="ListParagraph"/>
        <w:numPr>
          <w:ilvl w:val="0"/>
          <w:numId w:val="8"/>
        </w:numPr>
        <w:spacing w:before="120" w:after="0" w:line="276" w:lineRule="auto"/>
        <w:jc w:val="both"/>
        <w:rPr>
          <w:rFonts w:ascii="Times New Roman" w:hAnsi="Times New Roman" w:cs="Times New Roman"/>
          <w:sz w:val="24"/>
          <w:szCs w:val="26"/>
        </w:rPr>
      </w:pPr>
      <w:r w:rsidRPr="00223267">
        <w:rPr>
          <w:rFonts w:ascii="Times New Roman" w:hAnsi="Times New Roman" w:cs="Times New Roman"/>
          <w:sz w:val="24"/>
          <w:szCs w:val="26"/>
        </w:rPr>
        <w:t xml:space="preserve">Sóng dừng hình thành trên sợi dây </w:t>
      </w:r>
      <w:r w:rsidR="009842F1" w:rsidRPr="009842F1">
        <w:rPr>
          <w:position w:val="-6"/>
        </w:rPr>
        <w:object w:dxaOrig="460" w:dyaOrig="279" w14:anchorId="09C3471E">
          <v:shape id="_x0000_i1356" type="#_x0000_t75" style="width:23.25pt;height:14.25pt" o:ole="">
            <v:imagedata r:id="rId684" o:title=""/>
          </v:shape>
          <o:OLEObject Type="Embed" ProgID="Equation.DSMT4" ShapeID="_x0000_i1356" DrawAspect="Content" ObjectID="_1746379347" r:id="rId685"/>
        </w:object>
      </w:r>
      <w:r w:rsidRPr="00223267">
        <w:rPr>
          <w:rFonts w:ascii="Times New Roman" w:hAnsi="Times New Roman" w:cs="Times New Roman"/>
          <w:sz w:val="24"/>
          <w:szCs w:val="26"/>
        </w:rPr>
        <w:t xml:space="preserve"> dài </w:t>
      </w:r>
      <w:r w:rsidR="009842F1" w:rsidRPr="009842F1">
        <w:rPr>
          <w:position w:val="-6"/>
        </w:rPr>
        <w:object w:dxaOrig="620" w:dyaOrig="279" w14:anchorId="4B9C7D4A">
          <v:shape id="_x0000_i1357" type="#_x0000_t75" style="width:30.75pt;height:14.25pt" o:ole="">
            <v:imagedata r:id="rId686" o:title=""/>
          </v:shape>
          <o:OLEObject Type="Embed" ProgID="Equation.DSMT4" ShapeID="_x0000_i1357" DrawAspect="Content" ObjectID="_1746379348" r:id="rId687"/>
        </w:object>
      </w:r>
      <w:r w:rsidRPr="00223267">
        <w:rPr>
          <w:rFonts w:ascii="Times New Roman" w:hAnsi="Times New Roman" w:cs="Times New Roman"/>
          <w:sz w:val="24"/>
          <w:szCs w:val="26"/>
        </w:rPr>
        <w:t xml:space="preserve"> với 7 nút sóng kể cả </w:t>
      </w:r>
      <w:r w:rsidR="009842F1" w:rsidRPr="00025957">
        <w:rPr>
          <w:position w:val="-4"/>
        </w:rPr>
        <w:object w:dxaOrig="320" w:dyaOrig="260" w14:anchorId="68FDEC97">
          <v:shape id="_x0000_i1358" type="#_x0000_t75" style="width:15.75pt;height:12.75pt" o:ole="">
            <v:imagedata r:id="rId688" o:title=""/>
          </v:shape>
          <o:OLEObject Type="Embed" ProgID="Equation.DSMT4" ShapeID="_x0000_i1358" DrawAspect="Content" ObjectID="_1746379349" r:id="rId689"/>
        </w:object>
      </w:r>
      <w:r w:rsidRPr="00223267">
        <w:rPr>
          <w:rFonts w:ascii="Times New Roman" w:hAnsi="Times New Roman" w:cs="Times New Roman"/>
          <w:sz w:val="24"/>
          <w:szCs w:val="26"/>
        </w:rPr>
        <w:t xml:space="preserve"> và </w:t>
      </w:r>
      <w:r w:rsidR="009842F1" w:rsidRPr="009842F1">
        <w:rPr>
          <w:position w:val="-6"/>
        </w:rPr>
        <w:object w:dxaOrig="279" w:dyaOrig="279" w14:anchorId="7507320B">
          <v:shape id="_x0000_i1359" type="#_x0000_t75" style="width:14.25pt;height:14.25pt" o:ole="">
            <v:imagedata r:id="rId690" o:title=""/>
          </v:shape>
          <o:OLEObject Type="Embed" ProgID="Equation.DSMT4" ShapeID="_x0000_i1359" DrawAspect="Content" ObjectID="_1746379350" r:id="rId691"/>
        </w:object>
      </w:r>
      <w:r w:rsidRPr="00223267">
        <w:rPr>
          <w:rFonts w:ascii="Times New Roman" w:hAnsi="Times New Roman" w:cs="Times New Roman"/>
          <w:sz w:val="24"/>
          <w:szCs w:val="26"/>
        </w:rPr>
        <w:t>. Biên độ dao</w:t>
      </w:r>
    </w:p>
    <w:p w14:paraId="5DF1BBA3" w14:textId="024E444D"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xml:space="preserve">động tại bụng sóng là </w:t>
      </w:r>
      <w:r w:rsidR="009842F1" w:rsidRPr="009842F1">
        <w:rPr>
          <w:position w:val="-6"/>
        </w:rPr>
        <w:object w:dxaOrig="499" w:dyaOrig="279" w14:anchorId="6BA55B34">
          <v:shape id="_x0000_i1360" type="#_x0000_t75" style="width:24.75pt;height:14.25pt" o:ole="">
            <v:imagedata r:id="rId692" o:title=""/>
          </v:shape>
          <o:OLEObject Type="Embed" ProgID="Equation.DSMT4" ShapeID="_x0000_i1360" DrawAspect="Content" ObjectID="_1746379351" r:id="rId693"/>
        </w:object>
      </w:r>
      <w:r w:rsidRPr="00223267">
        <w:rPr>
          <w:rFonts w:ascii="Times New Roman" w:hAnsi="Times New Roman" w:cs="Times New Roman"/>
          <w:sz w:val="24"/>
          <w:szCs w:val="26"/>
        </w:rPr>
        <w:t xml:space="preserve">. P và </w:t>
      </w:r>
      <w:r w:rsidR="009842F1" w:rsidRPr="009842F1">
        <w:rPr>
          <w:position w:val="-10"/>
        </w:rPr>
        <w:object w:dxaOrig="240" w:dyaOrig="320" w14:anchorId="03A4F95C">
          <v:shape id="_x0000_i1361" type="#_x0000_t75" style="width:12pt;height:15.75pt" o:ole="">
            <v:imagedata r:id="rId694" o:title=""/>
          </v:shape>
          <o:OLEObject Type="Embed" ProgID="Equation.DSMT4" ShapeID="_x0000_i1361" DrawAspect="Content" ObjectID="_1746379352" r:id="rId695"/>
        </w:object>
      </w:r>
      <w:r w:rsidRPr="00223267">
        <w:rPr>
          <w:rFonts w:ascii="Times New Roman" w:hAnsi="Times New Roman" w:cs="Times New Roman"/>
          <w:sz w:val="24"/>
          <w:szCs w:val="26"/>
        </w:rPr>
        <w:t xml:space="preserve"> là hai điểm trên sợi dây có cùng biên độ dao động bằng </w:t>
      </w:r>
      <w:r w:rsidR="009842F1" w:rsidRPr="009842F1">
        <w:rPr>
          <w:position w:val="-6"/>
        </w:rPr>
        <w:object w:dxaOrig="499" w:dyaOrig="279" w14:anchorId="19401D3A">
          <v:shape id="_x0000_i1362" type="#_x0000_t75" style="width:24.75pt;height:14.25pt" o:ole="">
            <v:imagedata r:id="rId696" o:title=""/>
          </v:shape>
          <o:OLEObject Type="Embed" ProgID="Equation.DSMT4" ShapeID="_x0000_i1362" DrawAspect="Content" ObjectID="_1746379353" r:id="rId697"/>
        </w:object>
      </w:r>
      <w:r w:rsidRPr="00223267">
        <w:rPr>
          <w:rFonts w:ascii="Times New Roman" w:hAnsi="Times New Roman" w:cs="Times New Roman"/>
          <w:sz w:val="24"/>
          <w:szCs w:val="26"/>
        </w:rPr>
        <w:t xml:space="preserve"> và</w:t>
      </w:r>
    </w:p>
    <w:p w14:paraId="3FFC9C2B" w14:textId="2E7DAC50" w:rsidR="00223267" w:rsidRPr="009842F1"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color w:val="0066FF"/>
          <w:sz w:val="24"/>
          <w:szCs w:val="26"/>
        </w:rPr>
      </w:pPr>
      <w:r w:rsidRPr="00223267">
        <w:rPr>
          <w:rFonts w:ascii="Times New Roman" w:hAnsi="Times New Roman" w:cs="Times New Roman"/>
          <w:sz w:val="24"/>
          <w:szCs w:val="26"/>
        </w:rPr>
        <w:t xml:space="preserve">luôn dao động cùng pha với nhau. Khoảng cách lớn nhất có thể giữa </w:t>
      </w:r>
      <w:r w:rsidR="009842F1" w:rsidRPr="00025957">
        <w:rPr>
          <w:position w:val="-4"/>
        </w:rPr>
        <w:object w:dxaOrig="240" w:dyaOrig="260" w14:anchorId="1320216F">
          <v:shape id="_x0000_i1363" type="#_x0000_t75" style="width:12pt;height:12.75pt" o:ole="">
            <v:imagedata r:id="rId698" o:title=""/>
          </v:shape>
          <o:OLEObject Type="Embed" ProgID="Equation.DSMT4" ShapeID="_x0000_i1363" DrawAspect="Content" ObjectID="_1746379354" r:id="rId699"/>
        </w:object>
      </w:r>
      <w:r w:rsidRPr="00223267">
        <w:rPr>
          <w:rFonts w:ascii="Times New Roman" w:hAnsi="Times New Roman" w:cs="Times New Roman"/>
          <w:sz w:val="24"/>
          <w:szCs w:val="26"/>
        </w:rPr>
        <w:t xml:space="preserve"> và </w:t>
      </w:r>
      <w:r w:rsidR="009842F1" w:rsidRPr="009842F1">
        <w:rPr>
          <w:position w:val="-10"/>
        </w:rPr>
        <w:object w:dxaOrig="240" w:dyaOrig="320" w14:anchorId="5E5FBEF3">
          <v:shape id="_x0000_i1364" type="#_x0000_t75" style="width:12pt;height:15.75pt" o:ole="">
            <v:imagedata r:id="rId700" o:title=""/>
          </v:shape>
          <o:OLEObject Type="Embed" ProgID="Equation.DSMT4" ShapeID="_x0000_i1364" DrawAspect="Content" ObjectID="_1746379355" r:id="rId701"/>
        </w:object>
      </w:r>
      <w:r w:rsidRPr="00223267">
        <w:rPr>
          <w:rFonts w:ascii="Times New Roman" w:hAnsi="Times New Roman" w:cs="Times New Roman"/>
          <w:sz w:val="24"/>
          <w:szCs w:val="26"/>
        </w:rPr>
        <w:t xml:space="preserve"> bằng</w:t>
      </w:r>
    </w:p>
    <w:p w14:paraId="3F466586" w14:textId="33F67BEE"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hAnsi="Times New Roman" w:cs="Times New Roman"/>
          <w:b/>
          <w:color w:val="0066FF"/>
          <w:sz w:val="24"/>
          <w:szCs w:val="26"/>
        </w:rPr>
        <w:t>A.</w:t>
      </w:r>
      <w:r w:rsidR="00C13680" w:rsidRPr="00223267">
        <w:rPr>
          <w:rFonts w:ascii="Times New Roman" w:hAnsi="Times New Roman" w:cs="Times New Roman"/>
          <w:b/>
          <w:sz w:val="24"/>
          <w:szCs w:val="26"/>
        </w:rPr>
        <w:t xml:space="preserve"> </w:t>
      </w:r>
      <w:r w:rsidR="009842F1" w:rsidRPr="009842F1">
        <w:rPr>
          <w:position w:val="-6"/>
        </w:rPr>
        <w:object w:dxaOrig="480" w:dyaOrig="279" w14:anchorId="78900DCE">
          <v:shape id="_x0000_i1365" type="#_x0000_t75" style="width:24pt;height:14.25pt" o:ole="">
            <v:imagedata r:id="rId702" o:title=""/>
          </v:shape>
          <o:OLEObject Type="Embed" ProgID="Equation.DSMT4" ShapeID="_x0000_i1365" DrawAspect="Content" ObjectID="_1746379356" r:id="rId703"/>
        </w:object>
      </w:r>
      <w:r w:rsidRPr="009842F1">
        <w:rPr>
          <w:rFonts w:ascii="Times New Roman" w:hAnsi="Times New Roman" w:cs="Times New Roman"/>
          <w:b/>
          <w:color w:val="0066FF"/>
          <w:sz w:val="24"/>
          <w:szCs w:val="26"/>
        </w:rPr>
        <w:tab/>
      </w:r>
      <w:r w:rsidRPr="009842F1">
        <w:rPr>
          <w:rFonts w:ascii="Times New Roman" w:hAnsi="Times New Roman" w:cs="Times New Roman"/>
          <w:b/>
          <w:color w:val="0066FF"/>
          <w:sz w:val="24"/>
          <w:szCs w:val="26"/>
          <w:u w:val="single"/>
        </w:rPr>
        <w:t>B.</w:t>
      </w:r>
      <w:r w:rsidR="00C13680" w:rsidRPr="00223267">
        <w:rPr>
          <w:rFonts w:ascii="Times New Roman" w:hAnsi="Times New Roman" w:cs="Times New Roman"/>
          <w:b/>
          <w:sz w:val="24"/>
          <w:szCs w:val="26"/>
        </w:rPr>
        <w:t xml:space="preserve"> </w:t>
      </w:r>
      <w:r w:rsidR="009842F1" w:rsidRPr="009842F1">
        <w:rPr>
          <w:position w:val="-6"/>
        </w:rPr>
        <w:object w:dxaOrig="620" w:dyaOrig="279" w14:anchorId="7A544233">
          <v:shape id="_x0000_i1366" type="#_x0000_t75" style="width:30.75pt;height:14.25pt" o:ole="">
            <v:imagedata r:id="rId704" o:title=""/>
          </v:shape>
          <o:OLEObject Type="Embed" ProgID="Equation.DSMT4" ShapeID="_x0000_i1366" DrawAspect="Content" ObjectID="_1746379357" r:id="rId705"/>
        </w:object>
      </w:r>
      <w:r w:rsidRPr="009842F1">
        <w:rPr>
          <w:rFonts w:ascii="Times New Roman" w:hAnsi="Times New Roman" w:cs="Times New Roman"/>
          <w:b/>
          <w:color w:val="0066FF"/>
          <w:sz w:val="24"/>
          <w:szCs w:val="26"/>
        </w:rPr>
        <w:tab/>
        <w:t>C.</w:t>
      </w:r>
      <w:r w:rsidR="00C13680" w:rsidRPr="00223267">
        <w:rPr>
          <w:rFonts w:ascii="Times New Roman" w:hAnsi="Times New Roman" w:cs="Times New Roman"/>
          <w:b/>
          <w:sz w:val="24"/>
          <w:szCs w:val="26"/>
        </w:rPr>
        <w:t xml:space="preserve"> </w:t>
      </w:r>
      <w:r w:rsidR="009842F1" w:rsidRPr="009842F1">
        <w:rPr>
          <w:position w:val="-6"/>
        </w:rPr>
        <w:object w:dxaOrig="620" w:dyaOrig="279" w14:anchorId="1BD4CF3C">
          <v:shape id="_x0000_i1367" type="#_x0000_t75" style="width:30.75pt;height:14.25pt" o:ole="">
            <v:imagedata r:id="rId706" o:title=""/>
          </v:shape>
          <o:OLEObject Type="Embed" ProgID="Equation.DSMT4" ShapeID="_x0000_i1367" DrawAspect="Content" ObjectID="_1746379358" r:id="rId707"/>
        </w:object>
      </w:r>
      <w:r w:rsidRPr="009842F1">
        <w:rPr>
          <w:rFonts w:ascii="Times New Roman" w:hAnsi="Times New Roman" w:cs="Times New Roman"/>
          <w:b/>
          <w:color w:val="0066FF"/>
          <w:sz w:val="24"/>
          <w:szCs w:val="26"/>
        </w:rPr>
        <w:tab/>
        <w:t>D.</w:t>
      </w:r>
      <w:r w:rsidR="00C13680" w:rsidRPr="00223267">
        <w:rPr>
          <w:rFonts w:ascii="Times New Roman" w:hAnsi="Times New Roman" w:cs="Times New Roman"/>
          <w:b/>
          <w:sz w:val="24"/>
          <w:szCs w:val="26"/>
        </w:rPr>
        <w:t xml:space="preserve"> </w:t>
      </w:r>
      <w:r w:rsidR="009842F1" w:rsidRPr="009842F1">
        <w:rPr>
          <w:position w:val="-6"/>
        </w:rPr>
        <w:object w:dxaOrig="620" w:dyaOrig="279" w14:anchorId="69A7A3E1">
          <v:shape id="_x0000_i1368" type="#_x0000_t75" style="width:30.75pt;height:14.25pt" o:ole="">
            <v:imagedata r:id="rId708" o:title=""/>
          </v:shape>
          <o:OLEObject Type="Embed" ProgID="Equation.DSMT4" ShapeID="_x0000_i1368" DrawAspect="Content" ObjectID="_1746379359" r:id="rId709"/>
        </w:object>
      </w:r>
    </w:p>
    <w:p w14:paraId="0AB1AB23" w14:textId="77777777" w:rsidR="00C13680" w:rsidRPr="009842F1"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color w:val="0066FF"/>
          <w:sz w:val="24"/>
          <w:szCs w:val="26"/>
        </w:rPr>
      </w:pPr>
      <w:r w:rsidRPr="00223267">
        <w:rPr>
          <w:rFonts w:ascii="Times New Roman" w:hAnsi="Times New Roman" w:cs="Times New Roman"/>
          <w:noProof/>
          <w:sz w:val="24"/>
          <w:szCs w:val="26"/>
        </w:rPr>
        <w:drawing>
          <wp:anchor distT="0" distB="0" distL="114300" distR="114300" simplePos="0" relativeHeight="251704320" behindDoc="0" locked="0" layoutInCell="1" allowOverlap="1" wp14:anchorId="3EDA7FCF" wp14:editId="5F6604CF">
            <wp:simplePos x="0" y="0"/>
            <wp:positionH relativeFrom="column">
              <wp:posOffset>4408805</wp:posOffset>
            </wp:positionH>
            <wp:positionV relativeFrom="paragraph">
              <wp:posOffset>206375</wp:posOffset>
            </wp:positionV>
            <wp:extent cx="2350770" cy="767080"/>
            <wp:effectExtent l="0" t="0" r="0" b="0"/>
            <wp:wrapSquare wrapText="bothSides"/>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2.png"/>
                    <pic:cNvPicPr>
                      <a:picLocks noChangeAspect="1" noChangeArrowheads="1"/>
                    </pic:cNvPicPr>
                  </pic:nvPicPr>
                  <pic:blipFill>
                    <a:blip r:embed="rId710" cstate="print">
                      <a:extLst>
                        <a:ext uri="{28A0092B-C50C-407E-A947-70E740481C1C}">
                          <a14:useLocalDpi xmlns:a14="http://schemas.microsoft.com/office/drawing/2010/main" val="0"/>
                        </a:ext>
                      </a:extLst>
                    </a:blip>
                    <a:srcRect/>
                    <a:stretch>
                      <a:fillRect/>
                    </a:stretch>
                  </pic:blipFill>
                  <pic:spPr bwMode="auto">
                    <a:xfrm>
                      <a:off x="0" y="0"/>
                      <a:ext cx="2350770" cy="7670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842F1">
        <w:rPr>
          <w:rFonts w:ascii="Times New Roman" w:hAnsi="Times New Roman" w:cs="Times New Roman"/>
          <w:b/>
          <w:color w:val="0066FF"/>
          <w:sz w:val="24"/>
          <w:szCs w:val="26"/>
        </w:rPr>
        <w:t xml:space="preserve">Hướng dẫn </w:t>
      </w:r>
    </w:p>
    <w:p w14:paraId="5CFF0EF1"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Pr>
          <w:rFonts w:ascii="Times New Roman" w:hAnsi="Times New Roman" w:cs="Times New Roman"/>
          <w:sz w:val="24"/>
          <w:szCs w:val="26"/>
          <w:vertAlign w:val="subscript"/>
        </w:rPr>
        <w:pict w14:anchorId="67D36684">
          <v:shape id="_x0000_i1369" type="#_x0000_t75" style="width:162pt;height:30.75pt">
            <v:imagedata r:id="rId711" o:title=""/>
          </v:shape>
        </w:pict>
      </w:r>
    </w:p>
    <w:p w14:paraId="3FED1A5A"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Pr>
          <w:rFonts w:ascii="Times New Roman" w:hAnsi="Times New Roman" w:cs="Times New Roman"/>
          <w:sz w:val="24"/>
          <w:szCs w:val="26"/>
          <w:vertAlign w:val="subscript"/>
        </w:rPr>
        <w:pict w14:anchorId="3410D6AE">
          <v:shape id="_x0000_i1370" type="#_x0000_t75" style="width:111pt;height:30.75pt">
            <v:imagedata r:id="rId712" o:title=""/>
          </v:shape>
        </w:pict>
      </w:r>
      <w:r w:rsidR="00C13680" w:rsidRPr="00223267">
        <w:rPr>
          <w:rFonts w:ascii="Times New Roman" w:hAnsi="Times New Roman" w:cs="Times New Roman"/>
          <w:sz w:val="24"/>
          <w:szCs w:val="26"/>
        </w:rPr>
        <w:t xml:space="preserve"> P và Q cách nút gần nhất là </w:t>
      </w:r>
      <w:r>
        <w:rPr>
          <w:rFonts w:ascii="Times New Roman" w:hAnsi="Times New Roman" w:cs="Times New Roman"/>
          <w:sz w:val="24"/>
          <w:szCs w:val="26"/>
          <w:vertAlign w:val="subscript"/>
        </w:rPr>
        <w:pict w14:anchorId="0508AD4D">
          <v:shape id="_x0000_i1371" type="#_x0000_t75" style="width:15.75pt;height:30.75pt">
            <v:imagedata r:id="rId713" o:title=""/>
          </v:shape>
        </w:pict>
      </w:r>
    </w:p>
    <w:p w14:paraId="0618D0A1"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vertAlign w:val="subscript"/>
        </w:rPr>
      </w:pPr>
      <w:r>
        <w:rPr>
          <w:rFonts w:ascii="Times New Roman" w:hAnsi="Times New Roman" w:cs="Times New Roman"/>
          <w:sz w:val="24"/>
          <w:szCs w:val="26"/>
          <w:vertAlign w:val="subscript"/>
        </w:rPr>
        <w:pict w14:anchorId="38ED1F84">
          <v:shape id="_x0000_i1372" type="#_x0000_t75" style="width:222pt;height:30.75pt">
            <v:imagedata r:id="rId714" o:title=""/>
          </v:shape>
        </w:pict>
      </w:r>
    </w:p>
    <w:p w14:paraId="0108737A"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Pr>
          <w:rFonts w:ascii="Times New Roman" w:eastAsia="Calibri" w:hAnsi="Times New Roman" w:cs="Times New Roman"/>
          <w:b/>
          <w:position w:val="-6"/>
          <w:sz w:val="24"/>
          <w:szCs w:val="26"/>
        </w:rPr>
        <w:pict w14:anchorId="7BDEDBCC">
          <v:shape id="_x0000_i1373" type="#_x0000_t75" style="width:14.25pt;height:9pt">
            <v:imagedata r:id="rId638" o:title=""/>
          </v:shape>
        </w:pict>
      </w:r>
      <w:r w:rsidR="00C13680" w:rsidRPr="00223267">
        <w:rPr>
          <w:rFonts w:ascii="Times New Roman" w:eastAsia="Calibri" w:hAnsi="Times New Roman" w:cs="Times New Roman"/>
          <w:b/>
          <w:sz w:val="24"/>
          <w:szCs w:val="26"/>
        </w:rPr>
        <w:t>Chọn B</w:t>
      </w:r>
    </w:p>
    <w:p w14:paraId="63334CA5" w14:textId="77777777" w:rsidR="00223267" w:rsidRPr="009842F1" w:rsidRDefault="00C13680"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Sóng dừng trên một sợi dây có biên độ ở bụng là 5 cm. Giữa hai điểm M, N có biên độ 2,5 cm cách nhau 20 cm và các điểm nằm trong khoảng MN luôn dao động với biên độ nhỏ hơn 2,5 cm. Tìm bước sóng.</w:t>
      </w:r>
    </w:p>
    <w:p w14:paraId="6A71042C" w14:textId="209BD1AF"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u w:val="single"/>
        </w:rPr>
        <w:t>A.</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120 cm.</w:t>
      </w:r>
      <w:r w:rsidRPr="009842F1">
        <w:rPr>
          <w:rFonts w:ascii="Times New Roman" w:eastAsia="Calibri" w:hAnsi="Times New Roman" w:cs="Times New Roman"/>
          <w:b/>
          <w:color w:val="0066FF"/>
          <w:sz w:val="24"/>
          <w:szCs w:val="26"/>
        </w:rPr>
        <w:tab/>
        <w:t>B.</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60 cm.</w:t>
      </w:r>
      <w:r w:rsidRPr="009842F1">
        <w:rPr>
          <w:rFonts w:ascii="Times New Roman" w:eastAsia="Calibri" w:hAnsi="Times New Roman" w:cs="Times New Roman"/>
          <w:b/>
          <w:color w:val="0066FF"/>
          <w:sz w:val="24"/>
          <w:szCs w:val="26"/>
        </w:rPr>
        <w:tab/>
        <w:t>C.</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90 cm.</w:t>
      </w:r>
      <w:r w:rsidRPr="009842F1">
        <w:rPr>
          <w:rFonts w:ascii="Times New Roman" w:eastAsia="Calibri" w:hAnsi="Times New Roman" w:cs="Times New Roman"/>
          <w:b/>
          <w:color w:val="0066FF"/>
          <w:sz w:val="24"/>
          <w:szCs w:val="26"/>
        </w:rPr>
        <w:tab/>
        <w:t>D.</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108 cm.</w:t>
      </w:r>
    </w:p>
    <w:p w14:paraId="0CBA0CDD"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588C3DF2" w14:textId="77777777" w:rsidR="00C13680" w:rsidRPr="00223267" w:rsidRDefault="009456C6"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Pr>
          <w:rFonts w:ascii="Times New Roman" w:eastAsia="Calibri" w:hAnsi="Times New Roman" w:cs="Times New Roman"/>
          <w:sz w:val="24"/>
          <w:szCs w:val="26"/>
        </w:rPr>
        <w:pict w14:anchorId="2FA320F0">
          <v:shape id="_x0000_i1374" type="#_x0000_t75" style="width:249.75pt;height:116.25pt">
            <v:imagedata r:id="rId715" o:title=""/>
          </v:shape>
        </w:pict>
      </w:r>
    </w:p>
    <w:p w14:paraId="17314795"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t xml:space="preserve">Vì các điểm nằm trong k, nên M và N nằm ở hai bó sóng liền kề và đối xứng nhau qua nút sóng: </w:t>
      </w:r>
      <w:r w:rsidR="00392808">
        <w:rPr>
          <w:rFonts w:ascii="Times New Roman" w:eastAsia="Calibri" w:hAnsi="Times New Roman" w:cs="Times New Roman"/>
          <w:position w:val="-24"/>
          <w:sz w:val="24"/>
          <w:szCs w:val="26"/>
        </w:rPr>
        <w:pict w14:anchorId="20336C88">
          <v:shape id="_x0000_i1375" type="#_x0000_t75" style="width:350.25pt;height:33pt">
            <v:imagedata r:id="rId716" o:title=""/>
          </v:shape>
        </w:pict>
      </w:r>
      <w:r w:rsidRPr="00223267">
        <w:rPr>
          <w:rFonts w:ascii="Times New Roman" w:eastAsia="Calibri" w:hAnsi="Times New Roman" w:cs="Times New Roman"/>
          <w:sz w:val="24"/>
          <w:szCs w:val="26"/>
        </w:rPr>
        <w:t xml:space="preserve"> </w:t>
      </w:r>
    </w:p>
    <w:p w14:paraId="5893CA5D"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Pr>
          <w:rFonts w:ascii="Times New Roman" w:eastAsia="Calibri" w:hAnsi="Times New Roman" w:cs="Times New Roman"/>
          <w:b/>
          <w:position w:val="-6"/>
          <w:sz w:val="24"/>
          <w:szCs w:val="26"/>
        </w:rPr>
        <w:pict w14:anchorId="6FD772F9">
          <v:shape id="_x0000_i1376" type="#_x0000_t75" style="width:14.25pt;height:11.25pt">
            <v:imagedata r:id="rId717" o:title=""/>
          </v:shape>
        </w:pict>
      </w:r>
      <w:r w:rsidR="00C13680" w:rsidRPr="00223267">
        <w:rPr>
          <w:rFonts w:ascii="Times New Roman" w:eastAsia="Calibri" w:hAnsi="Times New Roman" w:cs="Times New Roman"/>
          <w:b/>
          <w:sz w:val="24"/>
          <w:szCs w:val="26"/>
        </w:rPr>
        <w:t xml:space="preserve"> Chọn A</w:t>
      </w:r>
    </w:p>
    <w:p w14:paraId="75BBA3FB" w14:textId="77777777" w:rsidR="00223267" w:rsidRPr="009842F1" w:rsidRDefault="00C13680" w:rsidP="00223267">
      <w:pPr>
        <w:pStyle w:val="ListParagraph"/>
        <w:numPr>
          <w:ilvl w:val="0"/>
          <w:numId w:val="8"/>
        </w:numPr>
        <w:spacing w:before="120" w:after="0" w:line="276" w:lineRule="auto"/>
        <w:jc w:val="both"/>
        <w:rPr>
          <w:rFonts w:ascii="Times New Roman" w:eastAsia="Calibri" w:hAnsi="Times New Roman" w:cs="Times New Roman"/>
          <w:b/>
          <w:color w:val="0066FF"/>
          <w:sz w:val="24"/>
          <w:szCs w:val="26"/>
        </w:rPr>
      </w:pPr>
      <w:r w:rsidRPr="00223267">
        <w:rPr>
          <w:rFonts w:ascii="Times New Roman" w:eastAsia="Calibri" w:hAnsi="Times New Roman" w:cs="Times New Roman"/>
          <w:sz w:val="24"/>
          <w:szCs w:val="26"/>
        </w:rPr>
        <w:t xml:space="preserve">Sóng dừng trên một sợi dây có bước sóng 30 cm có biên độ ở bụng là 4 cm. Giữa hai điểm M, N có biên độ </w:t>
      </w:r>
      <w:r w:rsidR="00392808">
        <w:rPr>
          <w:rFonts w:ascii="Times New Roman" w:hAnsi="Times New Roman" w:cs="Times New Roman"/>
          <w:position w:val="-6"/>
          <w:sz w:val="24"/>
        </w:rPr>
        <w:pict w14:anchorId="3762A4EE">
          <v:shape id="_x0000_i1377" type="#_x0000_t75" style="width:21.75pt;height:15pt">
            <v:imagedata r:id="rId223" o:title=""/>
          </v:shape>
        </w:pict>
      </w:r>
      <w:r w:rsidRPr="00223267">
        <w:rPr>
          <w:rFonts w:ascii="Times New Roman" w:eastAsia="Calibri" w:hAnsi="Times New Roman" w:cs="Times New Roman"/>
          <w:sz w:val="24"/>
          <w:szCs w:val="26"/>
        </w:rPr>
        <w:t xml:space="preserve">cm và các điểm nằm trong khoảng MN luôn dao động với biên độ lớn hon </w:t>
      </w:r>
      <w:r w:rsidR="00392808">
        <w:rPr>
          <w:rFonts w:ascii="Times New Roman" w:hAnsi="Times New Roman" w:cs="Times New Roman"/>
          <w:position w:val="-6"/>
          <w:sz w:val="24"/>
        </w:rPr>
        <w:pict w14:anchorId="5E5E1CA5">
          <v:shape id="_x0000_i1378" type="#_x0000_t75" style="width:21.75pt;height:15pt">
            <v:imagedata r:id="rId224" o:title=""/>
          </v:shape>
        </w:pict>
      </w:r>
      <w:r w:rsidRPr="00223267">
        <w:rPr>
          <w:rFonts w:ascii="Times New Roman" w:eastAsia="Calibri" w:hAnsi="Times New Roman" w:cs="Times New Roman"/>
          <w:sz w:val="24"/>
          <w:szCs w:val="26"/>
        </w:rPr>
        <w:t>cm. Tìm MN.</w:t>
      </w:r>
    </w:p>
    <w:p w14:paraId="4AC4D79A" w14:textId="66389B7C"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9842F1">
        <w:rPr>
          <w:rFonts w:ascii="Times New Roman" w:eastAsia="Calibri" w:hAnsi="Times New Roman" w:cs="Times New Roman"/>
          <w:b/>
          <w:color w:val="0066FF"/>
          <w:sz w:val="24"/>
          <w:szCs w:val="26"/>
        </w:rPr>
        <w:t>A.</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10 cm.</w:t>
      </w:r>
      <w:r w:rsidRPr="009842F1">
        <w:rPr>
          <w:rFonts w:ascii="Times New Roman" w:eastAsia="Calibri" w:hAnsi="Times New Roman" w:cs="Times New Roman"/>
          <w:b/>
          <w:color w:val="0066FF"/>
          <w:sz w:val="24"/>
          <w:szCs w:val="26"/>
        </w:rPr>
        <w:tab/>
      </w:r>
      <w:r w:rsidRPr="009842F1">
        <w:rPr>
          <w:rFonts w:ascii="Times New Roman" w:eastAsia="Calibri" w:hAnsi="Times New Roman" w:cs="Times New Roman"/>
          <w:b/>
          <w:color w:val="0066FF"/>
          <w:sz w:val="24"/>
          <w:szCs w:val="26"/>
          <w:u w:val="single"/>
        </w:rPr>
        <w:t>B.</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5 cm.</w:t>
      </w:r>
      <w:r w:rsidRPr="009842F1">
        <w:rPr>
          <w:rFonts w:ascii="Times New Roman" w:eastAsia="Calibri" w:hAnsi="Times New Roman" w:cs="Times New Roman"/>
          <w:b/>
          <w:color w:val="0066FF"/>
          <w:sz w:val="24"/>
          <w:szCs w:val="26"/>
        </w:rPr>
        <w:tab/>
        <w:t>C.</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7,5 cm.</w:t>
      </w:r>
      <w:r w:rsidRPr="009842F1">
        <w:rPr>
          <w:rFonts w:ascii="Times New Roman" w:eastAsia="Calibri" w:hAnsi="Times New Roman" w:cs="Times New Roman"/>
          <w:b/>
          <w:color w:val="0066FF"/>
          <w:sz w:val="24"/>
          <w:szCs w:val="26"/>
        </w:rPr>
        <w:tab/>
        <w:t>D.</w:t>
      </w:r>
      <w:r w:rsidR="00C13680" w:rsidRPr="00223267">
        <w:rPr>
          <w:rFonts w:ascii="Times New Roman" w:eastAsia="Calibri" w:hAnsi="Times New Roman" w:cs="Times New Roman"/>
          <w:b/>
          <w:sz w:val="24"/>
          <w:szCs w:val="26"/>
        </w:rPr>
        <w:t xml:space="preserve"> </w:t>
      </w:r>
      <w:r w:rsidR="00C13680" w:rsidRPr="00223267">
        <w:rPr>
          <w:rFonts w:ascii="Times New Roman" w:eastAsia="Calibri" w:hAnsi="Times New Roman" w:cs="Times New Roman"/>
          <w:sz w:val="24"/>
          <w:szCs w:val="26"/>
        </w:rPr>
        <w:t>8 cm.</w:t>
      </w:r>
    </w:p>
    <w:p w14:paraId="7C8FFA52"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3A8311A7"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sidRPr="00223267">
        <w:rPr>
          <w:rFonts w:ascii="Times New Roman" w:eastAsia="Calibri" w:hAnsi="Times New Roman" w:cs="Times New Roman"/>
          <w:sz w:val="24"/>
          <w:szCs w:val="26"/>
        </w:rPr>
        <w:lastRenderedPageBreak/>
        <w:t xml:space="preserve">Vì các điểm nằm trong khoảng MN luôn dao động với biên độ lớn hơn </w:t>
      </w:r>
      <w:r w:rsidR="00392808">
        <w:rPr>
          <w:rFonts w:ascii="Times New Roman" w:eastAsia="Calibri" w:hAnsi="Times New Roman" w:cs="Times New Roman"/>
          <w:position w:val="-6"/>
          <w:sz w:val="24"/>
          <w:szCs w:val="26"/>
        </w:rPr>
        <w:pict w14:anchorId="5B7DCC24">
          <v:shape id="_x0000_i1379" type="#_x0000_t75" style="width:21.75pt;height:15pt">
            <v:imagedata r:id="rId718" o:title=""/>
          </v:shape>
        </w:pict>
      </w:r>
      <w:r w:rsidRPr="00223267">
        <w:rPr>
          <w:rFonts w:ascii="Times New Roman" w:eastAsia="Calibri" w:hAnsi="Times New Roman" w:cs="Times New Roman"/>
          <w:sz w:val="24"/>
          <w:szCs w:val="26"/>
        </w:rPr>
        <w:t>cm nên M và N nằm trên cùng một bó sóng và đối xứng nhau qua bụng:</w:t>
      </w:r>
    </w:p>
    <w:p w14:paraId="514902DE" w14:textId="28D3B4D4"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sz w:val="24"/>
          <w:szCs w:val="26"/>
        </w:rPr>
      </w:pPr>
      <w:r>
        <w:rPr>
          <w:rFonts w:ascii="Times New Roman" w:eastAsia="Calibri" w:hAnsi="Times New Roman" w:cs="Times New Roman"/>
          <w:position w:val="-24"/>
          <w:sz w:val="24"/>
          <w:szCs w:val="26"/>
        </w:rPr>
        <w:pict w14:anchorId="040D77FE">
          <v:shape id="_x0000_i1380" type="#_x0000_t75" style="width:321.75pt;height:32.25pt">
            <v:imagedata r:id="rId719" o:title=""/>
          </v:shape>
        </w:pict>
      </w:r>
      <w:r w:rsidR="00C13680" w:rsidRPr="00223267">
        <w:rPr>
          <w:rFonts w:ascii="Times New Roman" w:eastAsia="Calibri" w:hAnsi="Times New Roman" w:cs="Times New Roman"/>
          <w:sz w:val="24"/>
          <w:szCs w:val="26"/>
        </w:rPr>
        <w:t xml:space="preserve"> </w:t>
      </w:r>
      <w:r w:rsidR="00223267" w:rsidRPr="00223267">
        <w:rPr>
          <w:rFonts w:ascii="Times New Roman" w:eastAsia="Calibri" w:hAnsi="Times New Roman" w:cs="Times New Roman"/>
          <w:b/>
          <w:sz w:val="24"/>
          <w:szCs w:val="26"/>
        </w:rPr>
        <w:t>Chọn B</w:t>
      </w:r>
    </w:p>
    <w:p w14:paraId="7C77D5D7" w14:textId="77777777" w:rsidR="00223267" w:rsidRPr="009842F1" w:rsidRDefault="00C13680"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hAnsi="Times New Roman" w:cs="Times New Roman"/>
          <w:sz w:val="24"/>
          <w:szCs w:val="26"/>
        </w:rPr>
        <w:t>Trong hiên tượng sóng dừng hai đầu dây cố định, khoảng cách lớn nhất giữa hai vị trí</w:t>
      </w:r>
      <w:r w:rsidRPr="00223267">
        <w:rPr>
          <w:rFonts w:ascii="Times New Roman" w:hAnsi="Times New Roman" w:cs="Times New Roman"/>
          <w:b/>
          <w:sz w:val="24"/>
          <w:szCs w:val="26"/>
        </w:rPr>
        <w:t xml:space="preserve"> </w:t>
      </w:r>
      <w:r w:rsidRPr="00223267">
        <w:rPr>
          <w:rFonts w:ascii="Times New Roman" w:hAnsi="Times New Roman" w:cs="Times New Roman"/>
          <w:sz w:val="24"/>
          <w:szCs w:val="26"/>
        </w:rPr>
        <w:t>cân bằng trên dây có cùng biên độ 4mm là 130cm. Khoảng cách lớn nhất giữa hai vị trí cân bằng trên dây dao động ngược pha và cùng biên độ 4mm là 110cm. Biên độ sóng dừng tại bụng gần giá trị nào sau đây nhất?</w:t>
      </w:r>
    </w:p>
    <w:p w14:paraId="0A186579" w14:textId="7E647F70"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color w:val="000000"/>
          <w:sz w:val="24"/>
          <w:szCs w:val="26"/>
        </w:rPr>
      </w:pPr>
      <w:r w:rsidRPr="009842F1">
        <w:rPr>
          <w:rFonts w:ascii="Times New Roman" w:hAnsi="Times New Roman" w:cs="Times New Roman"/>
          <w:b/>
          <w:color w:val="0066FF"/>
          <w:sz w:val="24"/>
          <w:szCs w:val="26"/>
        </w:rPr>
        <w:t>A.</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6,7mm</w:t>
      </w:r>
      <w:r w:rsidRPr="009842F1">
        <w:rPr>
          <w:rFonts w:ascii="Times New Roman" w:hAnsi="Times New Roman" w:cs="Times New Roman"/>
          <w:b/>
          <w:color w:val="0066FF"/>
          <w:sz w:val="24"/>
          <w:szCs w:val="26"/>
        </w:rPr>
        <w:tab/>
        <w:t>B.</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6,1mm.</w:t>
      </w:r>
      <w:r w:rsidRPr="009842F1">
        <w:rPr>
          <w:rFonts w:ascii="Times New Roman" w:hAnsi="Times New Roman" w:cs="Times New Roman"/>
          <w:b/>
          <w:color w:val="0066FF"/>
          <w:sz w:val="24"/>
          <w:szCs w:val="26"/>
        </w:rPr>
        <w:tab/>
        <w:t>C.</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7,1mm.</w:t>
      </w:r>
      <w:r w:rsidRPr="009842F1">
        <w:rPr>
          <w:rFonts w:ascii="Times New Roman" w:hAnsi="Times New Roman" w:cs="Times New Roman"/>
          <w:b/>
          <w:color w:val="0066FF"/>
          <w:sz w:val="24"/>
          <w:szCs w:val="26"/>
        </w:rPr>
        <w:tab/>
      </w:r>
      <w:r w:rsidRPr="009842F1">
        <w:rPr>
          <w:rFonts w:ascii="Times New Roman" w:hAnsi="Times New Roman" w:cs="Times New Roman"/>
          <w:b/>
          <w:color w:val="0066FF"/>
          <w:sz w:val="24"/>
          <w:szCs w:val="26"/>
          <w:u w:val="single"/>
        </w:rPr>
        <w:t>D.</w:t>
      </w:r>
      <w:r w:rsidR="00C13680" w:rsidRPr="00223267">
        <w:rPr>
          <w:rFonts w:ascii="Times New Roman" w:hAnsi="Times New Roman" w:cs="Times New Roman"/>
          <w:b/>
          <w:color w:val="4F81BD"/>
          <w:sz w:val="24"/>
          <w:szCs w:val="26"/>
        </w:rPr>
        <w:t xml:space="preserve"> </w:t>
      </w:r>
      <w:r w:rsidR="00C13680" w:rsidRPr="00223267">
        <w:rPr>
          <w:rFonts w:ascii="Times New Roman" w:hAnsi="Times New Roman" w:cs="Times New Roman"/>
          <w:color w:val="000000"/>
          <w:sz w:val="24"/>
          <w:szCs w:val="26"/>
        </w:rPr>
        <w:t>5,7mm.</w:t>
      </w:r>
    </w:p>
    <w:p w14:paraId="64F9926B"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55730D4E"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Hai điểm xa nhau nhất cùng dao động với biên độ 4mm cách nhau 130cm gọi là Mvà P Khoảng cách lớn nhất giữa hai vị trí cân bằng trên dây dao động ngược pha và cùng biên độ 4mm là 110cm gọi là điểm M, N. vẽ hình ta có thể thấy N và P là hai điểm dao động ngược pha và cách nhau nửa bước sóng</w:t>
      </w:r>
    </w:p>
    <w:p w14:paraId="39D23B88"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i/>
          <w:sz w:val="24"/>
          <w:szCs w:val="26"/>
        </w:rPr>
      </w:pPr>
      <w:r w:rsidRPr="00223267">
        <w:rPr>
          <w:rFonts w:ascii="Times New Roman" w:hAnsi="Times New Roman" w:cs="Times New Roman"/>
          <w:sz w:val="24"/>
          <w:szCs w:val="26"/>
        </w:rPr>
        <w:t xml:space="preserve">Vậy bước sóng là </w:t>
      </w:r>
      <w:r w:rsidR="00392808">
        <w:rPr>
          <w:rFonts w:ascii="Times New Roman" w:hAnsi="Times New Roman" w:cs="Times New Roman"/>
          <w:position w:val="-14"/>
          <w:sz w:val="24"/>
          <w:szCs w:val="26"/>
        </w:rPr>
        <w:pict w14:anchorId="13C108DE">
          <v:shape id="_x0000_i1381" type="#_x0000_t75" style="width:123.75pt;height:21pt">
            <v:imagedata r:id="rId720" o:title=""/>
          </v:shape>
        </w:pict>
      </w:r>
      <w:r w:rsidRPr="00223267">
        <w:rPr>
          <w:rFonts w:ascii="Times New Roman" w:hAnsi="Times New Roman" w:cs="Times New Roman"/>
          <w:sz w:val="24"/>
          <w:szCs w:val="26"/>
        </w:rPr>
        <w:t xml:space="preserve"> </w:t>
      </w:r>
    </w:p>
    <w:p w14:paraId="5142B436"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Hai điểm M và P cách nhau 130cm, dễ thấy có: 130 = 3.40 + 10cm</w:t>
      </w:r>
    </w:p>
    <w:p w14:paraId="0708535D"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Điểm P nằm tại vị trí cách nút sóng 5cm, cách bụng sóng 5cm.</w:t>
      </w:r>
    </w:p>
    <w:p w14:paraId="6572BECB"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sidRPr="00223267">
        <w:rPr>
          <w:rFonts w:ascii="Times New Roman" w:hAnsi="Times New Roman" w:cs="Times New Roman"/>
          <w:sz w:val="24"/>
          <w:szCs w:val="26"/>
        </w:rPr>
        <w:t xml:space="preserve">Biên độ của bụng là: </w:t>
      </w:r>
      <w:r w:rsidR="00392808">
        <w:rPr>
          <w:rFonts w:ascii="Times New Roman" w:hAnsi="Times New Roman" w:cs="Times New Roman"/>
          <w:position w:val="-24"/>
          <w:sz w:val="24"/>
          <w:szCs w:val="26"/>
        </w:rPr>
        <w:pict w14:anchorId="6F7DEBF6">
          <v:shape id="_x0000_i1382" type="#_x0000_t75" style="width:201.75pt;height:33.75pt">
            <v:imagedata r:id="rId721" o:title=""/>
          </v:shape>
        </w:pict>
      </w:r>
      <w:r w:rsidRPr="00223267">
        <w:rPr>
          <w:rFonts w:ascii="Times New Roman" w:hAnsi="Times New Roman" w:cs="Times New Roman"/>
          <w:sz w:val="24"/>
          <w:szCs w:val="26"/>
        </w:rPr>
        <w:t xml:space="preserve"> </w:t>
      </w:r>
      <w:r w:rsidR="00392808">
        <w:rPr>
          <w:rFonts w:ascii="Times New Roman" w:eastAsia="Calibri" w:hAnsi="Times New Roman" w:cs="Times New Roman"/>
          <w:b/>
          <w:position w:val="-6"/>
          <w:sz w:val="24"/>
          <w:szCs w:val="26"/>
        </w:rPr>
        <w:pict w14:anchorId="4CD228DD">
          <v:shape id="_x0000_i1383" type="#_x0000_t75" style="width:14.25pt;height:11.25pt">
            <v:imagedata r:id="rId638" o:title=""/>
          </v:shape>
        </w:pict>
      </w:r>
      <w:r w:rsidRPr="00223267">
        <w:rPr>
          <w:rFonts w:ascii="Times New Roman" w:eastAsia="Calibri" w:hAnsi="Times New Roman" w:cs="Times New Roman"/>
          <w:b/>
          <w:sz w:val="24"/>
          <w:szCs w:val="26"/>
        </w:rPr>
        <w:t>Chọn D</w:t>
      </w:r>
    </w:p>
    <w:p w14:paraId="623FECFE" w14:textId="77777777" w:rsidR="00223267" w:rsidRPr="009842F1" w:rsidRDefault="00C13680"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hAnsi="Times New Roman" w:cs="Times New Roman"/>
          <w:sz w:val="24"/>
          <w:szCs w:val="26"/>
        </w:rPr>
        <w:t xml:space="preserve">Trên một sợi dây có hai đầu cố định, đang có sóng dừng với biên độ dao động của bụng sóng là 4 cm. Khoảng cách giữa hai đầu dây là 60 cm, sóng truyền trên dây có bước sóng là 30 cm. Gọi </w:t>
      </w:r>
      <w:r w:rsidRPr="00223267">
        <w:rPr>
          <w:rFonts w:ascii="Times New Roman" w:hAnsi="Times New Roman" w:cs="Times New Roman"/>
          <w:i/>
          <w:sz w:val="24"/>
          <w:szCs w:val="26"/>
        </w:rPr>
        <w:t>M</w:t>
      </w:r>
      <w:r w:rsidRPr="00223267">
        <w:rPr>
          <w:rFonts w:ascii="Times New Roman" w:hAnsi="Times New Roman" w:cs="Times New Roman"/>
          <w:sz w:val="24"/>
          <w:szCs w:val="26"/>
        </w:rPr>
        <w:t xml:space="preserve"> và </w:t>
      </w:r>
      <w:r w:rsidRPr="00223267">
        <w:rPr>
          <w:rFonts w:ascii="Times New Roman" w:hAnsi="Times New Roman" w:cs="Times New Roman"/>
          <w:i/>
          <w:sz w:val="24"/>
          <w:szCs w:val="26"/>
        </w:rPr>
        <w:t>N</w:t>
      </w:r>
      <w:r w:rsidRPr="00223267">
        <w:rPr>
          <w:rFonts w:ascii="Times New Roman" w:hAnsi="Times New Roman" w:cs="Times New Roman"/>
          <w:sz w:val="24"/>
          <w:szCs w:val="26"/>
        </w:rPr>
        <w:t xml:space="preserve"> là hai điểm trên dây mà phần tử tại đó dao động với biên độ lần lượt là </w:t>
      </w:r>
      <w:r w:rsidR="00392808">
        <w:rPr>
          <w:rFonts w:ascii="Times New Roman" w:hAnsi="Times New Roman" w:cs="Times New Roman"/>
          <w:position w:val="-6"/>
          <w:sz w:val="24"/>
        </w:rPr>
        <w:pict w14:anchorId="357680B9">
          <v:shape id="_x0000_i1384" type="#_x0000_t75" style="width:24.75pt;height:17.25pt">
            <v:imagedata r:id="rId225" o:title=""/>
          </v:shape>
        </w:pict>
      </w:r>
      <w:r w:rsidRPr="00223267">
        <w:rPr>
          <w:rFonts w:ascii="Times New Roman" w:hAnsi="Times New Roman" w:cs="Times New Roman"/>
          <w:sz w:val="24"/>
          <w:szCs w:val="26"/>
        </w:rPr>
        <w:t xml:space="preserve"> cm và </w:t>
      </w:r>
      <w:r w:rsidR="00392808">
        <w:rPr>
          <w:rFonts w:ascii="Times New Roman" w:hAnsi="Times New Roman" w:cs="Times New Roman"/>
          <w:position w:val="-8"/>
          <w:sz w:val="24"/>
        </w:rPr>
        <w:pict w14:anchorId="1E351C44">
          <v:shape id="_x0000_i1385" type="#_x0000_t75" style="width:24pt;height:18pt">
            <v:imagedata r:id="rId226" o:title=""/>
          </v:shape>
        </w:pict>
      </w:r>
      <w:r w:rsidRPr="00223267">
        <w:rPr>
          <w:rFonts w:ascii="Times New Roman" w:hAnsi="Times New Roman" w:cs="Times New Roman"/>
          <w:sz w:val="24"/>
          <w:szCs w:val="26"/>
        </w:rPr>
        <w:t xml:space="preserve"> cm. Khoảng cách lớn nhất giữa </w:t>
      </w:r>
      <w:r w:rsidRPr="00223267">
        <w:rPr>
          <w:rFonts w:ascii="Times New Roman" w:hAnsi="Times New Roman" w:cs="Times New Roman"/>
          <w:i/>
          <w:sz w:val="24"/>
          <w:szCs w:val="26"/>
        </w:rPr>
        <w:t>M</w:t>
      </w:r>
      <w:r w:rsidRPr="00223267">
        <w:rPr>
          <w:rFonts w:ascii="Times New Roman" w:hAnsi="Times New Roman" w:cs="Times New Roman"/>
          <w:sz w:val="24"/>
          <w:szCs w:val="26"/>
        </w:rPr>
        <w:t xml:space="preserve"> và </w:t>
      </w:r>
      <w:r w:rsidRPr="00223267">
        <w:rPr>
          <w:rFonts w:ascii="Times New Roman" w:hAnsi="Times New Roman" w:cs="Times New Roman"/>
          <w:i/>
          <w:sz w:val="24"/>
          <w:szCs w:val="26"/>
        </w:rPr>
        <w:t>N</w:t>
      </w:r>
      <w:r w:rsidRPr="00223267">
        <w:rPr>
          <w:rFonts w:ascii="Times New Roman" w:hAnsi="Times New Roman" w:cs="Times New Roman"/>
          <w:sz w:val="24"/>
          <w:szCs w:val="26"/>
        </w:rPr>
        <w:t xml:space="preserve"> trên phương truyền sóng gần nhất giá trị nào? </w:t>
      </w:r>
    </w:p>
    <w:p w14:paraId="0B308936" w14:textId="73509248"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hAnsi="Times New Roman" w:cs="Times New Roman"/>
          <w:b/>
          <w:color w:val="0066FF"/>
          <w:sz w:val="24"/>
          <w:szCs w:val="26"/>
          <w:u w:val="single"/>
        </w:rPr>
        <w:t>A.</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52 cm </w:t>
      </w:r>
      <w:r w:rsidRPr="009842F1">
        <w:rPr>
          <w:rFonts w:ascii="Times New Roman" w:hAnsi="Times New Roman" w:cs="Times New Roman"/>
          <w:b/>
          <w:color w:val="0066FF"/>
          <w:sz w:val="24"/>
          <w:szCs w:val="26"/>
        </w:rPr>
        <w:tab/>
        <w:t>B.</w:t>
      </w:r>
      <w:r w:rsidR="00C13680" w:rsidRPr="00223267">
        <w:rPr>
          <w:rFonts w:ascii="Times New Roman" w:hAnsi="Times New Roman" w:cs="Times New Roman"/>
          <w:sz w:val="24"/>
          <w:szCs w:val="26"/>
        </w:rPr>
        <w:t xml:space="preserve"> 50 cm. </w:t>
      </w:r>
      <w:r w:rsidRPr="009842F1">
        <w:rPr>
          <w:rFonts w:ascii="Times New Roman" w:hAnsi="Times New Roman" w:cs="Times New Roman"/>
          <w:b/>
          <w:color w:val="0066FF"/>
          <w:sz w:val="24"/>
          <w:szCs w:val="26"/>
        </w:rPr>
        <w:tab/>
        <w:t>C.</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53 cm. </w:t>
      </w:r>
      <w:r w:rsidRPr="009842F1">
        <w:rPr>
          <w:rFonts w:ascii="Times New Roman" w:hAnsi="Times New Roman" w:cs="Times New Roman"/>
          <w:b/>
          <w:color w:val="0066FF"/>
          <w:sz w:val="24"/>
          <w:szCs w:val="26"/>
        </w:rPr>
        <w:tab/>
        <w:t>D.</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 xml:space="preserve">50,5 cm. </w:t>
      </w:r>
    </w:p>
    <w:p w14:paraId="600C97E2"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5E2BACF0"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color w:val="000000"/>
          <w:sz w:val="24"/>
          <w:szCs w:val="26"/>
        </w:rPr>
        <w:t>Điểm M gần nút A nhất dao động với biên độ là: </w:t>
      </w:r>
      <w:r w:rsidR="00392808">
        <w:rPr>
          <w:rFonts w:ascii="Times New Roman" w:hAnsi="Times New Roman" w:cs="Times New Roman"/>
          <w:position w:val="-28"/>
          <w:sz w:val="24"/>
          <w:szCs w:val="26"/>
        </w:rPr>
        <w:pict w14:anchorId="768A151F">
          <v:shape id="_x0000_i1386" type="#_x0000_t75" style="width:293.25pt;height:33.75pt">
            <v:imagedata r:id="rId722" o:title=""/>
          </v:shape>
        </w:pict>
      </w:r>
    </w:p>
    <w:p w14:paraId="4C966C59"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color w:val="000000"/>
          <w:sz w:val="24"/>
          <w:szCs w:val="26"/>
        </w:rPr>
      </w:pPr>
      <w:r w:rsidRPr="00223267">
        <w:rPr>
          <w:rFonts w:ascii="Times New Roman" w:hAnsi="Times New Roman" w:cs="Times New Roman"/>
          <w:color w:val="000000"/>
          <w:sz w:val="24"/>
          <w:szCs w:val="26"/>
        </w:rPr>
        <w:t>Điểm N gần nút B nhất dao động với biên độ là:</w:t>
      </w:r>
    </w:p>
    <w:p w14:paraId="41C76128" w14:textId="77777777" w:rsidR="00C13680" w:rsidRPr="00223267" w:rsidRDefault="00392808"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color w:val="000000"/>
          <w:sz w:val="24"/>
          <w:szCs w:val="26"/>
        </w:rPr>
      </w:pPr>
      <w:r>
        <w:rPr>
          <w:rFonts w:ascii="Times New Roman" w:hAnsi="Times New Roman" w:cs="Times New Roman"/>
          <w:color w:val="000000"/>
          <w:position w:val="-28"/>
          <w:sz w:val="24"/>
          <w:szCs w:val="26"/>
        </w:rPr>
        <w:pict w14:anchorId="2A593DD9">
          <v:shape id="_x0000_i1387" type="#_x0000_t75" style="width:270.75pt;height:33.75pt">
            <v:imagedata r:id="rId723" o:title=""/>
          </v:shape>
        </w:pict>
      </w:r>
    </w:p>
    <w:p w14:paraId="18E718AB"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color w:val="000000"/>
          <w:sz w:val="24"/>
          <w:szCs w:val="26"/>
        </w:rPr>
      </w:pPr>
      <w:r w:rsidRPr="00223267">
        <w:rPr>
          <w:rFonts w:ascii="Times New Roman" w:hAnsi="Times New Roman" w:cs="Times New Roman"/>
          <w:color w:val="000000"/>
          <w:sz w:val="24"/>
          <w:szCs w:val="26"/>
        </w:rPr>
        <w:t>Khoảng cách lớn nhất giữa hai điểm M, N trên phương truyền sónglà: </w:t>
      </w:r>
      <w:r w:rsidR="00392808">
        <w:rPr>
          <w:rFonts w:ascii="Times New Roman" w:hAnsi="Times New Roman" w:cs="Times New Roman"/>
          <w:color w:val="000000"/>
          <w:position w:val="-14"/>
          <w:sz w:val="24"/>
          <w:szCs w:val="26"/>
        </w:rPr>
        <w:pict w14:anchorId="3CA683C6">
          <v:shape id="_x0000_i1388" type="#_x0000_t75" style="width:156pt;height:20.25pt">
            <v:imagedata r:id="rId724" o:title=""/>
          </v:shape>
        </w:pict>
      </w:r>
    </w:p>
    <w:p w14:paraId="74AA297E" w14:textId="28FF2EC3"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sidRPr="00223267">
        <w:rPr>
          <w:rFonts w:ascii="Times New Roman" w:eastAsia="Calibri" w:hAnsi="Times New Roman" w:cs="Times New Roman"/>
          <w:b/>
          <w:sz w:val="24"/>
          <w:szCs w:val="26"/>
        </w:rPr>
        <w:t>Chọn A</w:t>
      </w:r>
    </w:p>
    <w:p w14:paraId="6858F549" w14:textId="77777777" w:rsidR="00223267" w:rsidRPr="009842F1" w:rsidRDefault="00C13680" w:rsidP="00223267">
      <w:pPr>
        <w:pStyle w:val="ListParagraph"/>
        <w:numPr>
          <w:ilvl w:val="0"/>
          <w:numId w:val="8"/>
        </w:numPr>
        <w:spacing w:before="120" w:after="0" w:line="276" w:lineRule="auto"/>
        <w:jc w:val="both"/>
        <w:rPr>
          <w:rFonts w:ascii="Times New Roman" w:hAnsi="Times New Roman" w:cs="Times New Roman"/>
          <w:b/>
          <w:color w:val="0066FF"/>
          <w:sz w:val="24"/>
          <w:szCs w:val="26"/>
        </w:rPr>
      </w:pPr>
      <w:r w:rsidRPr="00223267">
        <w:rPr>
          <w:rFonts w:ascii="Times New Roman" w:hAnsi="Times New Roman" w:cs="Times New Roman"/>
          <w:sz w:val="24"/>
          <w:szCs w:val="26"/>
        </w:rPr>
        <w:t xml:space="preserve">Một sợi dây căng ngang với hai đầu cố định, đang có sóng dừng. Khoảng cách xa nhất giữa hai phần tử trên dây dao động cùng biên độ </w:t>
      </w:r>
      <w:r w:rsidR="00392808">
        <w:rPr>
          <w:rFonts w:ascii="Times New Roman" w:hAnsi="Times New Roman" w:cs="Times New Roman"/>
          <w:position w:val="-6"/>
          <w:sz w:val="24"/>
        </w:rPr>
        <w:pict w14:anchorId="5B1A29E1">
          <v:shape id="_x0000_i1389" type="#_x0000_t75" style="width:42pt;height:18pt">
            <v:imagedata r:id="rId227" o:title=""/>
          </v:shape>
        </w:pict>
      </w:r>
      <w:r w:rsidRPr="00223267">
        <w:rPr>
          <w:rFonts w:ascii="Times New Roman" w:hAnsi="Times New Roman" w:cs="Times New Roman"/>
          <w:sz w:val="24"/>
          <w:szCs w:val="26"/>
        </w:rPr>
        <w:t xml:space="preserve"> là 95 cm, còn khoảng cách xa nhất giữa hai phần tử trên dây dao động cùng pha với cùng biên độ </w:t>
      </w:r>
      <w:r w:rsidR="00392808">
        <w:rPr>
          <w:rFonts w:ascii="Times New Roman" w:hAnsi="Times New Roman" w:cs="Times New Roman"/>
          <w:position w:val="-6"/>
          <w:sz w:val="24"/>
        </w:rPr>
        <w:pict w14:anchorId="15C58C9C">
          <v:shape id="_x0000_i1390" type="#_x0000_t75" style="width:42pt;height:18pt">
            <v:imagedata r:id="rId227" o:title=""/>
          </v:shape>
        </w:pict>
      </w:r>
      <w:r w:rsidRPr="00223267">
        <w:rPr>
          <w:rFonts w:ascii="Times New Roman" w:hAnsi="Times New Roman" w:cs="Times New Roman"/>
          <w:sz w:val="24"/>
          <w:szCs w:val="26"/>
        </w:rPr>
        <w:t xml:space="preserve"> là 85 cm. Khi sợi dây duỗi thẳng, N là trung điểm giữa vị trí một nút và vị trí một bụng liền kề. Tỉ số giữa tốc độ truyền sóng trên dây và tốc độ cực đại của phần tử tại N xấp xỉ là </w:t>
      </w:r>
    </w:p>
    <w:p w14:paraId="7DCDA773" w14:textId="297BFFD9" w:rsidR="00C13680"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9842F1">
        <w:rPr>
          <w:rFonts w:ascii="Times New Roman" w:hAnsi="Times New Roman" w:cs="Times New Roman"/>
          <w:b/>
          <w:color w:val="0066FF"/>
          <w:sz w:val="24"/>
          <w:szCs w:val="26"/>
        </w:rPr>
        <w:t>A.</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3,98.</w:t>
      </w:r>
      <w:r w:rsidRPr="009842F1">
        <w:rPr>
          <w:rFonts w:ascii="Times New Roman" w:hAnsi="Times New Roman" w:cs="Times New Roman"/>
          <w:b/>
          <w:color w:val="0066FF"/>
          <w:sz w:val="24"/>
          <w:szCs w:val="26"/>
        </w:rPr>
        <w:tab/>
        <w:t>B.</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0,25.</w:t>
      </w:r>
      <w:r w:rsidRPr="009842F1">
        <w:rPr>
          <w:rFonts w:ascii="Times New Roman" w:hAnsi="Times New Roman" w:cs="Times New Roman"/>
          <w:b/>
          <w:color w:val="0066FF"/>
          <w:sz w:val="24"/>
          <w:szCs w:val="26"/>
        </w:rPr>
        <w:tab/>
        <w:t>C.</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0,18.</w:t>
      </w:r>
      <w:r w:rsidRPr="009842F1">
        <w:rPr>
          <w:rFonts w:ascii="Times New Roman" w:hAnsi="Times New Roman" w:cs="Times New Roman"/>
          <w:b/>
          <w:color w:val="0066FF"/>
          <w:sz w:val="24"/>
          <w:szCs w:val="26"/>
        </w:rPr>
        <w:tab/>
      </w:r>
      <w:r w:rsidRPr="009842F1">
        <w:rPr>
          <w:rFonts w:ascii="Times New Roman" w:hAnsi="Times New Roman" w:cs="Times New Roman"/>
          <w:b/>
          <w:color w:val="0066FF"/>
          <w:sz w:val="24"/>
          <w:szCs w:val="26"/>
          <w:u w:val="single"/>
        </w:rPr>
        <w:t>D.</w:t>
      </w:r>
      <w:r w:rsidR="00C13680" w:rsidRPr="00223267">
        <w:rPr>
          <w:rFonts w:ascii="Times New Roman" w:hAnsi="Times New Roman" w:cs="Times New Roman"/>
          <w:b/>
          <w:sz w:val="24"/>
          <w:szCs w:val="26"/>
        </w:rPr>
        <w:t xml:space="preserve"> </w:t>
      </w:r>
      <w:r w:rsidR="00C13680" w:rsidRPr="00223267">
        <w:rPr>
          <w:rFonts w:ascii="Times New Roman" w:hAnsi="Times New Roman" w:cs="Times New Roman"/>
          <w:sz w:val="24"/>
          <w:szCs w:val="26"/>
        </w:rPr>
        <w:t>5,63.</w:t>
      </w:r>
    </w:p>
    <w:p w14:paraId="559DDE5D"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i/>
          <w:sz w:val="24"/>
          <w:szCs w:val="26"/>
        </w:rPr>
      </w:pPr>
      <w:r w:rsidRPr="00223267">
        <w:rPr>
          <w:rFonts w:ascii="Times New Roman" w:eastAsia="Calibri" w:hAnsi="Times New Roman" w:cs="Times New Roman"/>
          <w:b/>
          <w:i/>
          <w:sz w:val="24"/>
          <w:szCs w:val="26"/>
        </w:rPr>
        <w:t>Hướng dẫn</w:t>
      </w:r>
    </w:p>
    <w:p w14:paraId="24686BBB"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sz w:val="24"/>
          <w:szCs w:val="26"/>
        </w:rPr>
      </w:pPr>
      <w:r w:rsidRPr="00223267">
        <w:rPr>
          <w:rFonts w:ascii="Times New Roman" w:hAnsi="Times New Roman" w:cs="Times New Roman"/>
          <w:sz w:val="24"/>
          <w:szCs w:val="26"/>
        </w:rPr>
        <w:t xml:space="preserve">+ Bước sóng của sóng </w:t>
      </w:r>
      <w:r w:rsidR="00392808">
        <w:rPr>
          <w:rFonts w:ascii="Times New Roman" w:hAnsi="Times New Roman" w:cs="Times New Roman"/>
          <w:position w:val="-14"/>
          <w:sz w:val="24"/>
          <w:szCs w:val="26"/>
        </w:rPr>
        <w:pict w14:anchorId="56AFF76A">
          <v:shape id="_x0000_i1391" type="#_x0000_t75" style="width:113.25pt;height:21pt">
            <v:imagedata r:id="rId725" o:title=""/>
          </v:shape>
        </w:pict>
      </w:r>
      <w:r w:rsidRPr="00223267">
        <w:rPr>
          <w:rFonts w:ascii="Times New Roman" w:hAnsi="Times New Roman" w:cs="Times New Roman"/>
          <w:sz w:val="24"/>
          <w:szCs w:val="26"/>
        </w:rPr>
        <w:t xml:space="preserve"> </w:t>
      </w:r>
    </w:p>
    <w:p w14:paraId="54F9A585"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u w:val="single"/>
        </w:rPr>
      </w:pPr>
      <w:r w:rsidRPr="00223267">
        <w:rPr>
          <w:rFonts w:ascii="Times New Roman" w:hAnsi="Times New Roman" w:cs="Times New Roman"/>
          <w:sz w:val="24"/>
          <w:szCs w:val="26"/>
        </w:rPr>
        <w:t xml:space="preserve">+ Với M là điểm dao động với biên độ </w:t>
      </w:r>
      <w:r w:rsidR="00392808">
        <w:rPr>
          <w:rFonts w:ascii="Times New Roman" w:hAnsi="Times New Roman" w:cs="Times New Roman"/>
          <w:position w:val="-6"/>
          <w:sz w:val="24"/>
          <w:szCs w:val="26"/>
        </w:rPr>
        <w:pict w14:anchorId="37B386EF">
          <v:shape id="_x0000_i1392" type="#_x0000_t75" style="width:39pt;height:18pt">
            <v:imagedata r:id="rId726" o:title=""/>
          </v:shape>
        </w:pict>
      </w:r>
      <w:r w:rsidRPr="00223267">
        <w:rPr>
          <w:rFonts w:ascii="Times New Roman" w:hAnsi="Times New Roman" w:cs="Times New Roman"/>
          <w:sz w:val="24"/>
          <w:szCs w:val="26"/>
        </w:rPr>
        <w:t xml:space="preserve"> </w:t>
      </w:r>
    </w:p>
    <w:p w14:paraId="084FCF30"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lastRenderedPageBreak/>
        <w:t xml:space="preserve">cách bụng một khoảng d được xác định bởi biểu thức: </w:t>
      </w:r>
      <w:r w:rsidR="00392808">
        <w:rPr>
          <w:rFonts w:ascii="Times New Roman" w:hAnsi="Times New Roman" w:cs="Times New Roman"/>
          <w:position w:val="-28"/>
          <w:sz w:val="24"/>
          <w:szCs w:val="26"/>
        </w:rPr>
        <w:pict w14:anchorId="7D4C481A">
          <v:shape id="_x0000_i1393" type="#_x0000_t75" style="width:90pt;height:33.75pt">
            <v:imagedata r:id="rId727" o:title=""/>
          </v:shape>
        </w:pict>
      </w:r>
      <w:r w:rsidRPr="00223267">
        <w:rPr>
          <w:rFonts w:ascii="Times New Roman" w:hAnsi="Times New Roman" w:cs="Times New Roman"/>
          <w:sz w:val="24"/>
          <w:szCs w:val="26"/>
        </w:rPr>
        <w:t xml:space="preserve"> với </w:t>
      </w:r>
      <w:r w:rsidR="00392808">
        <w:rPr>
          <w:rFonts w:ascii="Times New Roman" w:hAnsi="Times New Roman" w:cs="Times New Roman"/>
          <w:position w:val="-12"/>
          <w:sz w:val="24"/>
          <w:szCs w:val="26"/>
        </w:rPr>
        <w:pict w14:anchorId="72770002">
          <v:shape id="_x0000_i1394" type="#_x0000_t75" style="width:15.75pt;height:18pt">
            <v:imagedata r:id="rId728" o:title=""/>
          </v:shape>
        </w:pict>
      </w:r>
      <w:r w:rsidRPr="00223267">
        <w:rPr>
          <w:rFonts w:ascii="Times New Roman" w:hAnsi="Times New Roman" w:cs="Times New Roman"/>
          <w:sz w:val="24"/>
          <w:szCs w:val="26"/>
        </w:rPr>
        <w:t xml:space="preserve"> là biên độ của điểm bụng và d = 0,5.85 = 42,5cm </w:t>
      </w:r>
      <w:r w:rsidR="00392808">
        <w:rPr>
          <w:rFonts w:ascii="Times New Roman" w:hAnsi="Times New Roman" w:cs="Times New Roman"/>
          <w:position w:val="-60"/>
          <w:sz w:val="24"/>
          <w:szCs w:val="26"/>
        </w:rPr>
        <w:pict w14:anchorId="5A484296">
          <v:shape id="_x0000_i1395" type="#_x0000_t75" style="width:201pt;height:51.75pt">
            <v:imagedata r:id="rId729" o:title=""/>
          </v:shape>
        </w:pict>
      </w:r>
      <w:r w:rsidRPr="00223267">
        <w:rPr>
          <w:rFonts w:ascii="Times New Roman" w:hAnsi="Times New Roman" w:cs="Times New Roman"/>
          <w:sz w:val="24"/>
          <w:szCs w:val="26"/>
        </w:rPr>
        <w:t xml:space="preserve"> </w:t>
      </w:r>
    </w:p>
    <w:p w14:paraId="78CC1F2E" w14:textId="77777777" w:rsidR="00C13680" w:rsidRPr="00223267" w:rsidRDefault="00C13680"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sz w:val="24"/>
          <w:szCs w:val="26"/>
        </w:rPr>
      </w:pPr>
      <w:r w:rsidRPr="00223267">
        <w:rPr>
          <w:rFonts w:ascii="Times New Roman" w:hAnsi="Times New Roman" w:cs="Times New Roman"/>
          <w:sz w:val="24"/>
          <w:szCs w:val="26"/>
        </w:rPr>
        <w:t xml:space="preserve">+ N là trung điểm của một nút và một bụng liền kề </w:t>
      </w:r>
      <w:r w:rsidR="00392808">
        <w:rPr>
          <w:rFonts w:ascii="Times New Roman" w:hAnsi="Times New Roman" w:cs="Times New Roman"/>
          <w:position w:val="-24"/>
          <w:sz w:val="24"/>
          <w:szCs w:val="26"/>
        </w:rPr>
        <w:pict w14:anchorId="212F6A0F">
          <v:shape id="_x0000_i1396" type="#_x0000_t75" style="width:126.75pt;height:33.75pt">
            <v:imagedata r:id="rId730" o:title=""/>
          </v:shape>
        </w:pict>
      </w:r>
      <w:r w:rsidRPr="00223267">
        <w:rPr>
          <w:rFonts w:ascii="Times New Roman" w:hAnsi="Times New Roman" w:cs="Times New Roman"/>
          <w:sz w:val="24"/>
          <w:szCs w:val="26"/>
        </w:rPr>
        <w:t xml:space="preserve"> </w:t>
      </w:r>
    </w:p>
    <w:p w14:paraId="6FF583DE" w14:textId="77777777" w:rsidR="00223267" w:rsidRPr="00223267" w:rsidRDefault="004333ED" w:rsidP="00223267">
      <w:pPr>
        <w:tabs>
          <w:tab w:val="left" w:pos="283"/>
          <w:tab w:val="left" w:pos="2835"/>
          <w:tab w:val="left" w:pos="5386"/>
          <w:tab w:val="left" w:pos="7937"/>
        </w:tabs>
        <w:spacing w:before="120" w:after="0" w:line="240" w:lineRule="auto"/>
        <w:ind w:firstLine="283"/>
        <w:jc w:val="both"/>
        <w:rPr>
          <w:rFonts w:ascii="Times New Roman" w:eastAsia="Calibri" w:hAnsi="Times New Roman" w:cs="Times New Roman"/>
          <w:b/>
          <w:sz w:val="24"/>
          <w:szCs w:val="26"/>
        </w:rPr>
      </w:pPr>
      <w:r w:rsidRPr="00223267">
        <w:rPr>
          <w:rFonts w:ascii="Times New Roman" w:eastAsia="Calibri" w:hAnsi="Times New Roman" w:cs="Times New Roman"/>
          <w:noProof/>
          <w:sz w:val="24"/>
          <w:szCs w:val="26"/>
        </w:rPr>
        <w:drawing>
          <wp:anchor distT="0" distB="0" distL="114300" distR="114300" simplePos="0" relativeHeight="251705344" behindDoc="0" locked="0" layoutInCell="1" allowOverlap="1" wp14:anchorId="330474B4" wp14:editId="4CFDDA28">
            <wp:simplePos x="0" y="0"/>
            <wp:positionH relativeFrom="column">
              <wp:posOffset>882015</wp:posOffset>
            </wp:positionH>
            <wp:positionV relativeFrom="paragraph">
              <wp:posOffset>587375</wp:posOffset>
            </wp:positionV>
            <wp:extent cx="3695700" cy="2219325"/>
            <wp:effectExtent l="0" t="0" r="0" b="9525"/>
            <wp:wrapTopAndBottom/>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1">
                      <a:extLst>
                        <a:ext uri="{28A0092B-C50C-407E-A947-70E740481C1C}">
                          <a14:useLocalDpi xmlns:a14="http://schemas.microsoft.com/office/drawing/2010/main" val="0"/>
                        </a:ext>
                      </a:extLst>
                    </a:blip>
                    <a:srcRect/>
                    <a:stretch>
                      <a:fillRect/>
                    </a:stretch>
                  </pic:blipFill>
                  <pic:spPr bwMode="auto">
                    <a:xfrm>
                      <a:off x="0" y="0"/>
                      <a:ext cx="3695700" cy="2219325"/>
                    </a:xfrm>
                    <a:prstGeom prst="rect">
                      <a:avLst/>
                    </a:prstGeom>
                    <a:noFill/>
                    <a:ln>
                      <a:noFill/>
                    </a:ln>
                  </pic:spPr>
                </pic:pic>
              </a:graphicData>
            </a:graphic>
            <wp14:sizeRelH relativeFrom="page">
              <wp14:pctWidth>0</wp14:pctWidth>
            </wp14:sizeRelH>
            <wp14:sizeRelV relativeFrom="page">
              <wp14:pctHeight>0</wp14:pctHeight>
            </wp14:sizeRelV>
          </wp:anchor>
        </w:drawing>
      </w:r>
      <w:r w:rsidR="00C13680" w:rsidRPr="00223267">
        <w:rPr>
          <w:rFonts w:ascii="Times New Roman" w:hAnsi="Times New Roman" w:cs="Times New Roman"/>
          <w:sz w:val="24"/>
          <w:szCs w:val="26"/>
        </w:rPr>
        <w:t xml:space="preserve">Tỉ số </w:t>
      </w:r>
      <w:r w:rsidR="00392808">
        <w:rPr>
          <w:rFonts w:ascii="Times New Roman" w:hAnsi="Times New Roman" w:cs="Times New Roman"/>
          <w:position w:val="-30"/>
          <w:sz w:val="24"/>
          <w:szCs w:val="26"/>
        </w:rPr>
        <w:pict w14:anchorId="41A71649">
          <v:shape id="_x0000_i1397" type="#_x0000_t75" style="width:150.75pt;height:33.75pt">
            <v:imagedata r:id="rId732" o:title=""/>
          </v:shape>
        </w:pict>
      </w:r>
      <w:r w:rsidR="00392808">
        <w:rPr>
          <w:rFonts w:ascii="Times New Roman" w:eastAsia="Calibri" w:hAnsi="Times New Roman" w:cs="Times New Roman"/>
          <w:b/>
          <w:position w:val="-6"/>
          <w:sz w:val="24"/>
          <w:szCs w:val="26"/>
        </w:rPr>
        <w:pict w14:anchorId="420EBB9F">
          <v:shape id="_x0000_i1398" type="#_x0000_t75" style="width:14.25pt;height:9.75pt">
            <v:imagedata r:id="rId638" o:title=""/>
          </v:shape>
        </w:pict>
      </w:r>
      <w:r w:rsidR="00223267" w:rsidRPr="00223267">
        <w:rPr>
          <w:rFonts w:ascii="Times New Roman" w:eastAsia="Calibri" w:hAnsi="Times New Roman" w:cs="Times New Roman"/>
          <w:b/>
          <w:sz w:val="24"/>
          <w:szCs w:val="26"/>
        </w:rPr>
        <w:t>Chọn D</w:t>
      </w:r>
    </w:p>
    <w:p w14:paraId="12A3C6B6" w14:textId="31FADDA3" w:rsidR="004333ED" w:rsidRPr="00223267" w:rsidRDefault="00223267" w:rsidP="00223267">
      <w:pPr>
        <w:tabs>
          <w:tab w:val="left" w:pos="283"/>
          <w:tab w:val="left" w:pos="2835"/>
          <w:tab w:val="left" w:pos="5386"/>
          <w:tab w:val="left" w:pos="7937"/>
        </w:tabs>
        <w:spacing w:before="120" w:after="0" w:line="240" w:lineRule="auto"/>
        <w:ind w:firstLine="283"/>
        <w:jc w:val="both"/>
        <w:rPr>
          <w:rFonts w:ascii="Times New Roman" w:hAnsi="Times New Roman" w:cs="Times New Roman"/>
          <w:b/>
          <w:bCs/>
          <w:color w:val="FF0000"/>
          <w:sz w:val="24"/>
          <w:szCs w:val="26"/>
          <w:lang w:val="vi-VN"/>
        </w:rPr>
      </w:pPr>
      <w:r w:rsidRPr="00223267">
        <w:rPr>
          <w:rFonts w:ascii="Times New Roman" w:hAnsi="Times New Roman" w:cs="Times New Roman"/>
          <w:b/>
          <w:bCs/>
          <w:color w:val="FF0000"/>
          <w:sz w:val="24"/>
          <w:szCs w:val="26"/>
          <w:lang w:val="vi-VN"/>
        </w:rPr>
        <w:t>4.</w:t>
      </w:r>
      <w:r w:rsidR="004333ED" w:rsidRPr="00223267">
        <w:rPr>
          <w:rFonts w:ascii="Times New Roman" w:hAnsi="Times New Roman" w:cs="Times New Roman"/>
          <w:b/>
          <w:bCs/>
          <w:color w:val="FF0000"/>
          <w:sz w:val="24"/>
          <w:szCs w:val="26"/>
          <w:lang w:val="vi-VN"/>
        </w:rPr>
        <w:t>Sóng âm</w:t>
      </w:r>
    </w:p>
    <w:p w14:paraId="067FE3DE" w14:textId="7777777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t>Mức cường độ âm do nguồn S gây ra tại M là L, khi cho S tiến lại gần M một đoạn 62m</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thì mức cường độ âm thăng thêm 3dB. Khoảng cách từ S đến M là</w:t>
      </w:r>
    </w:p>
    <w:p w14:paraId="30F59AC4" w14:textId="365A4E06"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color w:val="000000"/>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12m</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210m</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48m</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30m</w:t>
      </w:r>
    </w:p>
    <w:p w14:paraId="593F2472" w14:textId="49F789FB"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b/>
          <w:color w:val="4F81BD"/>
          <w:sz w:val="24"/>
          <w:szCs w:val="24"/>
        </w:rPr>
        <w:t xml:space="preserve">Cách giải: </w:t>
      </w:r>
      <w:r w:rsidRPr="00223267">
        <w:rPr>
          <w:rFonts w:ascii="Times New Roman" w:eastAsia="Times New Roman" w:hAnsi="Times New Roman" w:cs="Times New Roman"/>
          <w:color w:val="000000"/>
          <w:sz w:val="24"/>
          <w:szCs w:val="24"/>
        </w:rPr>
        <w:t>Mức cường độ âm tại điểm M</w:t>
      </w:r>
      <w:r w:rsidRPr="00223267">
        <w:rPr>
          <w:rFonts w:ascii="Times New Roman" w:eastAsia="Times New Roman" w:hAnsi="Times New Roman" w:cs="Times New Roman"/>
          <w:sz w:val="24"/>
          <w:szCs w:val="24"/>
        </w:rPr>
        <w:t xml:space="preserve">: </w:t>
      </w:r>
      <w:r w:rsidR="009842F1" w:rsidRPr="009842F1">
        <w:rPr>
          <w:position w:val="-30"/>
        </w:rPr>
        <w:object w:dxaOrig="1260" w:dyaOrig="680" w14:anchorId="67E7F942">
          <v:shape id="_x0000_i1399" type="#_x0000_t75" style="width:63pt;height:33.75pt" o:ole="">
            <v:imagedata r:id="rId733" o:title=""/>
          </v:shape>
          <o:OLEObject Type="Embed" ProgID="Equation.DSMT4" ShapeID="_x0000_i1399" DrawAspect="Content" ObjectID="_1746379360" r:id="rId734"/>
        </w:object>
      </w:r>
      <w:r w:rsidRPr="00223267">
        <w:rPr>
          <w:rFonts w:ascii="Times New Roman" w:eastAsia="Times New Roman" w:hAnsi="Times New Roman" w:cs="Times New Roman"/>
          <w:sz w:val="24"/>
          <w:szCs w:val="24"/>
        </w:rPr>
        <w:t xml:space="preserve"> </w:t>
      </w:r>
    </w:p>
    <w:p w14:paraId="6666220C" w14:textId="0A756D4F"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Mức cường độ âm tại N là: </w:t>
      </w:r>
      <w:r w:rsidR="009842F1" w:rsidRPr="009842F1">
        <w:rPr>
          <w:position w:val="-30"/>
        </w:rPr>
        <w:object w:dxaOrig="2260" w:dyaOrig="680" w14:anchorId="425CA43A">
          <v:shape id="_x0000_i1400" type="#_x0000_t75" style="width:113.25pt;height:33.75pt" o:ole="">
            <v:imagedata r:id="rId735" o:title=""/>
          </v:shape>
          <o:OLEObject Type="Embed" ProgID="Equation.DSMT4" ShapeID="_x0000_i1400" DrawAspect="Content" ObjectID="_1746379361" r:id="rId736"/>
        </w:object>
      </w:r>
      <w:r w:rsidRPr="00223267">
        <w:rPr>
          <w:rFonts w:ascii="Times New Roman" w:eastAsia="Times New Roman" w:hAnsi="Times New Roman" w:cs="Times New Roman"/>
          <w:sz w:val="24"/>
          <w:szCs w:val="24"/>
        </w:rPr>
        <w:t xml:space="preserve"> </w:t>
      </w:r>
    </w:p>
    <w:p w14:paraId="77351121"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Mặt khác ta có:</w:t>
      </w:r>
    </w:p>
    <w:p w14:paraId="49DF18F9" w14:textId="4A2CF138"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76"/>
        </w:rPr>
        <w:object w:dxaOrig="8580" w:dyaOrig="1640" w14:anchorId="0D5B331A">
          <v:shape id="_x0000_i1401" type="#_x0000_t75" style="width:429pt;height:81.75pt" o:ole="">
            <v:imagedata r:id="rId737" o:title=""/>
          </v:shape>
          <o:OLEObject Type="Embed" ProgID="Equation.DSMT4" ShapeID="_x0000_i1401" DrawAspect="Content" ObjectID="_1746379362" r:id="rId738"/>
        </w:object>
      </w:r>
      <w:r w:rsidR="004333ED" w:rsidRPr="00223267">
        <w:rPr>
          <w:rFonts w:ascii="Times New Roman" w:eastAsia="Times New Roman" w:hAnsi="Times New Roman" w:cs="Times New Roman"/>
          <w:sz w:val="24"/>
          <w:szCs w:val="24"/>
        </w:rPr>
        <w:t xml:space="preserve"> </w:t>
      </w:r>
    </w:p>
    <w:p w14:paraId="568237D5" w14:textId="7777777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t>Trên một đường thẳng cố định trong môi trường đẳng hướng, không hấp thụ và phản</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xạ âm, một máy thu ở cách nguồn âm một khoảng d thu được âm có mức cường độ âm là L; khi dịch chuyển máy thu ra xa nguồn âm thêm 9m thì mức cường độ âm thu được là L- 20 dB, Khoảng cách d là</w:t>
      </w:r>
    </w:p>
    <w:p w14:paraId="09C5E26D" w14:textId="20D5DC17"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color w:val="000000"/>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m</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8m</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0m</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9m</w:t>
      </w:r>
    </w:p>
    <w:p w14:paraId="078C1EBB"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eastAsia="Times New Roman" w:hAnsi="Times New Roman" w:cs="Times New Roman"/>
          <w:b/>
          <w:color w:val="4F81BD"/>
          <w:sz w:val="24"/>
          <w:szCs w:val="24"/>
        </w:rPr>
        <w:t>Cách giải:</w:t>
      </w:r>
    </w:p>
    <w:p w14:paraId="2583A914" w14:textId="5C9A8FD6"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9842F1">
        <w:rPr>
          <w:position w:val="-94"/>
        </w:rPr>
        <w:object w:dxaOrig="5560" w:dyaOrig="2120" w14:anchorId="049A81F0">
          <v:shape id="_x0000_i1402" type="#_x0000_t75" style="width:278.25pt;height:105.75pt" o:ole="">
            <v:imagedata r:id="rId739" o:title=""/>
          </v:shape>
          <o:OLEObject Type="Embed" ProgID="Equation.DSMT4" ShapeID="_x0000_i1402" DrawAspect="Content" ObjectID="_1746379363" r:id="rId740"/>
        </w:object>
      </w:r>
    </w:p>
    <w:p w14:paraId="713FEF0D" w14:textId="7777777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t>Trong một môi trường đẳng hướng và không hấp thụ âm, có ba điểm theo thứ tự A, B,</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C thẳng hàng. Một nguồn âm điểm phát âm có công suất P được đặt tại B thì mức cường độ âm tại A là 40 dB, tại C là 20 dB. Mức cường độ âm tại trung điểm AC có giá trị gần đúng bằng</w:t>
      </w:r>
    </w:p>
    <w:p w14:paraId="04AF9737" w14:textId="58271D92"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color w:val="000000"/>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53dB.</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27dB.</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34d</w:t>
      </w:r>
      <w:r w:rsidR="004333ED" w:rsidRPr="00223267">
        <w:rPr>
          <w:rFonts w:ascii="Times New Roman" w:eastAsia="Times New Roman" w:hAnsi="Times New Roman" w:cs="Times New Roman"/>
          <w:b/>
          <w:color w:val="4F81BD"/>
          <w:sz w:val="24"/>
          <w:szCs w:val="24"/>
        </w:rPr>
        <w:t>B.</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42dB.</w:t>
      </w:r>
    </w:p>
    <w:p w14:paraId="5F48CACE"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eastAsia="Times New Roman" w:hAnsi="Times New Roman" w:cs="Times New Roman"/>
          <w:b/>
          <w:color w:val="4F81BD"/>
          <w:sz w:val="24"/>
          <w:szCs w:val="24"/>
        </w:rPr>
        <w:t>Cách giải:</w:t>
      </w:r>
    </w:p>
    <w:p w14:paraId="06993906" w14:textId="09535EAC"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Ta có </w:t>
      </w:r>
      <w:r w:rsidR="009842F1" w:rsidRPr="009842F1">
        <w:rPr>
          <w:position w:val="-30"/>
        </w:rPr>
        <w:object w:dxaOrig="5500" w:dyaOrig="680" w14:anchorId="5C89000B">
          <v:shape id="_x0000_i1403" type="#_x0000_t75" style="width:275.25pt;height:33.75pt" o:ole="">
            <v:imagedata r:id="rId741" o:title=""/>
          </v:shape>
          <o:OLEObject Type="Embed" ProgID="Equation.DSMT4" ShapeID="_x0000_i1403" DrawAspect="Content" ObjectID="_1746379364" r:id="rId742"/>
        </w:object>
      </w:r>
      <w:r w:rsidRPr="00223267">
        <w:rPr>
          <w:rFonts w:ascii="Times New Roman" w:eastAsia="Times New Roman" w:hAnsi="Times New Roman" w:cs="Times New Roman"/>
          <w:sz w:val="24"/>
          <w:szCs w:val="24"/>
        </w:rPr>
        <w:t xml:space="preserve"> </w:t>
      </w:r>
    </w:p>
    <w:p w14:paraId="3F2D5C25" w14:textId="0F4DDA8A"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C là trung điểm của AB nên </w:t>
      </w:r>
      <w:r w:rsidR="009842F1" w:rsidRPr="009842F1">
        <w:rPr>
          <w:position w:val="-24"/>
        </w:rPr>
        <w:object w:dxaOrig="2940" w:dyaOrig="620" w14:anchorId="06EFD995">
          <v:shape id="_x0000_i1404" type="#_x0000_t75" style="width:147pt;height:30.75pt" o:ole="">
            <v:imagedata r:id="rId743" o:title=""/>
          </v:shape>
          <o:OLEObject Type="Embed" ProgID="Equation.DSMT4" ShapeID="_x0000_i1404" DrawAspect="Content" ObjectID="_1746379365" r:id="rId744"/>
        </w:object>
      </w:r>
      <w:r w:rsidRPr="00223267">
        <w:rPr>
          <w:rFonts w:ascii="Times New Roman" w:eastAsia="Times New Roman" w:hAnsi="Times New Roman" w:cs="Times New Roman"/>
          <w:sz w:val="24"/>
          <w:szCs w:val="24"/>
        </w:rPr>
        <w:t xml:space="preserve"> </w:t>
      </w:r>
    </w:p>
    <w:p w14:paraId="4A34BD6D" w14:textId="7BD44CFC"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Suy ra </w:t>
      </w:r>
      <w:r w:rsidR="009842F1" w:rsidRPr="009842F1">
        <w:rPr>
          <w:position w:val="-30"/>
        </w:rPr>
        <w:object w:dxaOrig="6240" w:dyaOrig="680" w14:anchorId="3A4976A7">
          <v:shape id="_x0000_i1405" type="#_x0000_t75" style="width:312pt;height:33.75pt" o:ole="">
            <v:imagedata r:id="rId745" o:title=""/>
          </v:shape>
          <o:OLEObject Type="Embed" ProgID="Equation.DSMT4" ShapeID="_x0000_i1405" DrawAspect="Content" ObjectID="_1746379366" r:id="rId746"/>
        </w:object>
      </w:r>
      <w:r w:rsidRPr="00223267">
        <w:rPr>
          <w:rFonts w:ascii="Times New Roman" w:eastAsia="Times New Roman" w:hAnsi="Times New Roman" w:cs="Times New Roman"/>
          <w:sz w:val="24"/>
          <w:szCs w:val="24"/>
        </w:rPr>
        <w:t xml:space="preserve"> </w:t>
      </w:r>
    </w:p>
    <w:p w14:paraId="6453CB19"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Chọn B</w:t>
      </w:r>
    </w:p>
    <w:p w14:paraId="20B2F87F" w14:textId="226AEC1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t>Một thiết bị dùng để xác định mức cường độ âm được phát ra từ một nguồn âm đẳng</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hướng đặt tại điểm O, thiết bị bắt đầu chuyển động nhanh dần đều từ điểm M đến điểm N với gia tốc 3 m/s</w:t>
      </w:r>
      <w:r w:rsidRPr="00223267">
        <w:rPr>
          <w:rFonts w:ascii="Times New Roman" w:eastAsia="Times New Roman" w:hAnsi="Times New Roman" w:cs="Times New Roman"/>
          <w:color w:val="000000"/>
          <w:sz w:val="24"/>
          <w:szCs w:val="24"/>
          <w:vertAlign w:val="superscript"/>
        </w:rPr>
        <w:t>2</w:t>
      </w:r>
      <w:r w:rsidRPr="00223267">
        <w:rPr>
          <w:rFonts w:ascii="Times New Roman" w:eastAsia="Times New Roman" w:hAnsi="Times New Roman" w:cs="Times New Roman"/>
          <w:color w:val="000000"/>
          <w:sz w:val="24"/>
          <w:szCs w:val="24"/>
        </w:rPr>
        <w:t xml:space="preserve">, </w:t>
      </w:r>
      <w:r w:rsidRPr="00223267">
        <w:rPr>
          <w:rFonts w:ascii="Times New Roman" w:eastAsia="Times New Roman" w:hAnsi="Times New Roman" w:cs="Times New Roman"/>
          <w:sz w:val="24"/>
          <w:szCs w:val="24"/>
        </w:rPr>
        <w:t xml:space="preserve">biết </w:t>
      </w:r>
      <w:r w:rsidR="009842F1" w:rsidRPr="009842F1">
        <w:rPr>
          <w:position w:val="-28"/>
        </w:rPr>
        <w:object w:dxaOrig="1740" w:dyaOrig="660" w14:anchorId="28C1FDB1">
          <v:shape id="_x0000_i1406" type="#_x0000_t75" style="width:87pt;height:33pt" o:ole="">
            <v:imagedata r:id="rId747" o:title=""/>
          </v:shape>
          <o:OLEObject Type="Embed" ProgID="Equation.DSMT4" ShapeID="_x0000_i1406" DrawAspect="Content" ObjectID="_1746379367" r:id="rId748"/>
        </w:object>
      </w:r>
      <w:r w:rsidRPr="00223267">
        <w:rPr>
          <w:rFonts w:ascii="Times New Roman" w:eastAsia="Times New Roman" w:hAnsi="Times New Roman" w:cs="Times New Roman"/>
          <w:i/>
          <w:sz w:val="24"/>
          <w:szCs w:val="24"/>
        </w:rPr>
        <w:t xml:space="preserve"> </w:t>
      </w:r>
      <w:r w:rsidRPr="00223267">
        <w:rPr>
          <w:rFonts w:ascii="Times New Roman" w:eastAsia="Times New Roman" w:hAnsi="Times New Roman" w:cs="Times New Roman"/>
          <w:sz w:val="24"/>
          <w:szCs w:val="24"/>
        </w:rPr>
        <w:t>và ∆OMN vuông tại O. Chọn mốc thời gian kể từ thời điểm máy bắt đầu chuyển</w:t>
      </w:r>
      <w:r w:rsidRPr="00223267">
        <w:rPr>
          <w:rFonts w:ascii="Times New Roman" w:eastAsia="Times New Roman" w:hAnsi="Times New Roman" w:cs="Times New Roman"/>
          <w:color w:val="000000"/>
          <w:sz w:val="24"/>
          <w:szCs w:val="24"/>
        </w:rPr>
        <w:t xml:space="preserve"> </w:t>
      </w:r>
      <w:r w:rsidRPr="00223267">
        <w:rPr>
          <w:rFonts w:ascii="Times New Roman" w:eastAsia="Times New Roman" w:hAnsi="Times New Roman" w:cs="Times New Roman"/>
          <w:sz w:val="24"/>
          <w:szCs w:val="24"/>
        </w:rPr>
        <w:t>động thì mức cường độ âm lớn nhất mà máy đo được khi đi từ M đến N là bao nhiêu và tại thời điểm nào? Biết mức cường độ âm đo được tại M là 60 dB.</w:t>
      </w:r>
    </w:p>
    <w:p w14:paraId="42880441" w14:textId="77777777" w:rsidR="00223267" w:rsidRPr="009842F1" w:rsidRDefault="00223267" w:rsidP="00223267">
      <w:pPr>
        <w:tabs>
          <w:tab w:val="left" w:pos="283"/>
          <w:tab w:val="left" w:pos="2835"/>
          <w:tab w:val="left" w:pos="5386"/>
          <w:tab w:val="left" w:pos="7937"/>
        </w:tabs>
        <w:spacing w:before="20" w:after="20" w:line="288" w:lineRule="auto"/>
        <w:ind w:firstLine="283"/>
        <w:jc w:val="both"/>
        <w:rPr>
          <w:rFonts w:ascii="Times New Roman" w:hAnsi="Times New Roman" w:cs="Times New Roman"/>
          <w:b/>
          <w:color w:val="0066FF"/>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66,02 dB và tại thời điểm 2.</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sz w:val="24"/>
          <w:szCs w:val="24"/>
        </w:rPr>
        <w:t>C.</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66,02 dB và tại thời điểm 2,6 s.</w:t>
      </w:r>
    </w:p>
    <w:p w14:paraId="262831C6" w14:textId="2B134EEB"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hAnsi="Times New Roman" w:cs="Times New Roman"/>
          <w:sz w:val="24"/>
          <w:szCs w:val="24"/>
        </w:rPr>
      </w:pPr>
      <w:r w:rsidRPr="009842F1">
        <w:rPr>
          <w:rFonts w:ascii="Times New Roman" w:eastAsia="Times New Roman" w:hAnsi="Times New Roman" w:cs="Times New Roman"/>
          <w:b/>
          <w:color w:val="0066FF"/>
          <w:sz w:val="24"/>
          <w:szCs w:val="24"/>
        </w:rPr>
        <w:t>B.</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65,25 dB và tại thời điểm 4 s.</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sz w:val="24"/>
          <w:szCs w:val="24"/>
        </w:rPr>
        <w:t>D.</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61,25 dB và tại thời điểm 2 s.</w:t>
      </w:r>
    </w:p>
    <w:p w14:paraId="6F0A3253" w14:textId="394B5FFA"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eastAsia="Times New Roman" w:hAnsi="Times New Roman" w:cs="Times New Roman"/>
          <w:b/>
          <w:color w:val="4F81BD"/>
          <w:sz w:val="24"/>
          <w:szCs w:val="24"/>
        </w:rPr>
        <w:t>Cách giải: Đáp án</w:t>
      </w:r>
      <w:r w:rsidR="00223267" w:rsidRPr="009842F1">
        <w:rPr>
          <w:rFonts w:ascii="Times New Roman" w:eastAsia="Times New Roman" w:hAnsi="Times New Roman" w:cs="Times New Roman"/>
          <w:b/>
          <w:color w:val="0066FF"/>
          <w:sz w:val="24"/>
          <w:szCs w:val="24"/>
        </w:rPr>
        <w:tab/>
        <w:t>D.</w:t>
      </w:r>
    </w:p>
    <w:p w14:paraId="753984BC"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Khi xác định mức cường độ âm di chuyển từ M đến N thì thu được mức cường độ âm lớn nhất tại I với I là đường vuông góc hạ từ O xuống MN.</w:t>
      </w:r>
    </w:p>
    <w:p w14:paraId="3C0E344B" w14:textId="77777777" w:rsidR="00223267"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hAnsi="Times New Roman" w:cs="Times New Roman"/>
          <w:noProof/>
          <w:sz w:val="24"/>
        </w:rPr>
        <w:drawing>
          <wp:anchor distT="0" distB="0" distL="114300" distR="114300" simplePos="0" relativeHeight="251712512" behindDoc="0" locked="0" layoutInCell="1" allowOverlap="1" wp14:anchorId="4D382859" wp14:editId="7E70CBCD">
            <wp:simplePos x="0" y="0"/>
            <wp:positionH relativeFrom="column">
              <wp:posOffset>2031365</wp:posOffset>
            </wp:positionH>
            <wp:positionV relativeFrom="paragraph">
              <wp:posOffset>279400</wp:posOffset>
            </wp:positionV>
            <wp:extent cx="2219325" cy="1457325"/>
            <wp:effectExtent l="0" t="0" r="9525" b="952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9">
                      <a:extLst>
                        <a:ext uri="{28A0092B-C50C-407E-A947-70E740481C1C}">
                          <a14:useLocalDpi xmlns:a14="http://schemas.microsoft.com/office/drawing/2010/main" val="0"/>
                        </a:ext>
                      </a:extLst>
                    </a:blip>
                    <a:srcRect/>
                    <a:stretch>
                      <a:fillRect/>
                    </a:stretch>
                  </pic:blipFill>
                  <pic:spPr bwMode="auto">
                    <a:xfrm>
                      <a:off x="0" y="0"/>
                      <a:ext cx="2219325" cy="1457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D17396" w14:textId="63172370"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Áp dụng hệ thức lượng trong tam giác vuông ta tìm được MI = 6 cm. </w:t>
      </w:r>
      <w:r w:rsidR="009842F1" w:rsidRPr="009842F1">
        <w:rPr>
          <w:position w:val="-8"/>
        </w:rPr>
        <w:object w:dxaOrig="1300" w:dyaOrig="360" w14:anchorId="1AC98E43">
          <v:shape id="_x0000_i1407" type="#_x0000_t75" style="width:65.25pt;height:18pt" o:ole="">
            <v:imagedata r:id="rId750" o:title=""/>
          </v:shape>
          <o:OLEObject Type="Embed" ProgID="Equation.DSMT4" ShapeID="_x0000_i1407" DrawAspect="Content" ObjectID="_1746379368" r:id="rId751"/>
        </w:object>
      </w:r>
      <w:r w:rsidRPr="00223267">
        <w:rPr>
          <w:rFonts w:ascii="Times New Roman" w:eastAsia="Times New Roman" w:hAnsi="Times New Roman" w:cs="Times New Roman"/>
          <w:sz w:val="24"/>
          <w:szCs w:val="24"/>
        </w:rPr>
        <w:t xml:space="preserve"> </w:t>
      </w:r>
    </w:p>
    <w:p w14:paraId="3D4C1C3B" w14:textId="02683C88"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 Mức cường độ âm tại I: </w:t>
      </w:r>
      <w:r w:rsidR="009842F1" w:rsidRPr="009842F1">
        <w:rPr>
          <w:position w:val="-28"/>
        </w:rPr>
        <w:object w:dxaOrig="4900" w:dyaOrig="660" w14:anchorId="2ED27E76">
          <v:shape id="_x0000_i1408" type="#_x0000_t75" style="width:245.25pt;height:33pt" o:ole="">
            <v:imagedata r:id="rId752" o:title=""/>
          </v:shape>
          <o:OLEObject Type="Embed" ProgID="Equation.DSMT4" ShapeID="_x0000_i1408" DrawAspect="Content" ObjectID="_1746379369" r:id="rId753"/>
        </w:object>
      </w:r>
      <w:r w:rsidRPr="00223267">
        <w:rPr>
          <w:rFonts w:ascii="Times New Roman" w:eastAsia="Times New Roman" w:hAnsi="Times New Roman" w:cs="Times New Roman"/>
          <w:sz w:val="24"/>
          <w:szCs w:val="24"/>
        </w:rPr>
        <w:t xml:space="preserve"> </w:t>
      </w:r>
    </w:p>
    <w:p w14:paraId="2BE3DC00" w14:textId="7205F719"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 Thời gian để thiết bị chuyển động từ M đến I: </w:t>
      </w:r>
      <w:r w:rsidR="009842F1" w:rsidRPr="009842F1">
        <w:rPr>
          <w:position w:val="-26"/>
        </w:rPr>
        <w:object w:dxaOrig="2280" w:dyaOrig="700" w14:anchorId="5EDFED8A">
          <v:shape id="_x0000_i1409" type="#_x0000_t75" style="width:114pt;height:35.25pt" o:ole="">
            <v:imagedata r:id="rId754" o:title=""/>
          </v:shape>
          <o:OLEObject Type="Embed" ProgID="Equation.DSMT4" ShapeID="_x0000_i1409" DrawAspect="Content" ObjectID="_1746379370" r:id="rId755"/>
        </w:object>
      </w:r>
      <w:r w:rsidRPr="00223267">
        <w:rPr>
          <w:rFonts w:ascii="Times New Roman" w:eastAsia="Times New Roman" w:hAnsi="Times New Roman" w:cs="Times New Roman"/>
          <w:sz w:val="24"/>
          <w:szCs w:val="24"/>
        </w:rPr>
        <w:t xml:space="preserve"> </w:t>
      </w:r>
    </w:p>
    <w:p w14:paraId="7D1C3AD4" w14:textId="7777777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lastRenderedPageBreak/>
        <w:t>Một nguồn âm coi là nguồn âm điểm phát âm đẳng hướng trong không gian. Môi</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 xml:space="preserve">trường không hấp thụ âm. Mức cường độ âm tại M lúc đầu là 50dB. Nếu tăng công suất của nguồn âm lên </w:t>
      </w:r>
      <w:r w:rsidRPr="00223267">
        <w:rPr>
          <w:rFonts w:ascii="Times New Roman" w:eastAsia="Times New Roman" w:hAnsi="Times New Roman" w:cs="Times New Roman"/>
          <w:sz w:val="24"/>
          <w:szCs w:val="24"/>
        </w:rPr>
        <w:t>30% thì mức cường độ âm tại M bằng:</w:t>
      </w:r>
    </w:p>
    <w:p w14:paraId="28A6EEB2" w14:textId="2D43B260"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hAnsi="Times New Roman" w:cs="Times New Roman"/>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61,31dB</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sz w:val="24"/>
          <w:szCs w:val="24"/>
        </w:rPr>
        <w:t>B.</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50,52dB</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sz w:val="24"/>
          <w:szCs w:val="24"/>
        </w:rPr>
        <w:t>C.</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51,14dB</w:t>
      </w:r>
      <w:r w:rsidRPr="009842F1">
        <w:rPr>
          <w:rFonts w:ascii="Times New Roman" w:hAnsi="Times New Roman" w:cs="Times New Roman"/>
          <w:b/>
          <w:color w:val="0066FF"/>
          <w:sz w:val="24"/>
          <w:szCs w:val="24"/>
        </w:rPr>
        <w:tab/>
      </w:r>
      <w:r w:rsidRPr="009842F1">
        <w:rPr>
          <w:rFonts w:ascii="Times New Roman" w:eastAsia="Times New Roman" w:hAnsi="Times New Roman" w:cs="Times New Roman"/>
          <w:b/>
          <w:color w:val="0066FF"/>
          <w:w w:val="98"/>
          <w:sz w:val="24"/>
          <w:szCs w:val="24"/>
        </w:rPr>
        <w:t>D.</w:t>
      </w:r>
      <w:r w:rsidR="004333ED" w:rsidRPr="00223267">
        <w:rPr>
          <w:rFonts w:ascii="Times New Roman" w:eastAsia="Times New Roman" w:hAnsi="Times New Roman" w:cs="Times New Roman"/>
          <w:b/>
          <w:color w:val="4F81BD"/>
          <w:w w:val="98"/>
          <w:sz w:val="24"/>
          <w:szCs w:val="24"/>
        </w:rPr>
        <w:t xml:space="preserve"> </w:t>
      </w:r>
      <w:r w:rsidR="004333ED" w:rsidRPr="00223267">
        <w:rPr>
          <w:rFonts w:ascii="Times New Roman" w:eastAsia="Times New Roman" w:hAnsi="Times New Roman" w:cs="Times New Roman"/>
          <w:color w:val="000000"/>
          <w:w w:val="98"/>
          <w:sz w:val="24"/>
          <w:szCs w:val="24"/>
        </w:rPr>
        <w:t>50,11dB</w:t>
      </w:r>
    </w:p>
    <w:p w14:paraId="271FEA86"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eastAsia="Times New Roman" w:hAnsi="Times New Roman" w:cs="Times New Roman"/>
          <w:b/>
          <w:color w:val="4F81BD"/>
          <w:sz w:val="24"/>
          <w:szCs w:val="24"/>
        </w:rPr>
        <w:t>Cách giải:</w:t>
      </w:r>
    </w:p>
    <w:p w14:paraId="0E74D194" w14:textId="61B202BE"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 Lúc đầu, mức cường độ âm tại M: </w:t>
      </w:r>
      <w:r w:rsidR="009842F1" w:rsidRPr="009842F1">
        <w:rPr>
          <w:position w:val="-30"/>
        </w:rPr>
        <w:object w:dxaOrig="2700" w:dyaOrig="680" w14:anchorId="2CF9E649">
          <v:shape id="_x0000_i1410" type="#_x0000_t75" style="width:135pt;height:33.75pt" o:ole="">
            <v:imagedata r:id="rId756" o:title=""/>
          </v:shape>
          <o:OLEObject Type="Embed" ProgID="Equation.DSMT4" ShapeID="_x0000_i1410" DrawAspect="Content" ObjectID="_1746379371" r:id="rId757"/>
        </w:object>
      </w:r>
      <w:r w:rsidRPr="00223267">
        <w:rPr>
          <w:rFonts w:ascii="Times New Roman" w:eastAsia="Times New Roman" w:hAnsi="Times New Roman" w:cs="Times New Roman"/>
          <w:sz w:val="24"/>
          <w:szCs w:val="24"/>
        </w:rPr>
        <w:t xml:space="preserve"> </w:t>
      </w:r>
    </w:p>
    <w:p w14:paraId="3298C567"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Sau khi tăng công suất của nguồn âm lên 30%</w:t>
      </w:r>
    </w:p>
    <w:p w14:paraId="29D9C175" w14:textId="70435B00"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30"/>
        </w:rPr>
        <w:object w:dxaOrig="6800" w:dyaOrig="680" w14:anchorId="3C79BFF4">
          <v:shape id="_x0000_i1411" type="#_x0000_t75" style="width:339.75pt;height:33.75pt" o:ole="">
            <v:imagedata r:id="rId758" o:title=""/>
          </v:shape>
          <o:OLEObject Type="Embed" ProgID="Equation.DSMT4" ShapeID="_x0000_i1411" DrawAspect="Content" ObjectID="_1746379372" r:id="rId759"/>
        </w:object>
      </w:r>
      <w:r w:rsidR="004333ED" w:rsidRPr="00223267">
        <w:rPr>
          <w:rFonts w:ascii="Times New Roman" w:eastAsia="Times New Roman" w:hAnsi="Times New Roman" w:cs="Times New Roman"/>
          <w:sz w:val="24"/>
          <w:szCs w:val="24"/>
        </w:rPr>
        <w:t xml:space="preserve"> </w:t>
      </w:r>
    </w:p>
    <w:p w14:paraId="46CAE4A9" w14:textId="7777777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t>Một nguồn âm đặt tại O trong môi trường đẳng hướng. Hai điểm M và N trong môi</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 xml:space="preserve">trường tạo với O thành một tam giác đều. Mức cường độ âm tại M và N đều bằng 14,75 </w:t>
      </w:r>
      <w:r w:rsidRPr="00223267">
        <w:rPr>
          <w:rFonts w:ascii="Times New Roman" w:eastAsia="Times New Roman" w:hAnsi="Times New Roman" w:cs="Times New Roman"/>
          <w:sz w:val="24"/>
          <w:szCs w:val="24"/>
        </w:rPr>
        <w:t>dB.</w:t>
      </w:r>
      <w:r w:rsidRPr="00223267">
        <w:rPr>
          <w:rFonts w:ascii="Times New Roman" w:eastAsia="Times New Roman" w:hAnsi="Times New Roman" w:cs="Times New Roman"/>
          <w:color w:val="000000"/>
          <w:sz w:val="24"/>
          <w:szCs w:val="24"/>
        </w:rPr>
        <w:t xml:space="preserve"> Mức cường độ âm lớn nhất mà một máy thu thu được khi đặt tại một điểm trên đoạn MN bằng</w:t>
      </w:r>
    </w:p>
    <w:p w14:paraId="1436BAE3" w14:textId="15CC4256"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8 dB.</w:t>
      </w:r>
      <w:r w:rsidR="004333ED" w:rsidRPr="00223267">
        <w:rPr>
          <w:rFonts w:ascii="Times New Roman" w:eastAsia="Times New Roman" w:hAnsi="Times New Roman" w:cs="Times New Roman"/>
          <w:b/>
          <w:color w:val="4F81BD"/>
          <w:sz w:val="24"/>
          <w:szCs w:val="24"/>
        </w:rPr>
        <w:t xml:space="preserve"> </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6,8 dB</w:t>
      </w:r>
      <w:r w:rsidR="004333ED" w:rsidRPr="00223267">
        <w:rPr>
          <w:rFonts w:ascii="Times New Roman" w:eastAsia="Times New Roman" w:hAnsi="Times New Roman" w:cs="Times New Roman"/>
          <w:b/>
          <w:color w:val="4F81BD"/>
          <w:sz w:val="24"/>
          <w:szCs w:val="24"/>
        </w:rPr>
        <w:t xml:space="preserve"> </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6 dB</w:t>
      </w:r>
      <w:r w:rsidR="004333ED" w:rsidRPr="00223267">
        <w:rPr>
          <w:rFonts w:ascii="Times New Roman" w:eastAsia="Times New Roman" w:hAnsi="Times New Roman" w:cs="Times New Roman"/>
          <w:b/>
          <w:color w:val="4F81BD"/>
          <w:sz w:val="24"/>
          <w:szCs w:val="24"/>
        </w:rPr>
        <w:t xml:space="preserve"> </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8,5 dB</w:t>
      </w:r>
      <w:r w:rsidR="004333ED" w:rsidRPr="00223267">
        <w:rPr>
          <w:rFonts w:ascii="Times New Roman" w:eastAsia="Times New Roman" w:hAnsi="Times New Roman" w:cs="Times New Roman"/>
          <w:b/>
          <w:color w:val="4F81BD"/>
          <w:sz w:val="24"/>
          <w:szCs w:val="24"/>
        </w:rPr>
        <w:t xml:space="preserve"> </w:t>
      </w:r>
    </w:p>
    <w:p w14:paraId="73F6817C" w14:textId="77777777" w:rsidR="00223267"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hAnsi="Times New Roman" w:cs="Times New Roman"/>
          <w:noProof/>
          <w:sz w:val="24"/>
        </w:rPr>
        <w:drawing>
          <wp:anchor distT="0" distB="0" distL="114300" distR="114300" simplePos="0" relativeHeight="251713536" behindDoc="0" locked="0" layoutInCell="1" allowOverlap="1" wp14:anchorId="06615471" wp14:editId="5EF12999">
            <wp:simplePos x="0" y="0"/>
            <wp:positionH relativeFrom="column">
              <wp:posOffset>1869440</wp:posOffset>
            </wp:positionH>
            <wp:positionV relativeFrom="paragraph">
              <wp:posOffset>205105</wp:posOffset>
            </wp:positionV>
            <wp:extent cx="2514600" cy="1457325"/>
            <wp:effectExtent l="0" t="0" r="0" b="952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0">
                      <a:extLst>
                        <a:ext uri="{28A0092B-C50C-407E-A947-70E740481C1C}">
                          <a14:useLocalDpi xmlns:a14="http://schemas.microsoft.com/office/drawing/2010/main" val="0"/>
                        </a:ext>
                      </a:extLst>
                    </a:blip>
                    <a:srcRect/>
                    <a:stretch>
                      <a:fillRect/>
                    </a:stretch>
                  </pic:blipFill>
                  <pic:spPr bwMode="auto">
                    <a:xfrm>
                      <a:off x="0" y="0"/>
                      <a:ext cx="2514600" cy="1457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3267">
        <w:rPr>
          <w:rFonts w:ascii="Times New Roman" w:eastAsia="Times New Roman" w:hAnsi="Times New Roman" w:cs="Times New Roman"/>
          <w:b/>
          <w:color w:val="4F81BD"/>
          <w:sz w:val="24"/>
          <w:szCs w:val="24"/>
        </w:rPr>
        <w:t>Cách giải:</w:t>
      </w:r>
    </w:p>
    <w:p w14:paraId="16F6FA14" w14:textId="07F8EF0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Tam giác ONM là tam giác vuông cân nên ta dễ dàng chứng minh được</w:t>
      </w:r>
    </w:p>
    <w:p w14:paraId="1BE485A5" w14:textId="5D937865"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28"/>
        </w:rPr>
        <w:object w:dxaOrig="1440" w:dyaOrig="660" w14:anchorId="611E66C4">
          <v:shape id="_x0000_i1412" type="#_x0000_t75" style="width:1in;height:33pt" o:ole="">
            <v:imagedata r:id="rId761" o:title=""/>
          </v:shape>
          <o:OLEObject Type="Embed" ProgID="Equation.DSMT4" ShapeID="_x0000_i1412" DrawAspect="Content" ObjectID="_1746379373" r:id="rId762"/>
        </w:object>
      </w:r>
      <w:r w:rsidR="004333ED" w:rsidRPr="00223267">
        <w:rPr>
          <w:rFonts w:ascii="Times New Roman" w:eastAsia="Times New Roman" w:hAnsi="Times New Roman" w:cs="Times New Roman"/>
          <w:sz w:val="24"/>
          <w:szCs w:val="24"/>
        </w:rPr>
        <w:t xml:space="preserve"> và </w:t>
      </w:r>
      <w:r w:rsidRPr="009842F1">
        <w:rPr>
          <w:position w:val="-28"/>
        </w:rPr>
        <w:object w:dxaOrig="2780" w:dyaOrig="660" w14:anchorId="5975E09A">
          <v:shape id="_x0000_i1413" type="#_x0000_t75" style="width:138.75pt;height:33pt" o:ole="">
            <v:imagedata r:id="rId763" o:title=""/>
          </v:shape>
          <o:OLEObject Type="Embed" ProgID="Equation.DSMT4" ShapeID="_x0000_i1413" DrawAspect="Content" ObjectID="_1746379374" r:id="rId764"/>
        </w:object>
      </w:r>
      <w:r w:rsidR="004333ED" w:rsidRPr="00223267">
        <w:rPr>
          <w:rFonts w:ascii="Times New Roman" w:eastAsia="Times New Roman" w:hAnsi="Times New Roman" w:cs="Times New Roman"/>
          <w:sz w:val="24"/>
          <w:szCs w:val="24"/>
        </w:rPr>
        <w:t xml:space="preserve"> </w:t>
      </w:r>
    </w:p>
    <w:p w14:paraId="14C5FC8F" w14:textId="7777777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t>Một nguồn âm điểm S phát ra âm đẳng hướng với công suất không đổi trong một môi</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trường không hấp thụ và không phản xạ âm. Một người đứng tại A cách nguồn âm 5 m, đo được âm có cường độ âm I. Khi người này di chuyển theo phương vuông góc với SA một đoạn 5 m thì sẽ đo được âm có cường độ âm là</w:t>
      </w:r>
    </w:p>
    <w:p w14:paraId="5D5002BD" w14:textId="2C49CB37"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9842F1" w:rsidRPr="009842F1">
        <w:rPr>
          <w:position w:val="-24"/>
        </w:rPr>
        <w:object w:dxaOrig="300" w:dyaOrig="620" w14:anchorId="7EB5C496">
          <v:shape id="_x0000_i1414" type="#_x0000_t75" style="width:15pt;height:30.75pt" o:ole="">
            <v:imagedata r:id="rId765" o:title=""/>
          </v:shape>
          <o:OLEObject Type="Embed" ProgID="Equation.DSMT4" ShapeID="_x0000_i1414" DrawAspect="Content" ObjectID="_1746379375" r:id="rId766"/>
        </w:object>
      </w:r>
      <w:r w:rsidR="004333ED" w:rsidRPr="00223267">
        <w:rPr>
          <w:rFonts w:ascii="Times New Roman" w:eastAsia="Times New Roman" w:hAnsi="Times New Roman" w:cs="Times New Roman"/>
          <w:b/>
          <w:color w:val="4F81BD"/>
          <w:sz w:val="24"/>
          <w:szCs w:val="24"/>
        </w:rPr>
        <w:t xml:space="preserve"> </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color w:val="4F81BD"/>
          <w:sz w:val="24"/>
          <w:szCs w:val="24"/>
        </w:rPr>
        <w:t xml:space="preserve"> </w:t>
      </w:r>
      <w:r w:rsidR="009842F1" w:rsidRPr="009842F1">
        <w:rPr>
          <w:position w:val="-28"/>
        </w:rPr>
        <w:object w:dxaOrig="420" w:dyaOrig="660" w14:anchorId="0A6FC011">
          <v:shape id="_x0000_i1415" type="#_x0000_t75" style="width:21pt;height:33pt" o:ole="">
            <v:imagedata r:id="rId767" o:title=""/>
          </v:shape>
          <o:OLEObject Type="Embed" ProgID="Equation.DSMT4" ShapeID="_x0000_i1415" DrawAspect="Content" ObjectID="_1746379376" r:id="rId768"/>
        </w:object>
      </w:r>
      <w:r w:rsidR="004333ED" w:rsidRPr="00223267">
        <w:rPr>
          <w:rFonts w:ascii="Times New Roman" w:eastAsia="Times New Roman" w:hAnsi="Times New Roman" w:cs="Times New Roman"/>
          <w:b/>
          <w:color w:val="4F81BD"/>
          <w:sz w:val="24"/>
          <w:szCs w:val="24"/>
        </w:rPr>
        <w:t xml:space="preserve"> </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color w:val="4F81BD"/>
          <w:sz w:val="24"/>
          <w:szCs w:val="24"/>
        </w:rPr>
        <w:t xml:space="preserve"> </w:t>
      </w:r>
      <w:r w:rsidR="009842F1" w:rsidRPr="00025957">
        <w:rPr>
          <w:position w:val="-4"/>
        </w:rPr>
        <w:object w:dxaOrig="200" w:dyaOrig="260" w14:anchorId="7B68CED1">
          <v:shape id="_x0000_i1416" type="#_x0000_t75" style="width:9.75pt;height:12.75pt" o:ole="">
            <v:imagedata r:id="rId769" o:title=""/>
          </v:shape>
          <o:OLEObject Type="Embed" ProgID="Equation.DSMT4" ShapeID="_x0000_i1416" DrawAspect="Content" ObjectID="_1746379377" r:id="rId770"/>
        </w:object>
      </w:r>
      <w:r w:rsidR="004333ED" w:rsidRPr="00223267">
        <w:rPr>
          <w:rFonts w:ascii="Times New Roman" w:eastAsia="Times New Roman" w:hAnsi="Times New Roman" w:cs="Times New Roman"/>
          <w:b/>
          <w:color w:val="4F81BD"/>
          <w:sz w:val="24"/>
          <w:szCs w:val="24"/>
        </w:rPr>
        <w:t xml:space="preserve"> </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color w:val="4F81BD"/>
          <w:sz w:val="24"/>
          <w:szCs w:val="24"/>
        </w:rPr>
        <w:t xml:space="preserve"> </w:t>
      </w:r>
      <w:r w:rsidR="009842F1" w:rsidRPr="009842F1">
        <w:rPr>
          <w:position w:val="-24"/>
        </w:rPr>
        <w:object w:dxaOrig="240" w:dyaOrig="620" w14:anchorId="382A395C">
          <v:shape id="_x0000_i1417" type="#_x0000_t75" style="width:12pt;height:30.75pt" o:ole="">
            <v:imagedata r:id="rId771" o:title=""/>
          </v:shape>
          <o:OLEObject Type="Embed" ProgID="Equation.DSMT4" ShapeID="_x0000_i1417" DrawAspect="Content" ObjectID="_1746379378" r:id="rId772"/>
        </w:object>
      </w:r>
      <w:r w:rsidR="004333ED" w:rsidRPr="00223267">
        <w:rPr>
          <w:rFonts w:ascii="Times New Roman" w:eastAsia="Times New Roman" w:hAnsi="Times New Roman" w:cs="Times New Roman"/>
          <w:b/>
          <w:color w:val="4F81BD"/>
          <w:sz w:val="24"/>
          <w:szCs w:val="24"/>
        </w:rPr>
        <w:t xml:space="preserve"> </w:t>
      </w:r>
    </w:p>
    <w:p w14:paraId="618605BE"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eastAsia="Times New Roman" w:hAnsi="Times New Roman" w:cs="Times New Roman"/>
          <w:b/>
          <w:color w:val="4F81BD"/>
          <w:sz w:val="24"/>
          <w:szCs w:val="24"/>
        </w:rPr>
        <w:t>Cách giải: Đáp án A</w:t>
      </w:r>
    </w:p>
    <w:p w14:paraId="6D97383E" w14:textId="72D8BDFC"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i/>
          <w:sz w:val="24"/>
          <w:szCs w:val="24"/>
        </w:rPr>
      </w:pPr>
      <w:r w:rsidRPr="00223267">
        <w:rPr>
          <w:rFonts w:ascii="Times New Roman" w:eastAsia="Times New Roman" w:hAnsi="Times New Roman" w:cs="Times New Roman"/>
          <w:sz w:val="24"/>
          <w:szCs w:val="24"/>
        </w:rPr>
        <w:t>Do người này di chuyển theo phương vuông góc với SA một đoạn cách A</w:t>
      </w:r>
      <w:r w:rsidR="00223267" w:rsidRPr="00223267">
        <w:rPr>
          <w:rFonts w:ascii="Times New Roman" w:eastAsia="Times New Roman" w:hAnsi="Times New Roman" w:cs="Times New Roman"/>
          <w:sz w:val="24"/>
          <w:szCs w:val="24"/>
        </w:rPr>
        <w:t xml:space="preserve"> </w:t>
      </w:r>
      <w:r w:rsidRPr="00223267">
        <w:rPr>
          <w:rFonts w:ascii="Times New Roman" w:eastAsia="Times New Roman" w:hAnsi="Times New Roman" w:cs="Times New Roman"/>
          <w:sz w:val="24"/>
          <w:szCs w:val="24"/>
        </w:rPr>
        <w:t xml:space="preserve">5 m </w:t>
      </w:r>
      <w:r w:rsidR="009842F1" w:rsidRPr="009842F1">
        <w:rPr>
          <w:position w:val="-6"/>
        </w:rPr>
        <w:object w:dxaOrig="1460" w:dyaOrig="340" w14:anchorId="3A1C5133">
          <v:shape id="_x0000_i1418" type="#_x0000_t75" style="width:72.75pt;height:17.25pt" o:ole="">
            <v:imagedata r:id="rId773" o:title=""/>
          </v:shape>
          <o:OLEObject Type="Embed" ProgID="Equation.DSMT4" ShapeID="_x0000_i1418" DrawAspect="Content" ObjectID="_1746379379" r:id="rId774"/>
        </w:object>
      </w:r>
      <w:r w:rsidRPr="00223267">
        <w:rPr>
          <w:rFonts w:ascii="Times New Roman" w:eastAsia="Times New Roman" w:hAnsi="Times New Roman" w:cs="Times New Roman"/>
          <w:sz w:val="24"/>
          <w:szCs w:val="24"/>
        </w:rPr>
        <w:t xml:space="preserve"> </w:t>
      </w:r>
    </w:p>
    <w:p w14:paraId="5D5583C7"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Cường độ âm tại B được xác định bởi biểu thức</w:t>
      </w:r>
    </w:p>
    <w:p w14:paraId="34AD60CE" w14:textId="360AE717"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108"/>
        </w:rPr>
        <w:object w:dxaOrig="4380" w:dyaOrig="2280" w14:anchorId="7D3A0953">
          <v:shape id="_x0000_i1419" type="#_x0000_t75" style="width:219pt;height:114pt" o:ole="">
            <v:imagedata r:id="rId775" o:title=""/>
          </v:shape>
          <o:OLEObject Type="Embed" ProgID="Equation.DSMT4" ShapeID="_x0000_i1419" DrawAspect="Content" ObjectID="_1746379380" r:id="rId776"/>
        </w:object>
      </w:r>
      <w:r w:rsidR="004333ED" w:rsidRPr="00223267">
        <w:rPr>
          <w:rFonts w:ascii="Times New Roman" w:eastAsia="Times New Roman" w:hAnsi="Times New Roman" w:cs="Times New Roman"/>
          <w:sz w:val="24"/>
          <w:szCs w:val="24"/>
        </w:rPr>
        <w:t xml:space="preserve"> </w:t>
      </w:r>
    </w:p>
    <w:p w14:paraId="0F8F4D43" w14:textId="7777777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lastRenderedPageBreak/>
        <w:t>Một nguồn âm có công suất không đổi đặt tại A, truyền theo mọi hướng trong một môi</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trường không hấp thụ âm. Mức cường độ âm tại hai điểm B và C lần lượt là 50 dB và 48 dB</w:t>
      </w:r>
      <w:r w:rsidRPr="00223267">
        <w:rPr>
          <w:rFonts w:ascii="Times New Roman" w:eastAsia="Times New Roman" w:hAnsi="Times New Roman" w:cs="Times New Roman"/>
          <w:b/>
          <w:color w:val="4F81BD"/>
          <w:sz w:val="24"/>
          <w:szCs w:val="24"/>
        </w:rPr>
        <w:t>.</w:t>
      </w:r>
      <w:r w:rsidRPr="00223267">
        <w:rPr>
          <w:rFonts w:ascii="Times New Roman" w:eastAsia="Times New Roman" w:hAnsi="Times New Roman" w:cs="Times New Roman"/>
          <w:color w:val="000000"/>
          <w:sz w:val="24"/>
          <w:szCs w:val="24"/>
        </w:rPr>
        <w:t xml:space="preserve"> Biết ba điểm A, B, C tạo thành tam giác vuông tại B và AB = 8 m. Khoảng cách BC gần giá trị nào sau đây?</w:t>
      </w:r>
    </w:p>
    <w:p w14:paraId="71B82945" w14:textId="4CAD666A"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color w:val="000000"/>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0 m.</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4 m.</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16 m.</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6 m.</w:t>
      </w:r>
    </w:p>
    <w:p w14:paraId="41142BA3"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eastAsia="Times New Roman" w:hAnsi="Times New Roman" w:cs="Times New Roman"/>
          <w:b/>
          <w:color w:val="4F81BD"/>
          <w:sz w:val="24"/>
          <w:szCs w:val="24"/>
        </w:rPr>
        <w:t>Cách giải: Đáp án D</w:t>
      </w:r>
    </w:p>
    <w:p w14:paraId="3DDAD186" w14:textId="4E973B68"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 Ta có: </w:t>
      </w:r>
      <w:r w:rsidR="009842F1" w:rsidRPr="009842F1">
        <w:rPr>
          <w:position w:val="-24"/>
        </w:rPr>
        <w:object w:dxaOrig="4760" w:dyaOrig="660" w14:anchorId="44DE1D76">
          <v:shape id="_x0000_i1420" type="#_x0000_t75" style="width:237.75pt;height:33pt" o:ole="">
            <v:imagedata r:id="rId777" o:title=""/>
          </v:shape>
          <o:OLEObject Type="Embed" ProgID="Equation.DSMT4" ShapeID="_x0000_i1420" DrawAspect="Content" ObjectID="_1746379381" r:id="rId778"/>
        </w:object>
      </w:r>
      <w:r w:rsidRPr="00223267">
        <w:rPr>
          <w:rFonts w:ascii="Times New Roman" w:eastAsia="Times New Roman" w:hAnsi="Times New Roman" w:cs="Times New Roman"/>
          <w:sz w:val="24"/>
          <w:szCs w:val="24"/>
        </w:rPr>
        <w:t xml:space="preserve"> </w:t>
      </w:r>
    </w:p>
    <w:p w14:paraId="0EA4DC32"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Ta có BC = ABtan A = 6,11 cm.</w:t>
      </w:r>
    </w:p>
    <w:p w14:paraId="420A7181" w14:textId="7777777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t>Một vận động viên hàng ngày đạp xe trên đoạn đường thẳng từ điểm A đúng lúc còi</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báo thức bắt đầu kêu, khi đến điểm B thì còi vừa dứt. Mức cường độ âm tại A và B lần lượt là 60dB và 54 dB. Còi đặt tại điểm O phát âm đẳng hướng với công suất không đổi và môi trường không hấp thụ âm; Cho góc AOB bằng 120</w:t>
      </w:r>
      <w:r w:rsidRPr="00223267">
        <w:rPr>
          <w:rFonts w:ascii="Times New Roman" w:eastAsia="Times New Roman" w:hAnsi="Times New Roman" w:cs="Times New Roman"/>
          <w:color w:val="000000"/>
          <w:sz w:val="24"/>
          <w:szCs w:val="24"/>
          <w:vertAlign w:val="superscript"/>
        </w:rPr>
        <w:t>0</w:t>
      </w:r>
      <w:r w:rsidRPr="00223267">
        <w:rPr>
          <w:rFonts w:ascii="Times New Roman" w:eastAsia="Times New Roman" w:hAnsi="Times New Roman" w:cs="Times New Roman"/>
          <w:color w:val="000000"/>
          <w:sz w:val="24"/>
          <w:szCs w:val="24"/>
        </w:rPr>
        <w:t>. Do vận động viên này khiếm thính nên chỉ nghe được mức cường độ âm từ 61,94 dB trở lên và tốc độ đạp xe không đổi. Biết thời gian còi báo thức kêu là 120s. Trên đoạn đường AB vận động viên nghe thấy tiếng còi báo thức trong khoảng thời gian xấp xỉ bằng</w:t>
      </w:r>
    </w:p>
    <w:p w14:paraId="4D0AD251" w14:textId="7F85E438"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color w:val="000000"/>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42,67s</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41,71s</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43,18s</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44,15s.</w:t>
      </w:r>
    </w:p>
    <w:p w14:paraId="33333F06"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eastAsia="Times New Roman" w:hAnsi="Times New Roman" w:cs="Times New Roman"/>
          <w:b/>
          <w:color w:val="4F81BD"/>
          <w:sz w:val="24"/>
          <w:szCs w:val="24"/>
        </w:rPr>
        <w:t>Cách giải:</w:t>
      </w:r>
    </w:p>
    <w:p w14:paraId="6A56E262" w14:textId="77777777" w:rsidR="00223267"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hAnsi="Times New Roman" w:cs="Times New Roman"/>
          <w:noProof/>
          <w:sz w:val="24"/>
        </w:rPr>
        <w:drawing>
          <wp:anchor distT="0" distB="0" distL="114300" distR="114300" simplePos="0" relativeHeight="251714560" behindDoc="0" locked="0" layoutInCell="1" allowOverlap="1" wp14:anchorId="58971E7C" wp14:editId="387956AF">
            <wp:simplePos x="0" y="0"/>
            <wp:positionH relativeFrom="column">
              <wp:posOffset>1650365</wp:posOffset>
            </wp:positionH>
            <wp:positionV relativeFrom="paragraph">
              <wp:posOffset>177165</wp:posOffset>
            </wp:positionV>
            <wp:extent cx="3114675" cy="1800225"/>
            <wp:effectExtent l="0" t="0" r="9525" b="952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9">
                      <a:extLst>
                        <a:ext uri="{28A0092B-C50C-407E-A947-70E740481C1C}">
                          <a14:useLocalDpi xmlns:a14="http://schemas.microsoft.com/office/drawing/2010/main" val="0"/>
                        </a:ext>
                      </a:extLst>
                    </a:blip>
                    <a:srcRect/>
                    <a:stretch>
                      <a:fillRect/>
                    </a:stretch>
                  </pic:blipFill>
                  <pic:spPr bwMode="auto">
                    <a:xfrm>
                      <a:off x="0" y="0"/>
                      <a:ext cx="3114675" cy="18002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1C499F" w14:textId="52D256C0"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Ta có hình vẽ sau:</w:t>
      </w:r>
    </w:p>
    <w:p w14:paraId="20414EA1"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Theo đề bài, mức cường độ âm tại A là 60dB và tại B là 54dB, nên ta có:</w:t>
      </w:r>
    </w:p>
    <w:p w14:paraId="04723642" w14:textId="469AAAC0"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86"/>
        </w:rPr>
        <w:object w:dxaOrig="3200" w:dyaOrig="1520" w14:anchorId="453DF173">
          <v:shape id="_x0000_i1421" type="#_x0000_t75" style="width:159.75pt;height:75.75pt" o:ole="">
            <v:imagedata r:id="rId780" o:title=""/>
          </v:shape>
          <o:OLEObject Type="Embed" ProgID="Equation.DSMT4" ShapeID="_x0000_i1421" DrawAspect="Content" ObjectID="_1746379382" r:id="rId781"/>
        </w:object>
      </w:r>
      <w:r w:rsidR="004333ED" w:rsidRPr="00223267">
        <w:rPr>
          <w:rFonts w:ascii="Times New Roman" w:eastAsia="Times New Roman" w:hAnsi="Times New Roman" w:cs="Times New Roman"/>
          <w:sz w:val="24"/>
          <w:szCs w:val="24"/>
        </w:rPr>
        <w:t xml:space="preserve"> </w:t>
      </w:r>
    </w:p>
    <w:p w14:paraId="2C982532"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Áp dụng hệ thức lượng trong tam giác OAB ta có:</w:t>
      </w:r>
    </w:p>
    <w:p w14:paraId="63D7B0E0" w14:textId="763420D4"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66"/>
        </w:rPr>
        <w:object w:dxaOrig="3640" w:dyaOrig="1440" w14:anchorId="35F6C18A">
          <v:shape id="_x0000_i1422" type="#_x0000_t75" style="width:182.25pt;height:1in" o:ole="">
            <v:imagedata r:id="rId782" o:title=""/>
          </v:shape>
          <o:OLEObject Type="Embed" ProgID="Equation.DSMT4" ShapeID="_x0000_i1422" DrawAspect="Content" ObjectID="_1746379383" r:id="rId783"/>
        </w:object>
      </w:r>
      <w:r w:rsidR="004333ED" w:rsidRPr="00223267">
        <w:rPr>
          <w:rFonts w:ascii="Times New Roman" w:eastAsia="Times New Roman" w:hAnsi="Times New Roman" w:cs="Times New Roman"/>
          <w:sz w:val="24"/>
          <w:szCs w:val="24"/>
        </w:rPr>
        <w:t xml:space="preserve"> </w:t>
      </w:r>
    </w:p>
    <w:p w14:paraId="64A966AD"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Tai người này chỉ nghe được âm thanh có mức cường độ âm lớn hơn 61,94dB, ta gọi đoạn đường mà người đó nghe được tiếng còi là từ A’ đến B’. A’ và B’ đối xứng nhau qua H là đường cao của tam giác OAB. (tại H âm nghe được có mức cường độ âm lớn nhất vì H gần O nhất).</w:t>
      </w:r>
    </w:p>
    <w:p w14:paraId="51D4EADD"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Cường độ âm tại A’ là:</w:t>
      </w:r>
    </w:p>
    <w:p w14:paraId="70430F54" w14:textId="7AA6C863"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50"/>
        </w:rPr>
        <w:object w:dxaOrig="3960" w:dyaOrig="1120" w14:anchorId="14E4A3BD">
          <v:shape id="_x0000_i1423" type="#_x0000_t75" style="width:198pt;height:56.25pt" o:ole="">
            <v:imagedata r:id="rId784" o:title=""/>
          </v:shape>
          <o:OLEObject Type="Embed" ProgID="Equation.DSMT4" ShapeID="_x0000_i1423" DrawAspect="Content" ObjectID="_1746379384" r:id="rId785"/>
        </w:object>
      </w:r>
      <w:r w:rsidR="004333ED" w:rsidRPr="00223267">
        <w:rPr>
          <w:rFonts w:ascii="Times New Roman" w:eastAsia="Times New Roman" w:hAnsi="Times New Roman" w:cs="Times New Roman"/>
          <w:sz w:val="24"/>
          <w:szCs w:val="24"/>
        </w:rPr>
        <w:t xml:space="preserve"> </w:t>
      </w:r>
    </w:p>
    <w:p w14:paraId="57AFEAB2"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Độ dài đoạn OH được xác định thông qua công thức tính diện tích tam giác OAB như sau:</w:t>
      </w:r>
    </w:p>
    <w:p w14:paraId="12CB9F22" w14:textId="0834C1EC"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118"/>
        </w:rPr>
        <w:object w:dxaOrig="5440" w:dyaOrig="2480" w14:anchorId="3D60C524">
          <v:shape id="_x0000_i1424" type="#_x0000_t75" style="width:272.25pt;height:123.75pt" o:ole="">
            <v:imagedata r:id="rId786" o:title=""/>
          </v:shape>
          <o:OLEObject Type="Embed" ProgID="Equation.DSMT4" ShapeID="_x0000_i1424" DrawAspect="Content" ObjectID="_1746379385" r:id="rId787"/>
        </w:object>
      </w:r>
      <w:r w:rsidR="004333ED" w:rsidRPr="00223267">
        <w:rPr>
          <w:rFonts w:ascii="Times New Roman" w:eastAsia="Times New Roman" w:hAnsi="Times New Roman" w:cs="Times New Roman"/>
          <w:sz w:val="24"/>
          <w:szCs w:val="24"/>
        </w:rPr>
        <w:t xml:space="preserve"> </w:t>
      </w:r>
    </w:p>
    <w:p w14:paraId="28A4A77B"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Thời gian mà người đo nghe thấy còi chính là thời gian đi đoạn A’B’:</w:t>
      </w:r>
    </w:p>
    <w:p w14:paraId="4FB9E223" w14:textId="433948F5"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54"/>
        </w:rPr>
        <w:object w:dxaOrig="4140" w:dyaOrig="920" w14:anchorId="0CC8EC41">
          <v:shape id="_x0000_i1425" type="#_x0000_t75" style="width:207pt;height:45.75pt" o:ole="">
            <v:imagedata r:id="rId788" o:title=""/>
          </v:shape>
          <o:OLEObject Type="Embed" ProgID="Equation.DSMT4" ShapeID="_x0000_i1425" DrawAspect="Content" ObjectID="_1746379386" r:id="rId789"/>
        </w:object>
      </w:r>
      <w:r w:rsidR="004333ED" w:rsidRPr="00223267">
        <w:rPr>
          <w:rFonts w:ascii="Times New Roman" w:eastAsia="Times New Roman" w:hAnsi="Times New Roman" w:cs="Times New Roman"/>
          <w:sz w:val="24"/>
          <w:szCs w:val="24"/>
        </w:rPr>
        <w:t xml:space="preserve"> </w:t>
      </w:r>
    </w:p>
    <w:p w14:paraId="58739A96" w14:textId="77777777" w:rsidR="00223267" w:rsidRPr="009842F1" w:rsidRDefault="004333ED" w:rsidP="00223267">
      <w:pPr>
        <w:pStyle w:val="ListParagraph"/>
        <w:numPr>
          <w:ilvl w:val="0"/>
          <w:numId w:val="8"/>
        </w:numPr>
        <w:spacing w:before="120" w:after="0" w:line="276" w:lineRule="auto"/>
        <w:jc w:val="both"/>
        <w:rPr>
          <w:rFonts w:ascii="Times New Roman" w:eastAsia="Times New Roman" w:hAnsi="Times New Roman" w:cs="Times New Roman"/>
          <w:b/>
          <w:color w:val="0066FF"/>
          <w:sz w:val="24"/>
          <w:szCs w:val="24"/>
        </w:rPr>
      </w:pPr>
      <w:r w:rsidRPr="00223267">
        <w:rPr>
          <w:rFonts w:ascii="Times New Roman" w:eastAsia="Times New Roman" w:hAnsi="Times New Roman" w:cs="Times New Roman"/>
          <w:color w:val="000000"/>
          <w:sz w:val="24"/>
          <w:szCs w:val="24"/>
        </w:rPr>
        <w:t>Cho tam giác ABC vuông cân tại A nằm trong một môi trường truyền âm. Một nguồn</w:t>
      </w:r>
      <w:r w:rsidRPr="00223267">
        <w:rPr>
          <w:rFonts w:ascii="Times New Roman" w:eastAsia="Times New Roman" w:hAnsi="Times New Roman" w:cs="Times New Roman"/>
          <w:b/>
          <w:color w:val="4F81BD"/>
          <w:sz w:val="24"/>
          <w:szCs w:val="24"/>
        </w:rPr>
        <w:t xml:space="preserve"> </w:t>
      </w:r>
      <w:r w:rsidRPr="00223267">
        <w:rPr>
          <w:rFonts w:ascii="Times New Roman" w:eastAsia="Times New Roman" w:hAnsi="Times New Roman" w:cs="Times New Roman"/>
          <w:color w:val="000000"/>
          <w:sz w:val="24"/>
          <w:szCs w:val="24"/>
        </w:rPr>
        <w:t>âm điểm O có công suất không đổi phát âm đẳng hướng đặt tại B khi đó một người M đứng tại C nghe được âm có mức cường độ âm là 40dB</w:t>
      </w:r>
      <w:r w:rsidRPr="00223267">
        <w:rPr>
          <w:rFonts w:ascii="Times New Roman" w:eastAsia="Times New Roman" w:hAnsi="Times New Roman" w:cs="Times New Roman"/>
          <w:b/>
          <w:color w:val="4F81BD"/>
          <w:sz w:val="24"/>
          <w:szCs w:val="24"/>
        </w:rPr>
        <w:t>.</w:t>
      </w:r>
      <w:r w:rsidRPr="00223267">
        <w:rPr>
          <w:rFonts w:ascii="Times New Roman" w:eastAsia="Times New Roman" w:hAnsi="Times New Roman" w:cs="Times New Roman"/>
          <w:color w:val="000000"/>
          <w:sz w:val="24"/>
          <w:szCs w:val="24"/>
        </w:rPr>
        <w:t xml:space="preserve"> Sau đó di chuyển nguồn O trên đoạn AB và người M di chuyển trên đoạn AC sao cho BO = AM. Mức cường độ âm lớn nhất mà người đó nghe được trong quá trình cả hai di chuyển bằng</w:t>
      </w:r>
    </w:p>
    <w:p w14:paraId="16C8B874" w14:textId="49F70139" w:rsidR="004333ED" w:rsidRPr="00223267" w:rsidRDefault="00223267"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color w:val="000000"/>
          <w:sz w:val="24"/>
          <w:szCs w:val="24"/>
        </w:rPr>
      </w:pPr>
      <w:r w:rsidRPr="009842F1">
        <w:rPr>
          <w:rFonts w:ascii="Times New Roman" w:eastAsia="Times New Roman" w:hAnsi="Times New Roman" w:cs="Times New Roman"/>
          <w:b/>
          <w:color w:val="0066FF"/>
          <w:sz w:val="24"/>
          <w:szCs w:val="24"/>
        </w:rPr>
        <w:t>A.</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56,6 dB</w:t>
      </w:r>
      <w:r w:rsidRPr="009842F1">
        <w:rPr>
          <w:rFonts w:ascii="Times New Roman" w:eastAsia="Times New Roman" w:hAnsi="Times New Roman" w:cs="Times New Roman"/>
          <w:b/>
          <w:color w:val="0066FF"/>
          <w:sz w:val="24"/>
          <w:szCs w:val="24"/>
        </w:rPr>
        <w:tab/>
        <w:t>B.</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46,0 dB</w:t>
      </w:r>
      <w:r w:rsidRPr="009842F1">
        <w:rPr>
          <w:rFonts w:ascii="Times New Roman" w:eastAsia="Times New Roman" w:hAnsi="Times New Roman" w:cs="Times New Roman"/>
          <w:b/>
          <w:color w:val="0066FF"/>
          <w:sz w:val="24"/>
          <w:szCs w:val="24"/>
        </w:rPr>
        <w:tab/>
        <w:t>C.</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42,0 dB</w:t>
      </w:r>
      <w:r w:rsidRPr="009842F1">
        <w:rPr>
          <w:rFonts w:ascii="Times New Roman" w:eastAsia="Times New Roman" w:hAnsi="Times New Roman" w:cs="Times New Roman"/>
          <w:b/>
          <w:color w:val="0066FF"/>
          <w:sz w:val="24"/>
          <w:szCs w:val="24"/>
        </w:rPr>
        <w:tab/>
        <w:t>D.</w:t>
      </w:r>
      <w:r w:rsidR="004333ED" w:rsidRPr="00223267">
        <w:rPr>
          <w:rFonts w:ascii="Times New Roman" w:eastAsia="Times New Roman" w:hAnsi="Times New Roman" w:cs="Times New Roman"/>
          <w:b/>
          <w:color w:val="4F81BD"/>
          <w:sz w:val="24"/>
          <w:szCs w:val="24"/>
        </w:rPr>
        <w:t xml:space="preserve"> </w:t>
      </w:r>
      <w:r w:rsidR="004333ED" w:rsidRPr="00223267">
        <w:rPr>
          <w:rFonts w:ascii="Times New Roman" w:eastAsia="Times New Roman" w:hAnsi="Times New Roman" w:cs="Times New Roman"/>
          <w:color w:val="000000"/>
          <w:sz w:val="24"/>
          <w:szCs w:val="24"/>
        </w:rPr>
        <w:t>60,2 dB</w:t>
      </w:r>
    </w:p>
    <w:p w14:paraId="2D58FE2D"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b/>
          <w:color w:val="4F81BD"/>
          <w:sz w:val="24"/>
          <w:szCs w:val="24"/>
        </w:rPr>
      </w:pPr>
      <w:r w:rsidRPr="00223267">
        <w:rPr>
          <w:rFonts w:ascii="Times New Roman" w:eastAsia="Times New Roman" w:hAnsi="Times New Roman" w:cs="Times New Roman"/>
          <w:b/>
          <w:color w:val="4F81BD"/>
          <w:sz w:val="24"/>
          <w:szCs w:val="24"/>
        </w:rPr>
        <w:t>Cách giải:</w:t>
      </w:r>
    </w:p>
    <w:p w14:paraId="4A1BDB7D"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Khi nguồn âm O đặt tại B, người đứng tại C nghe được âm có mức cường độ âm:</w:t>
      </w:r>
    </w:p>
    <w:p w14:paraId="29C02DC4" w14:textId="4F4A24BB"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24"/>
        </w:rPr>
        <w:object w:dxaOrig="2659" w:dyaOrig="620" w14:anchorId="2EA1DC1F">
          <v:shape id="_x0000_i1426" type="#_x0000_t75" style="width:132.75pt;height:30.75pt" o:ole="">
            <v:imagedata r:id="rId790" o:title=""/>
          </v:shape>
          <o:OLEObject Type="Embed" ProgID="Equation.DSMT4" ShapeID="_x0000_i1426" DrawAspect="Content" ObjectID="_1746379387" r:id="rId791"/>
        </w:object>
      </w:r>
      <w:r w:rsidR="004333ED" w:rsidRPr="00223267">
        <w:rPr>
          <w:rFonts w:ascii="Times New Roman" w:eastAsia="Times New Roman" w:hAnsi="Times New Roman" w:cs="Times New Roman"/>
          <w:sz w:val="24"/>
          <w:szCs w:val="24"/>
        </w:rPr>
        <w:t xml:space="preserve"> </w:t>
      </w:r>
    </w:p>
    <w:p w14:paraId="4CA88C7F"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Khi di chuyển nguồn O trên đoạn AB và người M di chuyển trên đoạn AC sao cho BO = AM thì mức cường độ âm người nghe được:</w:t>
      </w:r>
    </w:p>
    <w:p w14:paraId="7922CB3C" w14:textId="3AE263B6"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24"/>
        </w:rPr>
        <w:object w:dxaOrig="2020" w:dyaOrig="620" w14:anchorId="7479AE8C">
          <v:shape id="_x0000_i1427" type="#_x0000_t75" style="width:101.25pt;height:30.75pt" o:ole="">
            <v:imagedata r:id="rId792" o:title=""/>
          </v:shape>
          <o:OLEObject Type="Embed" ProgID="Equation.DSMT4" ShapeID="_x0000_i1427" DrawAspect="Content" ObjectID="_1746379388" r:id="rId793"/>
        </w:object>
      </w:r>
      <w:r w:rsidR="004333ED" w:rsidRPr="00223267">
        <w:rPr>
          <w:rFonts w:ascii="Times New Roman" w:eastAsia="Times New Roman" w:hAnsi="Times New Roman" w:cs="Times New Roman"/>
          <w:sz w:val="24"/>
          <w:szCs w:val="24"/>
        </w:rPr>
        <w:t xml:space="preserve"> </w:t>
      </w:r>
    </w:p>
    <w:p w14:paraId="46DBBA9A" w14:textId="77777777"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Ta có:</w:t>
      </w:r>
    </w:p>
    <w:p w14:paraId="76927EE2" w14:textId="29B7D5FA" w:rsidR="004333ED" w:rsidRPr="00223267" w:rsidRDefault="009842F1"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9842F1">
        <w:rPr>
          <w:position w:val="-14"/>
        </w:rPr>
        <w:object w:dxaOrig="1820" w:dyaOrig="400" w14:anchorId="1787DA39">
          <v:shape id="_x0000_i1428" type="#_x0000_t75" style="width:90.75pt;height:20.25pt" o:ole="">
            <v:imagedata r:id="rId794" o:title=""/>
          </v:shape>
          <o:OLEObject Type="Embed" ProgID="Equation.DSMT4" ShapeID="_x0000_i1428" DrawAspect="Content" ObjectID="_1746379389" r:id="rId795"/>
        </w:object>
      </w:r>
      <w:r w:rsidR="004333ED" w:rsidRPr="00223267">
        <w:rPr>
          <w:rFonts w:ascii="Times New Roman" w:eastAsia="Times New Roman" w:hAnsi="Times New Roman" w:cs="Times New Roman"/>
          <w:sz w:val="24"/>
          <w:szCs w:val="24"/>
        </w:rPr>
        <w:t xml:space="preserve"> </w:t>
      </w:r>
    </w:p>
    <w:p w14:paraId="6D1A953E" w14:textId="281DAB98" w:rsidR="004333ED" w:rsidRPr="00223267" w:rsidRDefault="004333ED" w:rsidP="00223267">
      <w:pPr>
        <w:tabs>
          <w:tab w:val="left" w:pos="283"/>
          <w:tab w:val="left" w:pos="2835"/>
          <w:tab w:val="left" w:pos="5386"/>
          <w:tab w:val="left" w:pos="7937"/>
        </w:tabs>
        <w:spacing w:before="20" w:after="20" w:line="288" w:lineRule="auto"/>
        <w:ind w:firstLine="283"/>
        <w:jc w:val="both"/>
        <w:rPr>
          <w:rFonts w:ascii="Times New Roman" w:eastAsia="Times New Roman" w:hAnsi="Times New Roman" w:cs="Times New Roman"/>
          <w:sz w:val="24"/>
          <w:szCs w:val="24"/>
        </w:rPr>
      </w:pPr>
      <w:r w:rsidRPr="00223267">
        <w:rPr>
          <w:rFonts w:ascii="Times New Roman" w:eastAsia="Times New Roman" w:hAnsi="Times New Roman" w:cs="Times New Roman"/>
          <w:sz w:val="24"/>
          <w:szCs w:val="24"/>
        </w:rPr>
        <w:t xml:space="preserve">∆ABC vuông cân tại A có BO = AM =&gt; </w:t>
      </w:r>
      <w:r w:rsidR="009842F1" w:rsidRPr="009842F1">
        <w:rPr>
          <w:position w:val="-12"/>
        </w:rPr>
        <w:object w:dxaOrig="680" w:dyaOrig="360" w14:anchorId="5532DD36">
          <v:shape id="_x0000_i1429" type="#_x0000_t75" style="width:33.75pt;height:18pt" o:ole="">
            <v:imagedata r:id="rId796" o:title=""/>
          </v:shape>
          <o:OLEObject Type="Embed" ProgID="Equation.DSMT4" ShapeID="_x0000_i1429" DrawAspect="Content" ObjectID="_1746379390" r:id="rId797"/>
        </w:object>
      </w:r>
      <w:r w:rsidRPr="00223267">
        <w:rPr>
          <w:rFonts w:ascii="Times New Roman" w:eastAsia="Times New Roman" w:hAnsi="Times New Roman" w:cs="Times New Roman"/>
          <w:sz w:val="24"/>
          <w:szCs w:val="24"/>
        </w:rPr>
        <w:t xml:space="preserve"> &lt;=&gt; OM là đường trung bình của ∆ABC</w:t>
      </w:r>
    </w:p>
    <w:p w14:paraId="1C90AB30" w14:textId="58F9B071" w:rsidR="00223267" w:rsidRPr="00223267" w:rsidRDefault="009842F1" w:rsidP="00223267">
      <w:pPr>
        <w:tabs>
          <w:tab w:val="left" w:pos="283"/>
          <w:tab w:val="left" w:pos="2835"/>
          <w:tab w:val="left" w:pos="5386"/>
          <w:tab w:val="left" w:pos="7937"/>
        </w:tabs>
        <w:ind w:firstLine="283"/>
        <w:jc w:val="both"/>
        <w:rPr>
          <w:rFonts w:ascii="Times New Roman" w:hAnsi="Times New Roman" w:cs="Times New Roman"/>
          <w:sz w:val="24"/>
        </w:rPr>
      </w:pPr>
      <w:r w:rsidRPr="009842F1">
        <w:rPr>
          <w:position w:val="-66"/>
        </w:rPr>
        <w:object w:dxaOrig="6320" w:dyaOrig="2100" w14:anchorId="78FAFC63">
          <v:shape id="_x0000_i1430" type="#_x0000_t75" style="width:315.75pt;height:105pt" o:ole="">
            <v:imagedata r:id="rId798" o:title=""/>
          </v:shape>
          <o:OLEObject Type="Embed" ProgID="Equation.DSMT4" ShapeID="_x0000_i1430" DrawAspect="Content" ObjectID="_1746379391" r:id="rId799"/>
        </w:object>
      </w:r>
    </w:p>
    <w:sectPr w:rsidR="00223267" w:rsidRPr="00223267" w:rsidSect="00223267">
      <w:headerReference w:type="default" r:id="rId800"/>
      <w:footerReference w:type="default" r:id="rId801"/>
      <w:pgSz w:w="11906" w:h="16838" w:code="9"/>
      <w:pgMar w:top="567" w:right="567" w:bottom="567" w:left="1134" w:header="340" w:footer="34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24C37C" w14:textId="77777777" w:rsidR="00392808" w:rsidRDefault="00392808" w:rsidP="00FB527F">
      <w:pPr>
        <w:spacing w:after="0" w:line="240" w:lineRule="auto"/>
      </w:pPr>
      <w:r>
        <w:separator/>
      </w:r>
    </w:p>
  </w:endnote>
  <w:endnote w:type="continuationSeparator" w:id="0">
    <w:p w14:paraId="2F7B0F6E" w14:textId="77777777" w:rsidR="00392808" w:rsidRDefault="00392808" w:rsidP="00FB52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altName w:val="Arial"/>
    <w:charset w:val="00"/>
    <w:family w:val="swiss"/>
    <w:pitch w:val="variable"/>
    <w:sig w:usb0="00000000"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819118" w14:textId="5151C7DD" w:rsidR="00A030F3" w:rsidRPr="00A030F3" w:rsidRDefault="00A030F3" w:rsidP="00A030F3">
    <w:pPr>
      <w:tabs>
        <w:tab w:val="center" w:pos="4680"/>
        <w:tab w:val="right" w:pos="9360"/>
        <w:tab w:val="right" w:pos="10348"/>
      </w:tabs>
      <w:spacing w:after="0" w:line="240" w:lineRule="auto"/>
      <w:rPr>
        <w:rFonts w:ascii="Times New Roman" w:eastAsia="Calibri" w:hAnsi="Times New Roman" w:cs="Times New Roman"/>
        <w:kern w:val="0"/>
        <w:sz w:val="24"/>
        <w:szCs w:val="24"/>
        <w14:ligatures w14:val="none"/>
      </w:rPr>
    </w:pPr>
    <w:r w:rsidRPr="00A030F3">
      <w:rPr>
        <w:rFonts w:ascii="Times New Roman" w:eastAsia="Calibri" w:hAnsi="Times New Roman" w:cs="Times New Roman"/>
        <w:b/>
        <w:color w:val="00B0F0"/>
        <w:kern w:val="0"/>
        <w:sz w:val="24"/>
        <w:szCs w:val="24"/>
        <w:lang w:val="nl-NL"/>
        <w14:ligatures w14:val="none"/>
      </w:rPr>
      <w:t xml:space="preserve">                                                                   </w:t>
    </w:r>
    <w:r>
      <w:rPr>
        <w:rFonts w:ascii="Times New Roman" w:eastAsia="Calibri" w:hAnsi="Times New Roman" w:cs="Times New Roman"/>
        <w:b/>
        <w:color w:val="00B0F0"/>
        <w:kern w:val="0"/>
        <w:sz w:val="24"/>
        <w:szCs w:val="24"/>
        <w:lang w:val="nl-NL"/>
        <w14:ligatures w14:val="none"/>
      </w:rPr>
      <w:t xml:space="preserve"> </w:t>
    </w:r>
    <w:r w:rsidRPr="00A030F3">
      <w:rPr>
        <w:rFonts w:ascii="Times New Roman" w:eastAsia="Calibri" w:hAnsi="Times New Roman" w:cs="Times New Roman"/>
        <w:b/>
        <w:color w:val="00B0F0"/>
        <w:kern w:val="0"/>
        <w:sz w:val="24"/>
        <w:szCs w:val="24"/>
        <w:lang w:val="nl-NL"/>
        <w14:ligatures w14:val="none"/>
      </w:rPr>
      <w:t xml:space="preserve"/>
    </w:r>
    <w:r w:rsidRPr="00A030F3">
      <w:rPr>
        <w:rFonts w:ascii="Times New Roman" w:eastAsia="Calibri" w:hAnsi="Times New Roman" w:cs="Times New Roman"/>
        <w:b/>
        <w:color w:val="FF0000"/>
        <w:kern w:val="0"/>
        <w:sz w:val="24"/>
        <w:szCs w:val="24"/>
        <w:lang w:val="nl-NL"/>
        <w14:ligatures w14:val="none"/>
      </w:rPr>
      <w:t xml:space="preserve"/>
    </w:r>
    <w:r w:rsidRPr="00A030F3">
      <w:rPr>
        <w:rFonts w:ascii="Times New Roman" w:eastAsia="Calibri" w:hAnsi="Times New Roman" w:cs="Times New Roman"/>
        <w:kern w:val="0"/>
        <w:sz w:val="24"/>
        <w:szCs w:val="24"/>
        <w14:ligatures w14:val="none"/>
      </w:rPr>
      <w:tab/>
      <w:t xml:space="preserve">                                                </w:t>
    </w:r>
    <w:r w:rsidRPr="00A030F3">
      <w:rPr>
        <w:rFonts w:ascii="Times New Roman" w:eastAsia="Calibri" w:hAnsi="Times New Roman" w:cs="Times New Roman"/>
        <w:b/>
        <w:color w:val="FF0000"/>
        <w:kern w:val="0"/>
        <w:sz w:val="24"/>
        <w:szCs w:val="24"/>
        <w14:ligatures w14:val="none"/>
      </w:rPr>
      <w:t>Trang</w:t>
    </w:r>
    <w:r w:rsidRPr="00A030F3">
      <w:rPr>
        <w:rFonts w:ascii="Times New Roman" w:eastAsia="Calibri" w:hAnsi="Times New Roman" w:cs="Times New Roman"/>
        <w:b/>
        <w:color w:val="0070C0"/>
        <w:kern w:val="0"/>
        <w:sz w:val="24"/>
        <w:szCs w:val="24"/>
        <w14:ligatures w14:val="none"/>
      </w:rPr>
      <w:t xml:space="preserve"> </w:t>
    </w:r>
    <w:r w:rsidRPr="00A030F3">
      <w:rPr>
        <w:rFonts w:ascii="Times New Roman" w:eastAsia="Calibri" w:hAnsi="Times New Roman" w:cs="Times New Roman"/>
        <w:b/>
        <w:color w:val="0070C0"/>
        <w:kern w:val="0"/>
        <w:sz w:val="24"/>
        <w:szCs w:val="24"/>
        <w14:ligatures w14:val="none"/>
      </w:rPr>
      <w:fldChar w:fldCharType="begin"/>
    </w:r>
    <w:r w:rsidRPr="00A030F3">
      <w:rPr>
        <w:rFonts w:ascii="Times New Roman" w:eastAsia="Calibri" w:hAnsi="Times New Roman" w:cs="Times New Roman"/>
        <w:b/>
        <w:color w:val="0070C0"/>
        <w:kern w:val="0"/>
        <w:sz w:val="24"/>
        <w:szCs w:val="24"/>
        <w14:ligatures w14:val="none"/>
      </w:rPr>
      <w:instrText xml:space="preserve"> PAGE   \* MERGEFORMAT </w:instrText>
    </w:r>
    <w:r w:rsidRPr="00A030F3">
      <w:rPr>
        <w:rFonts w:ascii="Times New Roman" w:eastAsia="Calibri" w:hAnsi="Times New Roman" w:cs="Times New Roman"/>
        <w:b/>
        <w:color w:val="0070C0"/>
        <w:kern w:val="0"/>
        <w:sz w:val="24"/>
        <w:szCs w:val="24"/>
        <w14:ligatures w14:val="none"/>
      </w:rPr>
      <w:fldChar w:fldCharType="separate"/>
    </w:r>
    <w:r w:rsidR="003D6BB8">
      <w:rPr>
        <w:rFonts w:ascii="Times New Roman" w:eastAsia="Calibri" w:hAnsi="Times New Roman" w:cs="Times New Roman"/>
        <w:b/>
        <w:noProof/>
        <w:color w:val="0070C0"/>
        <w:kern w:val="0"/>
        <w:sz w:val="24"/>
        <w:szCs w:val="24"/>
        <w14:ligatures w14:val="none"/>
      </w:rPr>
      <w:t>8</w:t>
    </w:r>
    <w:r w:rsidRPr="00A030F3">
      <w:rPr>
        <w:rFonts w:ascii="Times New Roman" w:eastAsia="Calibri" w:hAnsi="Times New Roman" w:cs="Times New Roman"/>
        <w:b/>
        <w:noProof/>
        <w:color w:val="0070C0"/>
        <w:kern w:val="0"/>
        <w:sz w:val="24"/>
        <w:szCs w:val="24"/>
        <w14:ligatures w14:val="non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77872B" w14:textId="77777777" w:rsidR="00392808" w:rsidRDefault="00392808" w:rsidP="00FB527F">
      <w:pPr>
        <w:spacing w:after="0" w:line="240" w:lineRule="auto"/>
      </w:pPr>
      <w:r>
        <w:separator/>
      </w:r>
    </w:p>
  </w:footnote>
  <w:footnote w:type="continuationSeparator" w:id="0">
    <w:p w14:paraId="1CFE6125" w14:textId="77777777" w:rsidR="00392808" w:rsidRDefault="00392808" w:rsidP="00FB52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9816A4" w14:textId="77777777" w:rsidR="00A030F3" w:rsidRPr="00A030F3" w:rsidRDefault="00A030F3" w:rsidP="00A030F3">
    <w:pPr>
      <w:tabs>
        <w:tab w:val="center" w:pos="4680"/>
        <w:tab w:val="right" w:pos="9360"/>
      </w:tabs>
      <w:spacing w:after="0" w:line="240" w:lineRule="auto"/>
      <w:jc w:val="center"/>
      <w:rPr>
        <w:rFonts w:ascii="Times New Roman" w:eastAsia="Calibri" w:hAnsi="Times New Roman" w:cs="Times New Roman"/>
        <w:kern w:val="0"/>
        <w14:ligatures w14:val="none"/>
      </w:rPr>
    </w:pPr>
    <w:r w:rsidRPr="00A030F3">
      <w:rPr>
        <w:rFonts w:ascii="Times New Roman" w:eastAsia="Calibri" w:hAnsi="Times New Roman" w:cs="Times New Roman"/>
        <w:b/>
        <w:color w:val="00B0F0"/>
        <w:kern w:val="0"/>
        <w:sz w:val="24"/>
        <w:lang w:val="nl-NL"/>
        <w14:ligatures w14:val="none"/>
      </w:rPr>
      <w:t/>
    </w:r>
    <w:r w:rsidRPr="00A030F3">
      <w:rPr>
        <w:rFonts w:ascii="Times New Roman" w:eastAsia="Calibri" w:hAnsi="Times New Roman" w:cs="Times New Roman"/>
        <w:b/>
        <w:color w:val="FF0000"/>
        <w:kern w:val="0"/>
        <w:sz w:val="24"/>
        <w:lang w:val="nl-NL"/>
        <w14:ligatures w14:val="none"/>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A0A23"/>
    <w:multiLevelType w:val="hybridMultilevel"/>
    <w:tmpl w:val="16028F78"/>
    <w:lvl w:ilvl="0" w:tplc="FFFFFFFF">
      <w:start w:val="1"/>
      <w:numFmt w:val="decimal"/>
      <w:lvlText w:val="%1."/>
      <w:lvlJc w:val="left"/>
      <w:pPr>
        <w:ind w:left="643" w:hanging="360"/>
      </w:pPr>
      <w:rPr>
        <w:rFonts w:hint="default"/>
      </w:rPr>
    </w:lvl>
    <w:lvl w:ilvl="1" w:tplc="FFFFFFFF" w:tentative="1">
      <w:start w:val="1"/>
      <w:numFmt w:val="lowerLetter"/>
      <w:lvlText w:val="%2."/>
      <w:lvlJc w:val="left"/>
      <w:pPr>
        <w:ind w:left="1363" w:hanging="360"/>
      </w:pPr>
    </w:lvl>
    <w:lvl w:ilvl="2" w:tplc="FFFFFFFF" w:tentative="1">
      <w:start w:val="1"/>
      <w:numFmt w:val="lowerRoman"/>
      <w:lvlText w:val="%3."/>
      <w:lvlJc w:val="right"/>
      <w:pPr>
        <w:ind w:left="2083" w:hanging="180"/>
      </w:pPr>
    </w:lvl>
    <w:lvl w:ilvl="3" w:tplc="FFFFFFFF" w:tentative="1">
      <w:start w:val="1"/>
      <w:numFmt w:val="decimal"/>
      <w:lvlText w:val="%4."/>
      <w:lvlJc w:val="left"/>
      <w:pPr>
        <w:ind w:left="2803" w:hanging="360"/>
      </w:pPr>
    </w:lvl>
    <w:lvl w:ilvl="4" w:tplc="FFFFFFFF" w:tentative="1">
      <w:start w:val="1"/>
      <w:numFmt w:val="lowerLetter"/>
      <w:lvlText w:val="%5."/>
      <w:lvlJc w:val="left"/>
      <w:pPr>
        <w:ind w:left="3523" w:hanging="360"/>
      </w:pPr>
    </w:lvl>
    <w:lvl w:ilvl="5" w:tplc="FFFFFFFF" w:tentative="1">
      <w:start w:val="1"/>
      <w:numFmt w:val="lowerRoman"/>
      <w:lvlText w:val="%6."/>
      <w:lvlJc w:val="right"/>
      <w:pPr>
        <w:ind w:left="4243" w:hanging="180"/>
      </w:pPr>
    </w:lvl>
    <w:lvl w:ilvl="6" w:tplc="FFFFFFFF" w:tentative="1">
      <w:start w:val="1"/>
      <w:numFmt w:val="decimal"/>
      <w:lvlText w:val="%7."/>
      <w:lvlJc w:val="left"/>
      <w:pPr>
        <w:ind w:left="4963" w:hanging="360"/>
      </w:pPr>
    </w:lvl>
    <w:lvl w:ilvl="7" w:tplc="FFFFFFFF" w:tentative="1">
      <w:start w:val="1"/>
      <w:numFmt w:val="lowerLetter"/>
      <w:lvlText w:val="%8."/>
      <w:lvlJc w:val="left"/>
      <w:pPr>
        <w:ind w:left="5683" w:hanging="360"/>
      </w:pPr>
    </w:lvl>
    <w:lvl w:ilvl="8" w:tplc="FFFFFFFF" w:tentative="1">
      <w:start w:val="1"/>
      <w:numFmt w:val="lowerRoman"/>
      <w:lvlText w:val="%9."/>
      <w:lvlJc w:val="right"/>
      <w:pPr>
        <w:ind w:left="6403" w:hanging="180"/>
      </w:pPr>
    </w:lvl>
  </w:abstractNum>
  <w:abstractNum w:abstractNumId="1">
    <w:nsid w:val="0EE34883"/>
    <w:multiLevelType w:val="hybridMultilevel"/>
    <w:tmpl w:val="0356338A"/>
    <w:lvl w:ilvl="0" w:tplc="12DCE2C0">
      <w:start w:val="3"/>
      <w:numFmt w:val="decimal"/>
      <w:lvlText w:val="%1."/>
      <w:lvlJc w:val="left"/>
      <w:pPr>
        <w:ind w:left="64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26107B"/>
    <w:multiLevelType w:val="hybridMultilevel"/>
    <w:tmpl w:val="D1D2EC92"/>
    <w:lvl w:ilvl="0" w:tplc="B3BCA298">
      <w:start w:val="1"/>
      <w:numFmt w:val="decimal"/>
      <w:lvlText w:val="%1."/>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
    <w:nsid w:val="328E244F"/>
    <w:multiLevelType w:val="hybridMultilevel"/>
    <w:tmpl w:val="33082516"/>
    <w:lvl w:ilvl="0" w:tplc="801AE6A0">
      <w:start w:val="4"/>
      <w:numFmt w:val="decimal"/>
      <w:lvlText w:val="%1."/>
      <w:lvlJc w:val="left"/>
      <w:pPr>
        <w:ind w:left="64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9020C46"/>
    <w:multiLevelType w:val="multilevel"/>
    <w:tmpl w:val="2CBC7C2A"/>
    <w:lvl w:ilvl="0">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nsid w:val="6571786F"/>
    <w:multiLevelType w:val="hybridMultilevel"/>
    <w:tmpl w:val="E984FD1C"/>
    <w:lvl w:ilvl="0" w:tplc="DA4E8A2A">
      <w:start w:val="1"/>
      <w:numFmt w:val="decimal"/>
      <w:lvlRestart w:val="0"/>
      <w:lvlText w:val="Câu %1."/>
      <w:lvlJc w:val="left"/>
      <w:pPr>
        <w:ind w:left="0" w:firstLine="0"/>
      </w:pPr>
      <w:rPr>
        <w:b/>
        <w:i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C055275"/>
    <w:multiLevelType w:val="hybridMultilevel"/>
    <w:tmpl w:val="F780B1DA"/>
    <w:lvl w:ilvl="0" w:tplc="961C47C2">
      <w:start w:val="1"/>
      <w:numFmt w:val="decimal"/>
      <w:lvlRestart w:val="0"/>
      <w:lvlText w:val="Câu %1."/>
      <w:lvlJc w:val="left"/>
      <w:pPr>
        <w:ind w:left="0" w:firstLine="0"/>
      </w:pPr>
      <w:rPr>
        <w:b/>
        <w:i w:val="0"/>
        <w:color w:val="FF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7A252A31"/>
    <w:multiLevelType w:val="hybridMultilevel"/>
    <w:tmpl w:val="D1D2EC92"/>
    <w:lvl w:ilvl="0" w:tplc="FFFFFFFF">
      <w:start w:val="1"/>
      <w:numFmt w:val="decimal"/>
      <w:lvlText w:val="%1."/>
      <w:lvlJc w:val="left"/>
      <w:pPr>
        <w:ind w:left="643" w:hanging="360"/>
      </w:pPr>
      <w:rPr>
        <w:rFonts w:hint="default"/>
      </w:rPr>
    </w:lvl>
    <w:lvl w:ilvl="1" w:tplc="FFFFFFFF" w:tentative="1">
      <w:start w:val="1"/>
      <w:numFmt w:val="lowerLetter"/>
      <w:lvlText w:val="%2."/>
      <w:lvlJc w:val="left"/>
      <w:pPr>
        <w:ind w:left="1363" w:hanging="360"/>
      </w:pPr>
    </w:lvl>
    <w:lvl w:ilvl="2" w:tplc="FFFFFFFF" w:tentative="1">
      <w:start w:val="1"/>
      <w:numFmt w:val="lowerRoman"/>
      <w:lvlText w:val="%3."/>
      <w:lvlJc w:val="right"/>
      <w:pPr>
        <w:ind w:left="2083" w:hanging="180"/>
      </w:pPr>
    </w:lvl>
    <w:lvl w:ilvl="3" w:tplc="FFFFFFFF" w:tentative="1">
      <w:start w:val="1"/>
      <w:numFmt w:val="decimal"/>
      <w:lvlText w:val="%4."/>
      <w:lvlJc w:val="left"/>
      <w:pPr>
        <w:ind w:left="2803" w:hanging="360"/>
      </w:pPr>
    </w:lvl>
    <w:lvl w:ilvl="4" w:tplc="FFFFFFFF" w:tentative="1">
      <w:start w:val="1"/>
      <w:numFmt w:val="lowerLetter"/>
      <w:lvlText w:val="%5."/>
      <w:lvlJc w:val="left"/>
      <w:pPr>
        <w:ind w:left="3523" w:hanging="360"/>
      </w:pPr>
    </w:lvl>
    <w:lvl w:ilvl="5" w:tplc="FFFFFFFF" w:tentative="1">
      <w:start w:val="1"/>
      <w:numFmt w:val="lowerRoman"/>
      <w:lvlText w:val="%6."/>
      <w:lvlJc w:val="right"/>
      <w:pPr>
        <w:ind w:left="4243" w:hanging="180"/>
      </w:pPr>
    </w:lvl>
    <w:lvl w:ilvl="6" w:tplc="FFFFFFFF" w:tentative="1">
      <w:start w:val="1"/>
      <w:numFmt w:val="decimal"/>
      <w:lvlText w:val="%7."/>
      <w:lvlJc w:val="left"/>
      <w:pPr>
        <w:ind w:left="4963" w:hanging="360"/>
      </w:pPr>
    </w:lvl>
    <w:lvl w:ilvl="7" w:tplc="FFFFFFFF" w:tentative="1">
      <w:start w:val="1"/>
      <w:numFmt w:val="lowerLetter"/>
      <w:lvlText w:val="%8."/>
      <w:lvlJc w:val="left"/>
      <w:pPr>
        <w:ind w:left="5683" w:hanging="360"/>
      </w:pPr>
    </w:lvl>
    <w:lvl w:ilvl="8" w:tplc="FFFFFFFF" w:tentative="1">
      <w:start w:val="1"/>
      <w:numFmt w:val="lowerRoman"/>
      <w:lvlText w:val="%9."/>
      <w:lvlJc w:val="right"/>
      <w:pPr>
        <w:ind w:left="6403" w:hanging="180"/>
      </w:pPr>
    </w:lvl>
  </w:abstractNum>
  <w:num w:numId="1">
    <w:abstractNumId w:val="2"/>
  </w:num>
  <w:num w:numId="2">
    <w:abstractNumId w:val="0"/>
  </w:num>
  <w:num w:numId="3">
    <w:abstractNumId w:val="4"/>
  </w:num>
  <w:num w:numId="4">
    <w:abstractNumId w:val="7"/>
  </w:num>
  <w:num w:numId="5">
    <w:abstractNumId w:val="1"/>
  </w:num>
  <w:num w:numId="6">
    <w:abstractNumId w:val="3"/>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6C61"/>
    <w:rsid w:val="0000463B"/>
    <w:rsid w:val="001004BF"/>
    <w:rsid w:val="00223267"/>
    <w:rsid w:val="00392808"/>
    <w:rsid w:val="003D6BB8"/>
    <w:rsid w:val="004333ED"/>
    <w:rsid w:val="005F4A64"/>
    <w:rsid w:val="00615A0E"/>
    <w:rsid w:val="00694AA4"/>
    <w:rsid w:val="00732148"/>
    <w:rsid w:val="007F6C61"/>
    <w:rsid w:val="009456C6"/>
    <w:rsid w:val="009842F1"/>
    <w:rsid w:val="00A030F3"/>
    <w:rsid w:val="00C13680"/>
    <w:rsid w:val="00CD31D1"/>
    <w:rsid w:val="00FB52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BBA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33ED"/>
  </w:style>
  <w:style w:type="paragraph" w:styleId="Heading1">
    <w:name w:val="heading 1"/>
    <w:basedOn w:val="Normal"/>
    <w:next w:val="Normal"/>
    <w:link w:val="Heading1Char"/>
    <w:uiPriority w:val="9"/>
    <w:qFormat/>
    <w:rsid w:val="007F6C61"/>
    <w:pPr>
      <w:keepNext/>
      <w:keepLines/>
      <w:spacing w:before="480" w:after="120"/>
      <w:outlineLvl w:val="0"/>
    </w:pPr>
    <w:rPr>
      <w:rFonts w:ascii="Calibri" w:eastAsia="Calibri" w:hAnsi="Calibri" w:cs="Calibri"/>
      <w:b/>
      <w:kern w:val="0"/>
      <w:sz w:val="48"/>
      <w:szCs w:val="48"/>
      <w14:ligatures w14:val="none"/>
    </w:rPr>
  </w:style>
  <w:style w:type="paragraph" w:styleId="Heading2">
    <w:name w:val="heading 2"/>
    <w:basedOn w:val="Normal"/>
    <w:next w:val="Normal"/>
    <w:link w:val="Heading2Char"/>
    <w:uiPriority w:val="9"/>
    <w:semiHidden/>
    <w:unhideWhenUsed/>
    <w:qFormat/>
    <w:rsid w:val="007F6C61"/>
    <w:pPr>
      <w:keepNext/>
      <w:keepLines/>
      <w:spacing w:before="360" w:after="80"/>
      <w:outlineLvl w:val="1"/>
    </w:pPr>
    <w:rPr>
      <w:rFonts w:ascii="Calibri" w:eastAsia="Calibri" w:hAnsi="Calibri" w:cs="Calibri"/>
      <w:b/>
      <w:kern w:val="0"/>
      <w:sz w:val="36"/>
      <w:szCs w:val="36"/>
      <w14:ligatures w14:val="none"/>
    </w:rPr>
  </w:style>
  <w:style w:type="paragraph" w:styleId="Heading3">
    <w:name w:val="heading 3"/>
    <w:basedOn w:val="Normal"/>
    <w:next w:val="Normal"/>
    <w:link w:val="Heading3Char"/>
    <w:uiPriority w:val="9"/>
    <w:semiHidden/>
    <w:unhideWhenUsed/>
    <w:qFormat/>
    <w:rsid w:val="007F6C61"/>
    <w:pPr>
      <w:keepNext/>
      <w:keepLines/>
      <w:spacing w:before="280" w:after="80"/>
      <w:outlineLvl w:val="2"/>
    </w:pPr>
    <w:rPr>
      <w:rFonts w:ascii="Calibri" w:eastAsia="Calibri" w:hAnsi="Calibri" w:cs="Calibri"/>
      <w:b/>
      <w:kern w:val="0"/>
      <w:sz w:val="28"/>
      <w:szCs w:val="28"/>
      <w14:ligatures w14:val="none"/>
    </w:rPr>
  </w:style>
  <w:style w:type="paragraph" w:styleId="Heading4">
    <w:name w:val="heading 4"/>
    <w:basedOn w:val="Normal"/>
    <w:next w:val="Normal"/>
    <w:link w:val="Heading4Char"/>
    <w:uiPriority w:val="9"/>
    <w:semiHidden/>
    <w:unhideWhenUsed/>
    <w:qFormat/>
    <w:rsid w:val="007F6C61"/>
    <w:pPr>
      <w:keepNext/>
      <w:keepLines/>
      <w:spacing w:before="240" w:after="40"/>
      <w:outlineLvl w:val="3"/>
    </w:pPr>
    <w:rPr>
      <w:rFonts w:ascii="Calibri" w:eastAsia="Calibri" w:hAnsi="Calibri" w:cs="Calibri"/>
      <w:b/>
      <w:kern w:val="0"/>
      <w:sz w:val="24"/>
      <w:szCs w:val="24"/>
      <w14:ligatures w14:val="none"/>
    </w:rPr>
  </w:style>
  <w:style w:type="paragraph" w:styleId="Heading5">
    <w:name w:val="heading 5"/>
    <w:basedOn w:val="Normal"/>
    <w:next w:val="Normal"/>
    <w:link w:val="Heading5Char"/>
    <w:uiPriority w:val="9"/>
    <w:semiHidden/>
    <w:unhideWhenUsed/>
    <w:qFormat/>
    <w:rsid w:val="007F6C61"/>
    <w:pPr>
      <w:keepNext/>
      <w:keepLines/>
      <w:spacing w:before="220" w:after="40"/>
      <w:outlineLvl w:val="4"/>
    </w:pPr>
    <w:rPr>
      <w:rFonts w:ascii="Calibri" w:eastAsia="Calibri" w:hAnsi="Calibri" w:cs="Calibri"/>
      <w:b/>
      <w:kern w:val="0"/>
      <w14:ligatures w14:val="none"/>
    </w:rPr>
  </w:style>
  <w:style w:type="paragraph" w:styleId="Heading6">
    <w:name w:val="heading 6"/>
    <w:basedOn w:val="Normal"/>
    <w:next w:val="Normal"/>
    <w:link w:val="Heading6Char"/>
    <w:uiPriority w:val="9"/>
    <w:semiHidden/>
    <w:unhideWhenUsed/>
    <w:qFormat/>
    <w:rsid w:val="007F6C61"/>
    <w:pPr>
      <w:keepNext/>
      <w:keepLines/>
      <w:spacing w:before="200" w:after="40"/>
      <w:outlineLvl w:val="5"/>
    </w:pPr>
    <w:rPr>
      <w:rFonts w:ascii="Calibri" w:eastAsia="Calibri" w:hAnsi="Calibri" w:cs="Calibri"/>
      <w:b/>
      <w:kern w:val="0"/>
      <w:sz w:val="20"/>
      <w:szCs w:val="20"/>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6C61"/>
    <w:pPr>
      <w:ind w:left="720"/>
      <w:contextualSpacing/>
    </w:pPr>
  </w:style>
  <w:style w:type="paragraph" w:styleId="NormalWeb">
    <w:name w:val="Normal (Web)"/>
    <w:basedOn w:val="Normal"/>
    <w:uiPriority w:val="99"/>
    <w:semiHidden/>
    <w:unhideWhenUsed/>
    <w:rsid w:val="007F6C61"/>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Strong">
    <w:name w:val="Strong"/>
    <w:basedOn w:val="DefaultParagraphFont"/>
    <w:uiPriority w:val="22"/>
    <w:qFormat/>
    <w:rsid w:val="007F6C61"/>
    <w:rPr>
      <w:b/>
      <w:bCs/>
    </w:rPr>
  </w:style>
  <w:style w:type="character" w:customStyle="1" w:styleId="Heading1Char">
    <w:name w:val="Heading 1 Char"/>
    <w:basedOn w:val="DefaultParagraphFont"/>
    <w:link w:val="Heading1"/>
    <w:uiPriority w:val="9"/>
    <w:rsid w:val="007F6C61"/>
    <w:rPr>
      <w:rFonts w:ascii="Calibri" w:eastAsia="Calibri" w:hAnsi="Calibri" w:cs="Calibri"/>
      <w:b/>
      <w:kern w:val="0"/>
      <w:sz w:val="48"/>
      <w:szCs w:val="48"/>
      <w14:ligatures w14:val="none"/>
    </w:rPr>
  </w:style>
  <w:style w:type="character" w:customStyle="1" w:styleId="Heading2Char">
    <w:name w:val="Heading 2 Char"/>
    <w:basedOn w:val="DefaultParagraphFont"/>
    <w:link w:val="Heading2"/>
    <w:uiPriority w:val="9"/>
    <w:semiHidden/>
    <w:rsid w:val="007F6C61"/>
    <w:rPr>
      <w:rFonts w:ascii="Calibri" w:eastAsia="Calibri" w:hAnsi="Calibri" w:cs="Calibri"/>
      <w:b/>
      <w:kern w:val="0"/>
      <w:sz w:val="36"/>
      <w:szCs w:val="36"/>
      <w14:ligatures w14:val="none"/>
    </w:rPr>
  </w:style>
  <w:style w:type="character" w:customStyle="1" w:styleId="Heading3Char">
    <w:name w:val="Heading 3 Char"/>
    <w:basedOn w:val="DefaultParagraphFont"/>
    <w:link w:val="Heading3"/>
    <w:uiPriority w:val="9"/>
    <w:semiHidden/>
    <w:rsid w:val="007F6C61"/>
    <w:rPr>
      <w:rFonts w:ascii="Calibri" w:eastAsia="Calibri" w:hAnsi="Calibri" w:cs="Calibri"/>
      <w:b/>
      <w:kern w:val="0"/>
      <w:sz w:val="28"/>
      <w:szCs w:val="28"/>
      <w14:ligatures w14:val="none"/>
    </w:rPr>
  </w:style>
  <w:style w:type="character" w:customStyle="1" w:styleId="Heading4Char">
    <w:name w:val="Heading 4 Char"/>
    <w:basedOn w:val="DefaultParagraphFont"/>
    <w:link w:val="Heading4"/>
    <w:uiPriority w:val="9"/>
    <w:semiHidden/>
    <w:rsid w:val="007F6C61"/>
    <w:rPr>
      <w:rFonts w:ascii="Calibri" w:eastAsia="Calibri" w:hAnsi="Calibri" w:cs="Calibri"/>
      <w:b/>
      <w:kern w:val="0"/>
      <w:sz w:val="24"/>
      <w:szCs w:val="24"/>
      <w14:ligatures w14:val="none"/>
    </w:rPr>
  </w:style>
  <w:style w:type="character" w:customStyle="1" w:styleId="Heading5Char">
    <w:name w:val="Heading 5 Char"/>
    <w:basedOn w:val="DefaultParagraphFont"/>
    <w:link w:val="Heading5"/>
    <w:uiPriority w:val="9"/>
    <w:semiHidden/>
    <w:rsid w:val="007F6C61"/>
    <w:rPr>
      <w:rFonts w:ascii="Calibri" w:eastAsia="Calibri" w:hAnsi="Calibri" w:cs="Calibri"/>
      <w:b/>
      <w:kern w:val="0"/>
      <w14:ligatures w14:val="none"/>
    </w:rPr>
  </w:style>
  <w:style w:type="character" w:customStyle="1" w:styleId="Heading6Char">
    <w:name w:val="Heading 6 Char"/>
    <w:basedOn w:val="DefaultParagraphFont"/>
    <w:link w:val="Heading6"/>
    <w:uiPriority w:val="9"/>
    <w:semiHidden/>
    <w:rsid w:val="007F6C61"/>
    <w:rPr>
      <w:rFonts w:ascii="Calibri" w:eastAsia="Calibri" w:hAnsi="Calibri" w:cs="Calibri"/>
      <w:b/>
      <w:kern w:val="0"/>
      <w:sz w:val="20"/>
      <w:szCs w:val="20"/>
      <w14:ligatures w14:val="none"/>
    </w:rPr>
  </w:style>
  <w:style w:type="paragraph" w:styleId="Title">
    <w:name w:val="Title"/>
    <w:basedOn w:val="Normal"/>
    <w:next w:val="Normal"/>
    <w:link w:val="TitleChar"/>
    <w:uiPriority w:val="10"/>
    <w:qFormat/>
    <w:rsid w:val="007F6C61"/>
    <w:pPr>
      <w:keepNext/>
      <w:keepLines/>
      <w:spacing w:before="480" w:after="120"/>
    </w:pPr>
    <w:rPr>
      <w:rFonts w:ascii="Calibri" w:eastAsia="Calibri" w:hAnsi="Calibri" w:cs="Calibri"/>
      <w:b/>
      <w:kern w:val="0"/>
      <w:sz w:val="72"/>
      <w:szCs w:val="72"/>
      <w14:ligatures w14:val="none"/>
    </w:rPr>
  </w:style>
  <w:style w:type="character" w:customStyle="1" w:styleId="TitleChar">
    <w:name w:val="Title Char"/>
    <w:basedOn w:val="DefaultParagraphFont"/>
    <w:link w:val="Title"/>
    <w:uiPriority w:val="10"/>
    <w:rsid w:val="007F6C61"/>
    <w:rPr>
      <w:rFonts w:ascii="Calibri" w:eastAsia="Calibri" w:hAnsi="Calibri" w:cs="Calibri"/>
      <w:b/>
      <w:kern w:val="0"/>
      <w:sz w:val="72"/>
      <w:szCs w:val="72"/>
      <w14:ligatures w14:val="none"/>
    </w:rPr>
  </w:style>
  <w:style w:type="paragraph" w:styleId="Subtitle">
    <w:name w:val="Subtitle"/>
    <w:basedOn w:val="Normal"/>
    <w:next w:val="Normal"/>
    <w:link w:val="SubtitleChar"/>
    <w:uiPriority w:val="11"/>
    <w:qFormat/>
    <w:rsid w:val="007F6C61"/>
    <w:pPr>
      <w:keepNext/>
      <w:keepLines/>
      <w:spacing w:before="360" w:after="80"/>
    </w:pPr>
    <w:rPr>
      <w:rFonts w:ascii="Georgia" w:eastAsia="Georgia" w:hAnsi="Georgia" w:cs="Georgia"/>
      <w:i/>
      <w:color w:val="666666"/>
      <w:kern w:val="0"/>
      <w:sz w:val="48"/>
      <w:szCs w:val="48"/>
      <w14:ligatures w14:val="none"/>
    </w:rPr>
  </w:style>
  <w:style w:type="character" w:customStyle="1" w:styleId="SubtitleChar">
    <w:name w:val="Subtitle Char"/>
    <w:basedOn w:val="DefaultParagraphFont"/>
    <w:link w:val="Subtitle"/>
    <w:uiPriority w:val="11"/>
    <w:rsid w:val="007F6C61"/>
    <w:rPr>
      <w:rFonts w:ascii="Georgia" w:eastAsia="Georgia" w:hAnsi="Georgia" w:cs="Georgia"/>
      <w:i/>
      <w:color w:val="666666"/>
      <w:kern w:val="0"/>
      <w:sz w:val="48"/>
      <w:szCs w:val="48"/>
      <w14:ligatures w14:val="none"/>
    </w:rPr>
  </w:style>
  <w:style w:type="paragraph" w:styleId="BalloonText">
    <w:name w:val="Balloon Text"/>
    <w:basedOn w:val="Normal"/>
    <w:link w:val="BalloonTextChar"/>
    <w:uiPriority w:val="99"/>
    <w:semiHidden/>
    <w:unhideWhenUsed/>
    <w:rsid w:val="009842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2F1"/>
    <w:rPr>
      <w:rFonts w:ascii="Tahoma" w:hAnsi="Tahoma" w:cs="Tahoma"/>
      <w:sz w:val="16"/>
      <w:szCs w:val="16"/>
    </w:rPr>
  </w:style>
  <w:style w:type="character" w:customStyle="1" w:styleId="MTConvertedEquation">
    <w:name w:val="MTConvertedEquation"/>
    <w:basedOn w:val="DefaultParagraphFont"/>
    <w:rsid w:val="009842F1"/>
    <w:rPr>
      <w:rFonts w:ascii="Times New Roman" w:eastAsia="Times New Roman" w:hAnsi="Times New Roman" w:cs="Times New Roman"/>
      <w:kern w:val="0"/>
      <w:sz w:val="24"/>
      <w:szCs w:val="26"/>
      <w:lang w:val="de-DE"/>
      <w14:ligatures w14:val="none"/>
    </w:rPr>
  </w:style>
  <w:style w:type="paragraph" w:customStyle="1" w:styleId="MTDisplayEquation">
    <w:name w:val="MTDisplayEquation"/>
    <w:basedOn w:val="Normal"/>
    <w:next w:val="Normal"/>
    <w:link w:val="MTDisplayEquationChar"/>
    <w:rsid w:val="009842F1"/>
    <w:pPr>
      <w:tabs>
        <w:tab w:val="center" w:pos="5100"/>
        <w:tab w:val="right" w:pos="10200"/>
      </w:tabs>
      <w:spacing w:before="120" w:after="0" w:line="240" w:lineRule="auto"/>
      <w:ind w:firstLine="283"/>
      <w:jc w:val="both"/>
    </w:pPr>
  </w:style>
  <w:style w:type="character" w:customStyle="1" w:styleId="MTDisplayEquationChar">
    <w:name w:val="MTDisplayEquation Char"/>
    <w:basedOn w:val="DefaultParagraphFont"/>
    <w:link w:val="MTDisplayEquation"/>
    <w:rsid w:val="009842F1"/>
  </w:style>
  <w:style w:type="paragraph" w:styleId="Header">
    <w:name w:val="header"/>
    <w:basedOn w:val="Normal"/>
    <w:link w:val="HeaderChar"/>
    <w:uiPriority w:val="99"/>
    <w:unhideWhenUsed/>
    <w:rsid w:val="00FB52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27F"/>
  </w:style>
  <w:style w:type="paragraph" w:styleId="Footer">
    <w:name w:val="footer"/>
    <w:basedOn w:val="Normal"/>
    <w:link w:val="FooterChar"/>
    <w:uiPriority w:val="99"/>
    <w:unhideWhenUsed/>
    <w:rsid w:val="00FB52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2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33ED"/>
  </w:style>
  <w:style w:type="paragraph" w:styleId="Heading1">
    <w:name w:val="heading 1"/>
    <w:basedOn w:val="Normal"/>
    <w:next w:val="Normal"/>
    <w:link w:val="Heading1Char"/>
    <w:uiPriority w:val="9"/>
    <w:qFormat/>
    <w:rsid w:val="007F6C61"/>
    <w:pPr>
      <w:keepNext/>
      <w:keepLines/>
      <w:spacing w:before="480" w:after="120"/>
      <w:outlineLvl w:val="0"/>
    </w:pPr>
    <w:rPr>
      <w:rFonts w:ascii="Calibri" w:eastAsia="Calibri" w:hAnsi="Calibri" w:cs="Calibri"/>
      <w:b/>
      <w:kern w:val="0"/>
      <w:sz w:val="48"/>
      <w:szCs w:val="48"/>
      <w14:ligatures w14:val="none"/>
    </w:rPr>
  </w:style>
  <w:style w:type="paragraph" w:styleId="Heading2">
    <w:name w:val="heading 2"/>
    <w:basedOn w:val="Normal"/>
    <w:next w:val="Normal"/>
    <w:link w:val="Heading2Char"/>
    <w:uiPriority w:val="9"/>
    <w:semiHidden/>
    <w:unhideWhenUsed/>
    <w:qFormat/>
    <w:rsid w:val="007F6C61"/>
    <w:pPr>
      <w:keepNext/>
      <w:keepLines/>
      <w:spacing w:before="360" w:after="80"/>
      <w:outlineLvl w:val="1"/>
    </w:pPr>
    <w:rPr>
      <w:rFonts w:ascii="Calibri" w:eastAsia="Calibri" w:hAnsi="Calibri" w:cs="Calibri"/>
      <w:b/>
      <w:kern w:val="0"/>
      <w:sz w:val="36"/>
      <w:szCs w:val="36"/>
      <w14:ligatures w14:val="none"/>
    </w:rPr>
  </w:style>
  <w:style w:type="paragraph" w:styleId="Heading3">
    <w:name w:val="heading 3"/>
    <w:basedOn w:val="Normal"/>
    <w:next w:val="Normal"/>
    <w:link w:val="Heading3Char"/>
    <w:uiPriority w:val="9"/>
    <w:semiHidden/>
    <w:unhideWhenUsed/>
    <w:qFormat/>
    <w:rsid w:val="007F6C61"/>
    <w:pPr>
      <w:keepNext/>
      <w:keepLines/>
      <w:spacing w:before="280" w:after="80"/>
      <w:outlineLvl w:val="2"/>
    </w:pPr>
    <w:rPr>
      <w:rFonts w:ascii="Calibri" w:eastAsia="Calibri" w:hAnsi="Calibri" w:cs="Calibri"/>
      <w:b/>
      <w:kern w:val="0"/>
      <w:sz w:val="28"/>
      <w:szCs w:val="28"/>
      <w14:ligatures w14:val="none"/>
    </w:rPr>
  </w:style>
  <w:style w:type="paragraph" w:styleId="Heading4">
    <w:name w:val="heading 4"/>
    <w:basedOn w:val="Normal"/>
    <w:next w:val="Normal"/>
    <w:link w:val="Heading4Char"/>
    <w:uiPriority w:val="9"/>
    <w:semiHidden/>
    <w:unhideWhenUsed/>
    <w:qFormat/>
    <w:rsid w:val="007F6C61"/>
    <w:pPr>
      <w:keepNext/>
      <w:keepLines/>
      <w:spacing w:before="240" w:after="40"/>
      <w:outlineLvl w:val="3"/>
    </w:pPr>
    <w:rPr>
      <w:rFonts w:ascii="Calibri" w:eastAsia="Calibri" w:hAnsi="Calibri" w:cs="Calibri"/>
      <w:b/>
      <w:kern w:val="0"/>
      <w:sz w:val="24"/>
      <w:szCs w:val="24"/>
      <w14:ligatures w14:val="none"/>
    </w:rPr>
  </w:style>
  <w:style w:type="paragraph" w:styleId="Heading5">
    <w:name w:val="heading 5"/>
    <w:basedOn w:val="Normal"/>
    <w:next w:val="Normal"/>
    <w:link w:val="Heading5Char"/>
    <w:uiPriority w:val="9"/>
    <w:semiHidden/>
    <w:unhideWhenUsed/>
    <w:qFormat/>
    <w:rsid w:val="007F6C61"/>
    <w:pPr>
      <w:keepNext/>
      <w:keepLines/>
      <w:spacing w:before="220" w:after="40"/>
      <w:outlineLvl w:val="4"/>
    </w:pPr>
    <w:rPr>
      <w:rFonts w:ascii="Calibri" w:eastAsia="Calibri" w:hAnsi="Calibri" w:cs="Calibri"/>
      <w:b/>
      <w:kern w:val="0"/>
      <w14:ligatures w14:val="none"/>
    </w:rPr>
  </w:style>
  <w:style w:type="paragraph" w:styleId="Heading6">
    <w:name w:val="heading 6"/>
    <w:basedOn w:val="Normal"/>
    <w:next w:val="Normal"/>
    <w:link w:val="Heading6Char"/>
    <w:uiPriority w:val="9"/>
    <w:semiHidden/>
    <w:unhideWhenUsed/>
    <w:qFormat/>
    <w:rsid w:val="007F6C61"/>
    <w:pPr>
      <w:keepNext/>
      <w:keepLines/>
      <w:spacing w:before="200" w:after="40"/>
      <w:outlineLvl w:val="5"/>
    </w:pPr>
    <w:rPr>
      <w:rFonts w:ascii="Calibri" w:eastAsia="Calibri" w:hAnsi="Calibri" w:cs="Calibri"/>
      <w:b/>
      <w:kern w:val="0"/>
      <w:sz w:val="20"/>
      <w:szCs w:val="20"/>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6C61"/>
    <w:pPr>
      <w:ind w:left="720"/>
      <w:contextualSpacing/>
    </w:pPr>
  </w:style>
  <w:style w:type="paragraph" w:styleId="NormalWeb">
    <w:name w:val="Normal (Web)"/>
    <w:basedOn w:val="Normal"/>
    <w:uiPriority w:val="99"/>
    <w:semiHidden/>
    <w:unhideWhenUsed/>
    <w:rsid w:val="007F6C61"/>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Strong">
    <w:name w:val="Strong"/>
    <w:basedOn w:val="DefaultParagraphFont"/>
    <w:uiPriority w:val="22"/>
    <w:qFormat/>
    <w:rsid w:val="007F6C61"/>
    <w:rPr>
      <w:b/>
      <w:bCs/>
    </w:rPr>
  </w:style>
  <w:style w:type="character" w:customStyle="1" w:styleId="Heading1Char">
    <w:name w:val="Heading 1 Char"/>
    <w:basedOn w:val="DefaultParagraphFont"/>
    <w:link w:val="Heading1"/>
    <w:uiPriority w:val="9"/>
    <w:rsid w:val="007F6C61"/>
    <w:rPr>
      <w:rFonts w:ascii="Calibri" w:eastAsia="Calibri" w:hAnsi="Calibri" w:cs="Calibri"/>
      <w:b/>
      <w:kern w:val="0"/>
      <w:sz w:val="48"/>
      <w:szCs w:val="48"/>
      <w14:ligatures w14:val="none"/>
    </w:rPr>
  </w:style>
  <w:style w:type="character" w:customStyle="1" w:styleId="Heading2Char">
    <w:name w:val="Heading 2 Char"/>
    <w:basedOn w:val="DefaultParagraphFont"/>
    <w:link w:val="Heading2"/>
    <w:uiPriority w:val="9"/>
    <w:semiHidden/>
    <w:rsid w:val="007F6C61"/>
    <w:rPr>
      <w:rFonts w:ascii="Calibri" w:eastAsia="Calibri" w:hAnsi="Calibri" w:cs="Calibri"/>
      <w:b/>
      <w:kern w:val="0"/>
      <w:sz w:val="36"/>
      <w:szCs w:val="36"/>
      <w14:ligatures w14:val="none"/>
    </w:rPr>
  </w:style>
  <w:style w:type="character" w:customStyle="1" w:styleId="Heading3Char">
    <w:name w:val="Heading 3 Char"/>
    <w:basedOn w:val="DefaultParagraphFont"/>
    <w:link w:val="Heading3"/>
    <w:uiPriority w:val="9"/>
    <w:semiHidden/>
    <w:rsid w:val="007F6C61"/>
    <w:rPr>
      <w:rFonts w:ascii="Calibri" w:eastAsia="Calibri" w:hAnsi="Calibri" w:cs="Calibri"/>
      <w:b/>
      <w:kern w:val="0"/>
      <w:sz w:val="28"/>
      <w:szCs w:val="28"/>
      <w14:ligatures w14:val="none"/>
    </w:rPr>
  </w:style>
  <w:style w:type="character" w:customStyle="1" w:styleId="Heading4Char">
    <w:name w:val="Heading 4 Char"/>
    <w:basedOn w:val="DefaultParagraphFont"/>
    <w:link w:val="Heading4"/>
    <w:uiPriority w:val="9"/>
    <w:semiHidden/>
    <w:rsid w:val="007F6C61"/>
    <w:rPr>
      <w:rFonts w:ascii="Calibri" w:eastAsia="Calibri" w:hAnsi="Calibri" w:cs="Calibri"/>
      <w:b/>
      <w:kern w:val="0"/>
      <w:sz w:val="24"/>
      <w:szCs w:val="24"/>
      <w14:ligatures w14:val="none"/>
    </w:rPr>
  </w:style>
  <w:style w:type="character" w:customStyle="1" w:styleId="Heading5Char">
    <w:name w:val="Heading 5 Char"/>
    <w:basedOn w:val="DefaultParagraphFont"/>
    <w:link w:val="Heading5"/>
    <w:uiPriority w:val="9"/>
    <w:semiHidden/>
    <w:rsid w:val="007F6C61"/>
    <w:rPr>
      <w:rFonts w:ascii="Calibri" w:eastAsia="Calibri" w:hAnsi="Calibri" w:cs="Calibri"/>
      <w:b/>
      <w:kern w:val="0"/>
      <w14:ligatures w14:val="none"/>
    </w:rPr>
  </w:style>
  <w:style w:type="character" w:customStyle="1" w:styleId="Heading6Char">
    <w:name w:val="Heading 6 Char"/>
    <w:basedOn w:val="DefaultParagraphFont"/>
    <w:link w:val="Heading6"/>
    <w:uiPriority w:val="9"/>
    <w:semiHidden/>
    <w:rsid w:val="007F6C61"/>
    <w:rPr>
      <w:rFonts w:ascii="Calibri" w:eastAsia="Calibri" w:hAnsi="Calibri" w:cs="Calibri"/>
      <w:b/>
      <w:kern w:val="0"/>
      <w:sz w:val="20"/>
      <w:szCs w:val="20"/>
      <w14:ligatures w14:val="none"/>
    </w:rPr>
  </w:style>
  <w:style w:type="paragraph" w:styleId="Title">
    <w:name w:val="Title"/>
    <w:basedOn w:val="Normal"/>
    <w:next w:val="Normal"/>
    <w:link w:val="TitleChar"/>
    <w:uiPriority w:val="10"/>
    <w:qFormat/>
    <w:rsid w:val="007F6C61"/>
    <w:pPr>
      <w:keepNext/>
      <w:keepLines/>
      <w:spacing w:before="480" w:after="120"/>
    </w:pPr>
    <w:rPr>
      <w:rFonts w:ascii="Calibri" w:eastAsia="Calibri" w:hAnsi="Calibri" w:cs="Calibri"/>
      <w:b/>
      <w:kern w:val="0"/>
      <w:sz w:val="72"/>
      <w:szCs w:val="72"/>
      <w14:ligatures w14:val="none"/>
    </w:rPr>
  </w:style>
  <w:style w:type="character" w:customStyle="1" w:styleId="TitleChar">
    <w:name w:val="Title Char"/>
    <w:basedOn w:val="DefaultParagraphFont"/>
    <w:link w:val="Title"/>
    <w:uiPriority w:val="10"/>
    <w:rsid w:val="007F6C61"/>
    <w:rPr>
      <w:rFonts w:ascii="Calibri" w:eastAsia="Calibri" w:hAnsi="Calibri" w:cs="Calibri"/>
      <w:b/>
      <w:kern w:val="0"/>
      <w:sz w:val="72"/>
      <w:szCs w:val="72"/>
      <w14:ligatures w14:val="none"/>
    </w:rPr>
  </w:style>
  <w:style w:type="paragraph" w:styleId="Subtitle">
    <w:name w:val="Subtitle"/>
    <w:basedOn w:val="Normal"/>
    <w:next w:val="Normal"/>
    <w:link w:val="SubtitleChar"/>
    <w:uiPriority w:val="11"/>
    <w:qFormat/>
    <w:rsid w:val="007F6C61"/>
    <w:pPr>
      <w:keepNext/>
      <w:keepLines/>
      <w:spacing w:before="360" w:after="80"/>
    </w:pPr>
    <w:rPr>
      <w:rFonts w:ascii="Georgia" w:eastAsia="Georgia" w:hAnsi="Georgia" w:cs="Georgia"/>
      <w:i/>
      <w:color w:val="666666"/>
      <w:kern w:val="0"/>
      <w:sz w:val="48"/>
      <w:szCs w:val="48"/>
      <w14:ligatures w14:val="none"/>
    </w:rPr>
  </w:style>
  <w:style w:type="character" w:customStyle="1" w:styleId="SubtitleChar">
    <w:name w:val="Subtitle Char"/>
    <w:basedOn w:val="DefaultParagraphFont"/>
    <w:link w:val="Subtitle"/>
    <w:uiPriority w:val="11"/>
    <w:rsid w:val="007F6C61"/>
    <w:rPr>
      <w:rFonts w:ascii="Georgia" w:eastAsia="Georgia" w:hAnsi="Georgia" w:cs="Georgia"/>
      <w:i/>
      <w:color w:val="666666"/>
      <w:kern w:val="0"/>
      <w:sz w:val="48"/>
      <w:szCs w:val="48"/>
      <w14:ligatures w14:val="none"/>
    </w:rPr>
  </w:style>
  <w:style w:type="paragraph" w:styleId="BalloonText">
    <w:name w:val="Balloon Text"/>
    <w:basedOn w:val="Normal"/>
    <w:link w:val="BalloonTextChar"/>
    <w:uiPriority w:val="99"/>
    <w:semiHidden/>
    <w:unhideWhenUsed/>
    <w:rsid w:val="009842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2F1"/>
    <w:rPr>
      <w:rFonts w:ascii="Tahoma" w:hAnsi="Tahoma" w:cs="Tahoma"/>
      <w:sz w:val="16"/>
      <w:szCs w:val="16"/>
    </w:rPr>
  </w:style>
  <w:style w:type="character" w:customStyle="1" w:styleId="MTConvertedEquation">
    <w:name w:val="MTConvertedEquation"/>
    <w:basedOn w:val="DefaultParagraphFont"/>
    <w:rsid w:val="009842F1"/>
    <w:rPr>
      <w:rFonts w:ascii="Times New Roman" w:eastAsia="Times New Roman" w:hAnsi="Times New Roman" w:cs="Times New Roman"/>
      <w:kern w:val="0"/>
      <w:sz w:val="24"/>
      <w:szCs w:val="26"/>
      <w:lang w:val="de-DE"/>
      <w14:ligatures w14:val="none"/>
    </w:rPr>
  </w:style>
  <w:style w:type="paragraph" w:customStyle="1" w:styleId="MTDisplayEquation">
    <w:name w:val="MTDisplayEquation"/>
    <w:basedOn w:val="Normal"/>
    <w:next w:val="Normal"/>
    <w:link w:val="MTDisplayEquationChar"/>
    <w:rsid w:val="009842F1"/>
    <w:pPr>
      <w:tabs>
        <w:tab w:val="center" w:pos="5100"/>
        <w:tab w:val="right" w:pos="10200"/>
      </w:tabs>
      <w:spacing w:before="120" w:after="0" w:line="240" w:lineRule="auto"/>
      <w:ind w:firstLine="283"/>
      <w:jc w:val="both"/>
    </w:pPr>
  </w:style>
  <w:style w:type="character" w:customStyle="1" w:styleId="MTDisplayEquationChar">
    <w:name w:val="MTDisplayEquation Char"/>
    <w:basedOn w:val="DefaultParagraphFont"/>
    <w:link w:val="MTDisplayEquation"/>
    <w:rsid w:val="009842F1"/>
  </w:style>
  <w:style w:type="paragraph" w:styleId="Header">
    <w:name w:val="header"/>
    <w:basedOn w:val="Normal"/>
    <w:link w:val="HeaderChar"/>
    <w:uiPriority w:val="99"/>
    <w:unhideWhenUsed/>
    <w:rsid w:val="00FB52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527F"/>
  </w:style>
  <w:style w:type="paragraph" w:styleId="Footer">
    <w:name w:val="footer"/>
    <w:basedOn w:val="Normal"/>
    <w:link w:val="FooterChar"/>
    <w:uiPriority w:val="99"/>
    <w:unhideWhenUsed/>
    <w:rsid w:val="00FB52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52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wmf" Type="http://schemas.openxmlformats.org/officeDocument/2006/relationships/image"/><Relationship Id="rId100" Target="media/image57.wmf" Type="http://schemas.openxmlformats.org/officeDocument/2006/relationships/image"/><Relationship Id="rId101" Target="embeddings/oleObject31.bin" Type="http://schemas.openxmlformats.org/officeDocument/2006/relationships/oleObject"/><Relationship Id="rId102" Target="media/image58.wmf" Type="http://schemas.openxmlformats.org/officeDocument/2006/relationships/image"/><Relationship Id="rId103" Target="embeddings/oleObject32.bin" Type="http://schemas.openxmlformats.org/officeDocument/2006/relationships/oleObject"/><Relationship Id="rId104" Target="media/image59.wmf" Type="http://schemas.openxmlformats.org/officeDocument/2006/relationships/image"/><Relationship Id="rId105" Target="embeddings/oleObject33.bin" Type="http://schemas.openxmlformats.org/officeDocument/2006/relationships/oleObject"/><Relationship Id="rId106" Target="media/image60.wmf" Type="http://schemas.openxmlformats.org/officeDocument/2006/relationships/image"/><Relationship Id="rId107" Target="embeddings/oleObject34.bin" Type="http://schemas.openxmlformats.org/officeDocument/2006/relationships/oleObject"/><Relationship Id="rId108" Target="media/image61.wmf" Type="http://schemas.openxmlformats.org/officeDocument/2006/relationships/image"/><Relationship Id="rId109" Target="embeddings/oleObject35.bin" Type="http://schemas.openxmlformats.org/officeDocument/2006/relationships/oleObject"/><Relationship Id="rId11" Target="media/image4.wmf" Type="http://schemas.openxmlformats.org/officeDocument/2006/relationships/image"/><Relationship Id="rId110" Target="media/image62.wmf" Type="http://schemas.openxmlformats.org/officeDocument/2006/relationships/image"/><Relationship Id="rId111" Target="embeddings/oleObject36.bin" Type="http://schemas.openxmlformats.org/officeDocument/2006/relationships/oleObject"/><Relationship Id="rId112" Target="media/image63.wmf" Type="http://schemas.openxmlformats.org/officeDocument/2006/relationships/image"/><Relationship Id="rId113" Target="embeddings/oleObject37.bin" Type="http://schemas.openxmlformats.org/officeDocument/2006/relationships/oleObject"/><Relationship Id="rId114" Target="media/image64.wmf" Type="http://schemas.openxmlformats.org/officeDocument/2006/relationships/image"/><Relationship Id="rId115" Target="embeddings/oleObject38.bin" Type="http://schemas.openxmlformats.org/officeDocument/2006/relationships/oleObject"/><Relationship Id="rId116" Target="media/image65.wmf" Type="http://schemas.openxmlformats.org/officeDocument/2006/relationships/image"/><Relationship Id="rId117" Target="embeddings/oleObject39.bin" Type="http://schemas.openxmlformats.org/officeDocument/2006/relationships/oleObject"/><Relationship Id="rId118" Target="media/image66.wmf" Type="http://schemas.openxmlformats.org/officeDocument/2006/relationships/image"/><Relationship Id="rId119" Target="embeddings/oleObject40.bin" Type="http://schemas.openxmlformats.org/officeDocument/2006/relationships/oleObject"/><Relationship Id="rId12" Target="embeddings/oleObject1.bin" Type="http://schemas.openxmlformats.org/officeDocument/2006/relationships/oleObject"/><Relationship Id="rId120" Target="media/image67.wmf" Type="http://schemas.openxmlformats.org/officeDocument/2006/relationships/image"/><Relationship Id="rId121" Target="embeddings/oleObject41.bin" Type="http://schemas.openxmlformats.org/officeDocument/2006/relationships/oleObject"/><Relationship Id="rId122" Target="media/image68.wmf" Type="http://schemas.openxmlformats.org/officeDocument/2006/relationships/image"/><Relationship Id="rId123" Target="embeddings/oleObject42.bin" Type="http://schemas.openxmlformats.org/officeDocument/2006/relationships/oleObject"/><Relationship Id="rId124" Target="media/image69.wmf" Type="http://schemas.openxmlformats.org/officeDocument/2006/relationships/image"/><Relationship Id="rId125" Target="embeddings/oleObject43.bin" Type="http://schemas.openxmlformats.org/officeDocument/2006/relationships/oleObject"/><Relationship Id="rId126" Target="media/image70.wmf" Type="http://schemas.openxmlformats.org/officeDocument/2006/relationships/image"/><Relationship Id="rId127" Target="embeddings/oleObject44.bin" Type="http://schemas.openxmlformats.org/officeDocument/2006/relationships/oleObject"/><Relationship Id="rId128" Target="media/image71.wmf" Type="http://schemas.openxmlformats.org/officeDocument/2006/relationships/image"/><Relationship Id="rId129" Target="embeddings/oleObject45.bin" Type="http://schemas.openxmlformats.org/officeDocument/2006/relationships/oleObject"/><Relationship Id="rId13" Target="media/image5.wmf" Type="http://schemas.openxmlformats.org/officeDocument/2006/relationships/image"/><Relationship Id="rId130" Target="media/image72.wmf" Type="http://schemas.openxmlformats.org/officeDocument/2006/relationships/image"/><Relationship Id="rId131" Target="embeddings/oleObject46.bin" Type="http://schemas.openxmlformats.org/officeDocument/2006/relationships/oleObject"/><Relationship Id="rId132" Target="media/image73.wmf" Type="http://schemas.openxmlformats.org/officeDocument/2006/relationships/image"/><Relationship Id="rId133" Target="embeddings/oleObject47.bin" Type="http://schemas.openxmlformats.org/officeDocument/2006/relationships/oleObject"/><Relationship Id="rId134" Target="media/image74.wmf" Type="http://schemas.openxmlformats.org/officeDocument/2006/relationships/image"/><Relationship Id="rId135" Target="embeddings/oleObject48.bin" Type="http://schemas.openxmlformats.org/officeDocument/2006/relationships/oleObject"/><Relationship Id="rId136" Target="media/image75.wmf" Type="http://schemas.openxmlformats.org/officeDocument/2006/relationships/image"/><Relationship Id="rId137" Target="embeddings/oleObject49.bin" Type="http://schemas.openxmlformats.org/officeDocument/2006/relationships/oleObject"/><Relationship Id="rId138" Target="media/image76.wmf" Type="http://schemas.openxmlformats.org/officeDocument/2006/relationships/image"/><Relationship Id="rId139" Target="embeddings/oleObject50.bin" Type="http://schemas.openxmlformats.org/officeDocument/2006/relationships/oleObject"/><Relationship Id="rId14" Target="embeddings/oleObject2.bin" Type="http://schemas.openxmlformats.org/officeDocument/2006/relationships/oleObject"/><Relationship Id="rId140" Target="media/image77.wmf" Type="http://schemas.openxmlformats.org/officeDocument/2006/relationships/image"/><Relationship Id="rId141" Target="embeddings/oleObject51.bin" Type="http://schemas.openxmlformats.org/officeDocument/2006/relationships/oleObject"/><Relationship Id="rId142" Target="media/image78.wmf" Type="http://schemas.openxmlformats.org/officeDocument/2006/relationships/image"/><Relationship Id="rId143" Target="embeddings/oleObject52.bin" Type="http://schemas.openxmlformats.org/officeDocument/2006/relationships/oleObject"/><Relationship Id="rId144" Target="media/image79.wmf" Type="http://schemas.openxmlformats.org/officeDocument/2006/relationships/image"/><Relationship Id="rId145" Target="embeddings/oleObject53.bin" Type="http://schemas.openxmlformats.org/officeDocument/2006/relationships/oleObject"/><Relationship Id="rId146" Target="media/image80.wmf" Type="http://schemas.openxmlformats.org/officeDocument/2006/relationships/image"/><Relationship Id="rId147" Target="embeddings/oleObject54.bin" Type="http://schemas.openxmlformats.org/officeDocument/2006/relationships/oleObject"/><Relationship Id="rId148" Target="media/image81.wmf" Type="http://schemas.openxmlformats.org/officeDocument/2006/relationships/image"/><Relationship Id="rId149" Target="embeddings/oleObject55.bin" Type="http://schemas.openxmlformats.org/officeDocument/2006/relationships/oleObject"/><Relationship Id="rId15" Target="media/image6.wmf" Type="http://schemas.openxmlformats.org/officeDocument/2006/relationships/image"/><Relationship Id="rId150" Target="media/image82.wmf" Type="http://schemas.openxmlformats.org/officeDocument/2006/relationships/image"/><Relationship Id="rId151" Target="embeddings/oleObject56.bin" Type="http://schemas.openxmlformats.org/officeDocument/2006/relationships/oleObject"/><Relationship Id="rId152" Target="media/image83.wmf" Type="http://schemas.openxmlformats.org/officeDocument/2006/relationships/image"/><Relationship Id="rId153" Target="embeddings/oleObject57.bin" Type="http://schemas.openxmlformats.org/officeDocument/2006/relationships/oleObject"/><Relationship Id="rId154" Target="media/image84.wmf" Type="http://schemas.openxmlformats.org/officeDocument/2006/relationships/image"/><Relationship Id="rId155" Target="embeddings/oleObject58.bin" Type="http://schemas.openxmlformats.org/officeDocument/2006/relationships/oleObject"/><Relationship Id="rId156" Target="media/image85.wmf" Type="http://schemas.openxmlformats.org/officeDocument/2006/relationships/image"/><Relationship Id="rId157" Target="embeddings/oleObject59.bin" Type="http://schemas.openxmlformats.org/officeDocument/2006/relationships/oleObject"/><Relationship Id="rId158" Target="media/image86.wmf" Type="http://schemas.openxmlformats.org/officeDocument/2006/relationships/image"/><Relationship Id="rId159" Target="embeddings/oleObject60.bin" Type="http://schemas.openxmlformats.org/officeDocument/2006/relationships/oleObject"/><Relationship Id="rId16" Target="embeddings/oleObject3.bin" Type="http://schemas.openxmlformats.org/officeDocument/2006/relationships/oleObject"/><Relationship Id="rId160" Target="media/image87.wmf" Type="http://schemas.openxmlformats.org/officeDocument/2006/relationships/image"/><Relationship Id="rId161" Target="embeddings/oleObject61.bin" Type="http://schemas.openxmlformats.org/officeDocument/2006/relationships/oleObject"/><Relationship Id="rId162" Target="media/image88.wmf" Type="http://schemas.openxmlformats.org/officeDocument/2006/relationships/image"/><Relationship Id="rId163" Target="embeddings/oleObject62.bin" Type="http://schemas.openxmlformats.org/officeDocument/2006/relationships/oleObject"/><Relationship Id="rId164" Target="media/image89.wmf" Type="http://schemas.openxmlformats.org/officeDocument/2006/relationships/image"/><Relationship Id="rId165" Target="embeddings/oleObject63.bin" Type="http://schemas.openxmlformats.org/officeDocument/2006/relationships/oleObject"/><Relationship Id="rId166" Target="media/image90.wmf" Type="http://schemas.openxmlformats.org/officeDocument/2006/relationships/image"/><Relationship Id="rId167" Target="embeddings/oleObject64.bin" Type="http://schemas.openxmlformats.org/officeDocument/2006/relationships/oleObject"/><Relationship Id="rId168" Target="media/image91.wmf" Type="http://schemas.openxmlformats.org/officeDocument/2006/relationships/image"/><Relationship Id="rId169" Target="media/image92.wmf" Type="http://schemas.openxmlformats.org/officeDocument/2006/relationships/image"/><Relationship Id="rId17" Target="media/image7.wmf" Type="http://schemas.openxmlformats.org/officeDocument/2006/relationships/image"/><Relationship Id="rId170" Target="media/image93.wmf" Type="http://schemas.openxmlformats.org/officeDocument/2006/relationships/image"/><Relationship Id="rId171" Target="media/image94.wmf" Type="http://schemas.openxmlformats.org/officeDocument/2006/relationships/image"/><Relationship Id="rId172" Target="media/image95.wmf" Type="http://schemas.openxmlformats.org/officeDocument/2006/relationships/image"/><Relationship Id="rId173" Target="media/image96.wmf" Type="http://schemas.openxmlformats.org/officeDocument/2006/relationships/image"/><Relationship Id="rId174" Target="embeddings/oleObject65.bin" Type="http://schemas.openxmlformats.org/officeDocument/2006/relationships/oleObject"/><Relationship Id="rId175" Target="media/image97.wmf" Type="http://schemas.openxmlformats.org/officeDocument/2006/relationships/image"/><Relationship Id="rId176" Target="embeddings/oleObject66.bin" Type="http://schemas.openxmlformats.org/officeDocument/2006/relationships/oleObject"/><Relationship Id="rId177" Target="media/image98.wmf" Type="http://schemas.openxmlformats.org/officeDocument/2006/relationships/image"/><Relationship Id="rId178" Target="embeddings/oleObject67.bin" Type="http://schemas.openxmlformats.org/officeDocument/2006/relationships/oleObject"/><Relationship Id="rId179" Target="media/image99.wmf" Type="http://schemas.openxmlformats.org/officeDocument/2006/relationships/image"/><Relationship Id="rId18" Target="embeddings/oleObject4.bin" Type="http://schemas.openxmlformats.org/officeDocument/2006/relationships/oleObject"/><Relationship Id="rId180" Target="embeddings/oleObject68.bin" Type="http://schemas.openxmlformats.org/officeDocument/2006/relationships/oleObject"/><Relationship Id="rId181" Target="media/image100.wmf" Type="http://schemas.openxmlformats.org/officeDocument/2006/relationships/image"/><Relationship Id="rId182" Target="embeddings/oleObject69.bin" Type="http://schemas.openxmlformats.org/officeDocument/2006/relationships/oleObject"/><Relationship Id="rId183" Target="media/image101.wmf" Type="http://schemas.openxmlformats.org/officeDocument/2006/relationships/image"/><Relationship Id="rId184" Target="embeddings/oleObject70.bin" Type="http://schemas.openxmlformats.org/officeDocument/2006/relationships/oleObject"/><Relationship Id="rId185" Target="media/image102.wmf" Type="http://schemas.openxmlformats.org/officeDocument/2006/relationships/image"/><Relationship Id="rId186" Target="embeddings/oleObject71.bin" Type="http://schemas.openxmlformats.org/officeDocument/2006/relationships/oleObject"/><Relationship Id="rId187" Target="media/image103.wmf" Type="http://schemas.openxmlformats.org/officeDocument/2006/relationships/image"/><Relationship Id="rId188" Target="embeddings/oleObject72.bin" Type="http://schemas.openxmlformats.org/officeDocument/2006/relationships/oleObject"/><Relationship Id="rId189" Target="media/image104.wmf" Type="http://schemas.openxmlformats.org/officeDocument/2006/relationships/image"/><Relationship Id="rId19" Target="media/image8.wmf" Type="http://schemas.openxmlformats.org/officeDocument/2006/relationships/image"/><Relationship Id="rId190" Target="media/image105.wmf" Type="http://schemas.openxmlformats.org/officeDocument/2006/relationships/image"/><Relationship Id="rId191" Target="media/image106.wmf" Type="http://schemas.openxmlformats.org/officeDocument/2006/relationships/image"/><Relationship Id="rId192" Target="media/image107.png" Type="http://schemas.openxmlformats.org/officeDocument/2006/relationships/image"/><Relationship Id="rId193" Target="media/image108.wmf" Type="http://schemas.openxmlformats.org/officeDocument/2006/relationships/image"/><Relationship Id="rId194" Target="embeddings/oleObject73.bin" Type="http://schemas.openxmlformats.org/officeDocument/2006/relationships/oleObject"/><Relationship Id="rId195" Target="media/image109.wmf" Type="http://schemas.openxmlformats.org/officeDocument/2006/relationships/image"/><Relationship Id="rId196" Target="embeddings/oleObject74.bin" Type="http://schemas.openxmlformats.org/officeDocument/2006/relationships/oleObject"/><Relationship Id="rId197" Target="media/image110.wmf" Type="http://schemas.openxmlformats.org/officeDocument/2006/relationships/image"/><Relationship Id="rId198" Target="embeddings/oleObject75.bin" Type="http://schemas.openxmlformats.org/officeDocument/2006/relationships/oleObject"/><Relationship Id="rId199" Target="media/image111.wmf" Type="http://schemas.openxmlformats.org/officeDocument/2006/relationships/image"/><Relationship Id="rId2" Target="styles.xml" Type="http://schemas.openxmlformats.org/officeDocument/2006/relationships/styles"/><Relationship Id="rId20" Target="embeddings/oleObject5.bin" Type="http://schemas.openxmlformats.org/officeDocument/2006/relationships/oleObject"/><Relationship Id="rId200" Target="embeddings/oleObject76.bin" Type="http://schemas.openxmlformats.org/officeDocument/2006/relationships/oleObject"/><Relationship Id="rId201" Target="media/image112.wmf" Type="http://schemas.openxmlformats.org/officeDocument/2006/relationships/image"/><Relationship Id="rId202" Target="embeddings/oleObject77.bin" Type="http://schemas.openxmlformats.org/officeDocument/2006/relationships/oleObject"/><Relationship Id="rId203" Target="media/image113.wmf" Type="http://schemas.openxmlformats.org/officeDocument/2006/relationships/image"/><Relationship Id="rId204" Target="embeddings/oleObject78.bin" Type="http://schemas.openxmlformats.org/officeDocument/2006/relationships/oleObject"/><Relationship Id="rId205" Target="media/image114.wmf" Type="http://schemas.openxmlformats.org/officeDocument/2006/relationships/image"/><Relationship Id="rId206" Target="embeddings/oleObject79.bin" Type="http://schemas.openxmlformats.org/officeDocument/2006/relationships/oleObject"/><Relationship Id="rId207" Target="media/image115.wmf" Type="http://schemas.openxmlformats.org/officeDocument/2006/relationships/image"/><Relationship Id="rId208" Target="embeddings/oleObject80.bin" Type="http://schemas.openxmlformats.org/officeDocument/2006/relationships/oleObject"/><Relationship Id="rId209" Target="media/image116.wmf" Type="http://schemas.openxmlformats.org/officeDocument/2006/relationships/image"/><Relationship Id="rId21" Target="media/image9.wmf" Type="http://schemas.openxmlformats.org/officeDocument/2006/relationships/image"/><Relationship Id="rId210" Target="embeddings/oleObject81.bin" Type="http://schemas.openxmlformats.org/officeDocument/2006/relationships/oleObject"/><Relationship Id="rId211" Target="media/image117.wmf" Type="http://schemas.openxmlformats.org/officeDocument/2006/relationships/image"/><Relationship Id="rId212" Target="embeddings/oleObject82.bin" Type="http://schemas.openxmlformats.org/officeDocument/2006/relationships/oleObject"/><Relationship Id="rId213" Target="media/image118.wmf" Type="http://schemas.openxmlformats.org/officeDocument/2006/relationships/image"/><Relationship Id="rId214" Target="embeddings/oleObject83.bin" Type="http://schemas.openxmlformats.org/officeDocument/2006/relationships/oleObject"/><Relationship Id="rId215" Target="media/image119.wmf" Type="http://schemas.openxmlformats.org/officeDocument/2006/relationships/image"/><Relationship Id="rId216" Target="embeddings/oleObject84.bin" Type="http://schemas.openxmlformats.org/officeDocument/2006/relationships/oleObject"/><Relationship Id="rId217" Target="media/image120.wmf" Type="http://schemas.openxmlformats.org/officeDocument/2006/relationships/image"/><Relationship Id="rId218" Target="embeddings/oleObject85.bin" Type="http://schemas.openxmlformats.org/officeDocument/2006/relationships/oleObject"/><Relationship Id="rId219" Target="media/image121.wmf" Type="http://schemas.openxmlformats.org/officeDocument/2006/relationships/image"/><Relationship Id="rId22" Target="media/image10.wmf" Type="http://schemas.openxmlformats.org/officeDocument/2006/relationships/image"/><Relationship Id="rId220" Target="embeddings/oleObject86.bin" Type="http://schemas.openxmlformats.org/officeDocument/2006/relationships/oleObject"/><Relationship Id="rId221" Target="media/image122.wmf" Type="http://schemas.openxmlformats.org/officeDocument/2006/relationships/image"/><Relationship Id="rId222" Target="embeddings/oleObject87.bin" Type="http://schemas.openxmlformats.org/officeDocument/2006/relationships/oleObject"/><Relationship Id="rId223" Target="media/image123.wmf" Type="http://schemas.openxmlformats.org/officeDocument/2006/relationships/image"/><Relationship Id="rId224" Target="media/image124.wmf" Type="http://schemas.openxmlformats.org/officeDocument/2006/relationships/image"/><Relationship Id="rId225" Target="media/image125.wmf" Type="http://schemas.openxmlformats.org/officeDocument/2006/relationships/image"/><Relationship Id="rId226" Target="media/image126.wmf" Type="http://schemas.openxmlformats.org/officeDocument/2006/relationships/image"/><Relationship Id="rId227" Target="media/image127.wmf" Type="http://schemas.openxmlformats.org/officeDocument/2006/relationships/image"/><Relationship Id="rId228" Target="media/image128.wmf" Type="http://schemas.openxmlformats.org/officeDocument/2006/relationships/image"/><Relationship Id="rId229" Target="embeddings/oleObject88.bin" Type="http://schemas.openxmlformats.org/officeDocument/2006/relationships/oleObject"/><Relationship Id="rId23" Target="media/image11.wmf" Type="http://schemas.openxmlformats.org/officeDocument/2006/relationships/image"/><Relationship Id="rId230" Target="media/image129.wmf" Type="http://schemas.openxmlformats.org/officeDocument/2006/relationships/image"/><Relationship Id="rId231" Target="embeddings/oleObject89.bin" Type="http://schemas.openxmlformats.org/officeDocument/2006/relationships/oleObject"/><Relationship Id="rId232" Target="media/image130.wmf" Type="http://schemas.openxmlformats.org/officeDocument/2006/relationships/image"/><Relationship Id="rId233" Target="embeddings/oleObject90.bin" Type="http://schemas.openxmlformats.org/officeDocument/2006/relationships/oleObject"/><Relationship Id="rId234" Target="media/image131.wmf" Type="http://schemas.openxmlformats.org/officeDocument/2006/relationships/image"/><Relationship Id="rId235" Target="embeddings/oleObject91.bin" Type="http://schemas.openxmlformats.org/officeDocument/2006/relationships/oleObject"/><Relationship Id="rId236" Target="media/image132.wmf" Type="http://schemas.openxmlformats.org/officeDocument/2006/relationships/image"/><Relationship Id="rId237" Target="embeddings/oleObject92.bin" Type="http://schemas.openxmlformats.org/officeDocument/2006/relationships/oleObject"/><Relationship Id="rId238" Target="media/image133.png" Type="http://schemas.openxmlformats.org/officeDocument/2006/relationships/image"/><Relationship Id="rId239" Target="media/image134.wmf" Type="http://schemas.openxmlformats.org/officeDocument/2006/relationships/image"/><Relationship Id="rId24" Target="media/image12.wmf" Type="http://schemas.openxmlformats.org/officeDocument/2006/relationships/image"/><Relationship Id="rId240" Target="media/image135.wmf" Type="http://schemas.openxmlformats.org/officeDocument/2006/relationships/image"/><Relationship Id="rId241" Target="media/image136.wmf" Type="http://schemas.openxmlformats.org/officeDocument/2006/relationships/image"/><Relationship Id="rId242" Target="media/image137.wmf" Type="http://schemas.openxmlformats.org/officeDocument/2006/relationships/image"/><Relationship Id="rId243" Target="embeddings/oleObject93.bin" Type="http://schemas.openxmlformats.org/officeDocument/2006/relationships/oleObject"/><Relationship Id="rId244" Target="media/image138.wmf" Type="http://schemas.openxmlformats.org/officeDocument/2006/relationships/image"/><Relationship Id="rId245" Target="embeddings/oleObject94.bin" Type="http://schemas.openxmlformats.org/officeDocument/2006/relationships/oleObject"/><Relationship Id="rId246" Target="media/image139.wmf" Type="http://schemas.openxmlformats.org/officeDocument/2006/relationships/image"/><Relationship Id="rId247" Target="embeddings/oleObject95.bin" Type="http://schemas.openxmlformats.org/officeDocument/2006/relationships/oleObject"/><Relationship Id="rId248" Target="media/image140.wmf" Type="http://schemas.openxmlformats.org/officeDocument/2006/relationships/image"/><Relationship Id="rId249" Target="embeddings/oleObject96.bin" Type="http://schemas.openxmlformats.org/officeDocument/2006/relationships/oleObject"/><Relationship Id="rId25" Target="media/image13.wmf" Type="http://schemas.openxmlformats.org/officeDocument/2006/relationships/image"/><Relationship Id="rId250" Target="media/image141.wmf" Type="http://schemas.openxmlformats.org/officeDocument/2006/relationships/image"/><Relationship Id="rId251" Target="embeddings/oleObject97.bin" Type="http://schemas.openxmlformats.org/officeDocument/2006/relationships/oleObject"/><Relationship Id="rId252" Target="media/image142.png" Type="http://schemas.openxmlformats.org/officeDocument/2006/relationships/image"/><Relationship Id="rId253" Target="media/image143.wmf" Type="http://schemas.openxmlformats.org/officeDocument/2006/relationships/image"/><Relationship Id="rId254" Target="embeddings/oleObject98.bin" Type="http://schemas.openxmlformats.org/officeDocument/2006/relationships/oleObject"/><Relationship Id="rId255" Target="media/image144.wmf" Type="http://schemas.openxmlformats.org/officeDocument/2006/relationships/image"/><Relationship Id="rId256" Target="embeddings/oleObject99.bin" Type="http://schemas.openxmlformats.org/officeDocument/2006/relationships/oleObject"/><Relationship Id="rId257" Target="media/image145.wmf" Type="http://schemas.openxmlformats.org/officeDocument/2006/relationships/image"/><Relationship Id="rId258" Target="embeddings/oleObject100.bin" Type="http://schemas.openxmlformats.org/officeDocument/2006/relationships/oleObject"/><Relationship Id="rId259" Target="media/image146.wmf" Type="http://schemas.openxmlformats.org/officeDocument/2006/relationships/image"/><Relationship Id="rId26" Target="media/image14.wmf" Type="http://schemas.openxmlformats.org/officeDocument/2006/relationships/image"/><Relationship Id="rId260" Target="embeddings/oleObject101.bin" Type="http://schemas.openxmlformats.org/officeDocument/2006/relationships/oleObject"/><Relationship Id="rId261" Target="media/image147.png" Type="http://schemas.openxmlformats.org/officeDocument/2006/relationships/image"/><Relationship Id="rId262" Target="media/image148.wmf" Type="http://schemas.openxmlformats.org/officeDocument/2006/relationships/image"/><Relationship Id="rId263" Target="media/image149.wmf" Type="http://schemas.openxmlformats.org/officeDocument/2006/relationships/image"/><Relationship Id="rId264" Target="media/image150.wmf" Type="http://schemas.openxmlformats.org/officeDocument/2006/relationships/image"/><Relationship Id="rId265" Target="media/image151.wmf" Type="http://schemas.openxmlformats.org/officeDocument/2006/relationships/image"/><Relationship Id="rId266" Target="media/image152.wmf" Type="http://schemas.openxmlformats.org/officeDocument/2006/relationships/image"/><Relationship Id="rId267" Target="media/image153.wmf" Type="http://schemas.openxmlformats.org/officeDocument/2006/relationships/image"/><Relationship Id="rId268" Target="media/image154.wmf" Type="http://schemas.openxmlformats.org/officeDocument/2006/relationships/image"/><Relationship Id="rId269" Target="media/image155.wmf" Type="http://schemas.openxmlformats.org/officeDocument/2006/relationships/image"/><Relationship Id="rId27" Target="media/image15.wmf" Type="http://schemas.openxmlformats.org/officeDocument/2006/relationships/image"/><Relationship Id="rId270" Target="media/image156.wmf" Type="http://schemas.openxmlformats.org/officeDocument/2006/relationships/image"/><Relationship Id="rId271" Target="embeddings/oleObject102.bin" Type="http://schemas.openxmlformats.org/officeDocument/2006/relationships/oleObject"/><Relationship Id="rId272" Target="media/image157.wmf" Type="http://schemas.openxmlformats.org/officeDocument/2006/relationships/image"/><Relationship Id="rId273" Target="embeddings/oleObject103.bin" Type="http://schemas.openxmlformats.org/officeDocument/2006/relationships/oleObject"/><Relationship Id="rId274" Target="media/image158.wmf" Type="http://schemas.openxmlformats.org/officeDocument/2006/relationships/image"/><Relationship Id="rId275" Target="embeddings/oleObject104.bin" Type="http://schemas.openxmlformats.org/officeDocument/2006/relationships/oleObject"/><Relationship Id="rId276" Target="media/image159.png" Type="http://schemas.openxmlformats.org/officeDocument/2006/relationships/image"/><Relationship Id="rId277" Target="media/image160.wmf" Type="http://schemas.openxmlformats.org/officeDocument/2006/relationships/image"/><Relationship Id="rId278" Target="embeddings/oleObject105.bin" Type="http://schemas.openxmlformats.org/officeDocument/2006/relationships/oleObject"/><Relationship Id="rId279" Target="media/image161.wmf" Type="http://schemas.openxmlformats.org/officeDocument/2006/relationships/image"/><Relationship Id="rId28" Target="embeddings/oleObject6.bin" Type="http://schemas.openxmlformats.org/officeDocument/2006/relationships/oleObject"/><Relationship Id="rId280" Target="embeddings/oleObject106.bin" Type="http://schemas.openxmlformats.org/officeDocument/2006/relationships/oleObject"/><Relationship Id="rId281" Target="media/image162.wmf" Type="http://schemas.openxmlformats.org/officeDocument/2006/relationships/image"/><Relationship Id="rId282" Target="embeddings/oleObject107.bin" Type="http://schemas.openxmlformats.org/officeDocument/2006/relationships/oleObject"/><Relationship Id="rId283" Target="media/image163.wmf" Type="http://schemas.openxmlformats.org/officeDocument/2006/relationships/image"/><Relationship Id="rId284" Target="embeddings/oleObject108.bin" Type="http://schemas.openxmlformats.org/officeDocument/2006/relationships/oleObject"/><Relationship Id="rId285" Target="media/image164.wmf" Type="http://schemas.openxmlformats.org/officeDocument/2006/relationships/image"/><Relationship Id="rId286" Target="embeddings/oleObject109.bin" Type="http://schemas.openxmlformats.org/officeDocument/2006/relationships/oleObject"/><Relationship Id="rId287" Target="media/image165.wmf" Type="http://schemas.openxmlformats.org/officeDocument/2006/relationships/image"/><Relationship Id="rId288" Target="embeddings/oleObject110.bin" Type="http://schemas.openxmlformats.org/officeDocument/2006/relationships/oleObject"/><Relationship Id="rId289" Target="media/image166.png" Type="http://schemas.openxmlformats.org/officeDocument/2006/relationships/image"/><Relationship Id="rId29" Target="media/image16.wmf" Type="http://schemas.openxmlformats.org/officeDocument/2006/relationships/image"/><Relationship Id="rId290" Target="media/image167.wmf" Type="http://schemas.openxmlformats.org/officeDocument/2006/relationships/image"/><Relationship Id="rId291" Target="embeddings/oleObject111.bin" Type="http://schemas.openxmlformats.org/officeDocument/2006/relationships/oleObject"/><Relationship Id="rId292" Target="media/image168.wmf" Type="http://schemas.openxmlformats.org/officeDocument/2006/relationships/image"/><Relationship Id="rId293" Target="embeddings/oleObject112.bin" Type="http://schemas.openxmlformats.org/officeDocument/2006/relationships/oleObject"/><Relationship Id="rId294" Target="media/image169.wmf" Type="http://schemas.openxmlformats.org/officeDocument/2006/relationships/image"/><Relationship Id="rId295" Target="embeddings/oleObject113.bin" Type="http://schemas.openxmlformats.org/officeDocument/2006/relationships/oleObject"/><Relationship Id="rId296" Target="media/image170.wmf" Type="http://schemas.openxmlformats.org/officeDocument/2006/relationships/image"/><Relationship Id="rId297" Target="embeddings/oleObject114.bin" Type="http://schemas.openxmlformats.org/officeDocument/2006/relationships/oleObject"/><Relationship Id="rId298" Target="media/image171.wmf" Type="http://schemas.openxmlformats.org/officeDocument/2006/relationships/image"/><Relationship Id="rId299" Target="embeddings/oleObject115.bin" Type="http://schemas.openxmlformats.org/officeDocument/2006/relationships/oleObject"/><Relationship Id="rId3" Target="stylesWithEffects.xml" Type="http://schemas.microsoft.com/office/2007/relationships/stylesWithEffects"/><Relationship Id="rId30" Target="embeddings/oleObject7.bin" Type="http://schemas.openxmlformats.org/officeDocument/2006/relationships/oleObject"/><Relationship Id="rId300" Target="media/image172.wmf" Type="http://schemas.openxmlformats.org/officeDocument/2006/relationships/image"/><Relationship Id="rId301" Target="embeddings/oleObject116.bin" Type="http://schemas.openxmlformats.org/officeDocument/2006/relationships/oleObject"/><Relationship Id="rId302" Target="media/image173.wmf" Type="http://schemas.openxmlformats.org/officeDocument/2006/relationships/image"/><Relationship Id="rId303" Target="embeddings/oleObject117.bin" Type="http://schemas.openxmlformats.org/officeDocument/2006/relationships/oleObject"/><Relationship Id="rId304" Target="media/image174.wmf" Type="http://schemas.openxmlformats.org/officeDocument/2006/relationships/image"/><Relationship Id="rId305" Target="embeddings/oleObject118.bin" Type="http://schemas.openxmlformats.org/officeDocument/2006/relationships/oleObject"/><Relationship Id="rId306" Target="media/image175.wmf" Type="http://schemas.openxmlformats.org/officeDocument/2006/relationships/image"/><Relationship Id="rId307" Target="embeddings/oleObject119.bin" Type="http://schemas.openxmlformats.org/officeDocument/2006/relationships/oleObject"/><Relationship Id="rId308" Target="media/image176.wmf" Type="http://schemas.openxmlformats.org/officeDocument/2006/relationships/image"/><Relationship Id="rId309" Target="embeddings/oleObject120.bin" Type="http://schemas.openxmlformats.org/officeDocument/2006/relationships/oleObject"/><Relationship Id="rId31" Target="media/image17.wmf" Type="http://schemas.openxmlformats.org/officeDocument/2006/relationships/image"/><Relationship Id="rId310" Target="media/image177.wmf" Type="http://schemas.openxmlformats.org/officeDocument/2006/relationships/image"/><Relationship Id="rId311" Target="embeddings/oleObject121.bin" Type="http://schemas.openxmlformats.org/officeDocument/2006/relationships/oleObject"/><Relationship Id="rId312" Target="media/image178.wmf" Type="http://schemas.openxmlformats.org/officeDocument/2006/relationships/image"/><Relationship Id="rId313" Target="embeddings/oleObject122.bin" Type="http://schemas.openxmlformats.org/officeDocument/2006/relationships/oleObject"/><Relationship Id="rId314" Target="media/image179.wmf" Type="http://schemas.openxmlformats.org/officeDocument/2006/relationships/image"/><Relationship Id="rId315" Target="embeddings/oleObject123.bin" Type="http://schemas.openxmlformats.org/officeDocument/2006/relationships/oleObject"/><Relationship Id="rId316" Target="media/image180.wmf" Type="http://schemas.openxmlformats.org/officeDocument/2006/relationships/image"/><Relationship Id="rId317" Target="embeddings/oleObject124.bin" Type="http://schemas.openxmlformats.org/officeDocument/2006/relationships/oleObject"/><Relationship Id="rId318" Target="media/image181.wmf" Type="http://schemas.openxmlformats.org/officeDocument/2006/relationships/image"/><Relationship Id="rId319" Target="embeddings/oleObject125.bin" Type="http://schemas.openxmlformats.org/officeDocument/2006/relationships/oleObject"/><Relationship Id="rId32" Target="embeddings/oleObject8.bin" Type="http://schemas.openxmlformats.org/officeDocument/2006/relationships/oleObject"/><Relationship Id="rId320" Target="media/image182.wmf" Type="http://schemas.openxmlformats.org/officeDocument/2006/relationships/image"/><Relationship Id="rId321" Target="embeddings/oleObject126.bin" Type="http://schemas.openxmlformats.org/officeDocument/2006/relationships/oleObject"/><Relationship Id="rId322" Target="media/image183.wmf" Type="http://schemas.openxmlformats.org/officeDocument/2006/relationships/image"/><Relationship Id="rId323" Target="embeddings/oleObject127.bin" Type="http://schemas.openxmlformats.org/officeDocument/2006/relationships/oleObject"/><Relationship Id="rId324" Target="media/image184.wmf" Type="http://schemas.openxmlformats.org/officeDocument/2006/relationships/image"/><Relationship Id="rId325" Target="embeddings/oleObject128.bin" Type="http://schemas.openxmlformats.org/officeDocument/2006/relationships/oleObject"/><Relationship Id="rId326" Target="embeddings/Microsoft_Visio_2003-2010_Drawing233.vsd" Type="http://schemas.openxmlformats.org/officeDocument/2006/relationships/oleObject"/><Relationship Id="rId327" Target="media/image185.wmf" Type="http://schemas.openxmlformats.org/officeDocument/2006/relationships/image"/><Relationship Id="rId328" Target="embeddings/oleObject129.bin" Type="http://schemas.openxmlformats.org/officeDocument/2006/relationships/oleObject"/><Relationship Id="rId329" Target="media/image186.wmf" Type="http://schemas.openxmlformats.org/officeDocument/2006/relationships/image"/><Relationship Id="rId33" Target="media/image18.wmf" Type="http://schemas.openxmlformats.org/officeDocument/2006/relationships/image"/><Relationship Id="rId330" Target="embeddings/oleObject130.bin" Type="http://schemas.openxmlformats.org/officeDocument/2006/relationships/oleObject"/><Relationship Id="rId331" Target="embeddings/Microsoft_Visio_2003-2010_Drawing344.vsd" Type="http://schemas.openxmlformats.org/officeDocument/2006/relationships/oleObject"/><Relationship Id="rId332" Target="media/image187.wmf" Type="http://schemas.openxmlformats.org/officeDocument/2006/relationships/image"/><Relationship Id="rId333" Target="embeddings/oleObject131.bin" Type="http://schemas.openxmlformats.org/officeDocument/2006/relationships/oleObject"/><Relationship Id="rId334" Target="media/image188.wmf" Type="http://schemas.openxmlformats.org/officeDocument/2006/relationships/image"/><Relationship Id="rId335" Target="embeddings/oleObject132.bin" Type="http://schemas.openxmlformats.org/officeDocument/2006/relationships/oleObject"/><Relationship Id="rId336" Target="media/image189.wmf" Type="http://schemas.openxmlformats.org/officeDocument/2006/relationships/image"/><Relationship Id="rId337" Target="embeddings/oleObject133.bin" Type="http://schemas.openxmlformats.org/officeDocument/2006/relationships/oleObject"/><Relationship Id="rId338" Target="media/image190.wmf" Type="http://schemas.openxmlformats.org/officeDocument/2006/relationships/image"/><Relationship Id="rId339" Target="embeddings/oleObject134.bin" Type="http://schemas.openxmlformats.org/officeDocument/2006/relationships/oleObject"/><Relationship Id="rId34" Target="embeddings/oleObject9.bin" Type="http://schemas.openxmlformats.org/officeDocument/2006/relationships/oleObject"/><Relationship Id="rId340" Target="media/image191.wmf" Type="http://schemas.openxmlformats.org/officeDocument/2006/relationships/image"/><Relationship Id="rId341" Target="embeddings/oleObject135.bin" Type="http://schemas.openxmlformats.org/officeDocument/2006/relationships/oleObject"/><Relationship Id="rId342" Target="media/image192.wmf" Type="http://schemas.openxmlformats.org/officeDocument/2006/relationships/image"/><Relationship Id="rId343" Target="embeddings/oleObject136.bin" Type="http://schemas.openxmlformats.org/officeDocument/2006/relationships/oleObject"/><Relationship Id="rId344" Target="media/image193.wmf" Type="http://schemas.openxmlformats.org/officeDocument/2006/relationships/image"/><Relationship Id="rId345" Target="embeddings/oleObject137.bin" Type="http://schemas.openxmlformats.org/officeDocument/2006/relationships/oleObject"/><Relationship Id="rId346" Target="media/image194.wmf" Type="http://schemas.openxmlformats.org/officeDocument/2006/relationships/image"/><Relationship Id="rId347" Target="media/image360.png" Type="http://schemas.openxmlformats.org/officeDocument/2006/relationships/image"/><Relationship Id="rId348" Target="media/image370.wmf" Type="http://schemas.openxmlformats.org/officeDocument/2006/relationships/image"/><Relationship Id="rId349" Target="media/image380.wmf" Type="http://schemas.openxmlformats.org/officeDocument/2006/relationships/image"/><Relationship Id="rId35" Target="media/image19.wmf" Type="http://schemas.openxmlformats.org/officeDocument/2006/relationships/image"/><Relationship Id="rId350" Target="media/image390.wmf" Type="http://schemas.openxmlformats.org/officeDocument/2006/relationships/image"/><Relationship Id="rId351" Target="media/image400.wmf" Type="http://schemas.openxmlformats.org/officeDocument/2006/relationships/image"/><Relationship Id="rId352" Target="media/image410.wmf" Type="http://schemas.openxmlformats.org/officeDocument/2006/relationships/image"/><Relationship Id="rId353" Target="media/image420.wmf" Type="http://schemas.openxmlformats.org/officeDocument/2006/relationships/image"/><Relationship Id="rId354" Target="media/image430.wmf" Type="http://schemas.openxmlformats.org/officeDocument/2006/relationships/image"/><Relationship Id="rId355" Target="media/image195.wmf" Type="http://schemas.openxmlformats.org/officeDocument/2006/relationships/image"/><Relationship Id="rId356" Target="embeddings/oleObject138.bin" Type="http://schemas.openxmlformats.org/officeDocument/2006/relationships/oleObject"/><Relationship Id="rId357" Target="media/image196.wmf" Type="http://schemas.openxmlformats.org/officeDocument/2006/relationships/image"/><Relationship Id="rId358" Target="embeddings/oleObject139.bin" Type="http://schemas.openxmlformats.org/officeDocument/2006/relationships/oleObject"/><Relationship Id="rId359" Target="media/image197.wmf" Type="http://schemas.openxmlformats.org/officeDocument/2006/relationships/image"/><Relationship Id="rId36" Target="embeddings/oleObject10.bin" Type="http://schemas.openxmlformats.org/officeDocument/2006/relationships/oleObject"/><Relationship Id="rId360" Target="embeddings/oleObject140.bin" Type="http://schemas.openxmlformats.org/officeDocument/2006/relationships/oleObject"/><Relationship Id="rId361" Target="media/image198.wmf" Type="http://schemas.openxmlformats.org/officeDocument/2006/relationships/image"/><Relationship Id="rId362" Target="embeddings/oleObject141.bin" Type="http://schemas.openxmlformats.org/officeDocument/2006/relationships/oleObject"/><Relationship Id="rId363" Target="media/image199.wmf" Type="http://schemas.openxmlformats.org/officeDocument/2006/relationships/image"/><Relationship Id="rId364" Target="embeddings/oleObject142.bin" Type="http://schemas.openxmlformats.org/officeDocument/2006/relationships/oleObject"/><Relationship Id="rId365" Target="media/image200.wmf" Type="http://schemas.openxmlformats.org/officeDocument/2006/relationships/image"/><Relationship Id="rId366" Target="embeddings/oleObject143.bin" Type="http://schemas.openxmlformats.org/officeDocument/2006/relationships/oleObject"/><Relationship Id="rId367" Target="media/image201.wmf" Type="http://schemas.openxmlformats.org/officeDocument/2006/relationships/image"/><Relationship Id="rId368" Target="embeddings/oleObject144.bin" Type="http://schemas.openxmlformats.org/officeDocument/2006/relationships/oleObject"/><Relationship Id="rId369" Target="media/image202.wmf" Type="http://schemas.openxmlformats.org/officeDocument/2006/relationships/image"/><Relationship Id="rId37" Target="media/image20.png" Type="http://schemas.openxmlformats.org/officeDocument/2006/relationships/image"/><Relationship Id="rId370" Target="embeddings/oleObject145.bin" Type="http://schemas.openxmlformats.org/officeDocument/2006/relationships/oleObject"/><Relationship Id="rId371" Target="media/image203.wmf" Type="http://schemas.openxmlformats.org/officeDocument/2006/relationships/image"/><Relationship Id="rId372" Target="embeddings/oleObject146.bin" Type="http://schemas.openxmlformats.org/officeDocument/2006/relationships/oleObject"/><Relationship Id="rId373" Target="media/image204.wmf" Type="http://schemas.openxmlformats.org/officeDocument/2006/relationships/image"/><Relationship Id="rId374" Target="embeddings/oleObject147.bin" Type="http://schemas.openxmlformats.org/officeDocument/2006/relationships/oleObject"/><Relationship Id="rId375" Target="media/image205.wmf" Type="http://schemas.openxmlformats.org/officeDocument/2006/relationships/image"/><Relationship Id="rId376" Target="embeddings/oleObject148.bin" Type="http://schemas.openxmlformats.org/officeDocument/2006/relationships/oleObject"/><Relationship Id="rId377" Target="media/image206.wmf" Type="http://schemas.openxmlformats.org/officeDocument/2006/relationships/image"/><Relationship Id="rId378" Target="embeddings/oleObject149.bin" Type="http://schemas.openxmlformats.org/officeDocument/2006/relationships/oleObject"/><Relationship Id="rId379" Target="media/image207.wmf" Type="http://schemas.openxmlformats.org/officeDocument/2006/relationships/image"/><Relationship Id="rId38" Target="media/image21.wmf" Type="http://schemas.openxmlformats.org/officeDocument/2006/relationships/image"/><Relationship Id="rId380" Target="embeddings/oleObject150.bin" Type="http://schemas.openxmlformats.org/officeDocument/2006/relationships/oleObject"/><Relationship Id="rId381" Target="media/image208.wmf" Type="http://schemas.openxmlformats.org/officeDocument/2006/relationships/image"/><Relationship Id="rId382" Target="embeddings/oleObject151.bin" Type="http://schemas.openxmlformats.org/officeDocument/2006/relationships/oleObject"/><Relationship Id="rId383" Target="media/image209.wmf" Type="http://schemas.openxmlformats.org/officeDocument/2006/relationships/image"/><Relationship Id="rId384" Target="embeddings/oleObject152.bin" Type="http://schemas.openxmlformats.org/officeDocument/2006/relationships/oleObject"/><Relationship Id="rId385" Target="media/image210.wmf" Type="http://schemas.openxmlformats.org/officeDocument/2006/relationships/image"/><Relationship Id="rId386" Target="embeddings/oleObject153.bin" Type="http://schemas.openxmlformats.org/officeDocument/2006/relationships/oleObject"/><Relationship Id="rId387" Target="media/image211.wmf" Type="http://schemas.openxmlformats.org/officeDocument/2006/relationships/image"/><Relationship Id="rId388" Target="embeddings/oleObject154.bin" Type="http://schemas.openxmlformats.org/officeDocument/2006/relationships/oleObject"/><Relationship Id="rId389" Target="media/image212.wmf" Type="http://schemas.openxmlformats.org/officeDocument/2006/relationships/image"/><Relationship Id="rId39" Target="embeddings/oleObject11.bin" Type="http://schemas.openxmlformats.org/officeDocument/2006/relationships/oleObject"/><Relationship Id="rId390" Target="embeddings/oleObject155.bin" Type="http://schemas.openxmlformats.org/officeDocument/2006/relationships/oleObject"/><Relationship Id="rId391" Target="media/image213.wmf" Type="http://schemas.openxmlformats.org/officeDocument/2006/relationships/image"/><Relationship Id="rId392" Target="embeddings/oleObject156.bin" Type="http://schemas.openxmlformats.org/officeDocument/2006/relationships/oleObject"/><Relationship Id="rId393" Target="media/image214.wmf" Type="http://schemas.openxmlformats.org/officeDocument/2006/relationships/image"/><Relationship Id="rId394" Target="embeddings/oleObject157.bin" Type="http://schemas.openxmlformats.org/officeDocument/2006/relationships/oleObject"/><Relationship Id="rId395" Target="media/image215.wmf" Type="http://schemas.openxmlformats.org/officeDocument/2006/relationships/image"/><Relationship Id="rId396" Target="embeddings/oleObject158.bin" Type="http://schemas.openxmlformats.org/officeDocument/2006/relationships/oleObject"/><Relationship Id="rId397" Target="media/image216.wmf" Type="http://schemas.openxmlformats.org/officeDocument/2006/relationships/image"/><Relationship Id="rId398" Target="embeddings/oleObject159.bin" Type="http://schemas.openxmlformats.org/officeDocument/2006/relationships/oleObject"/><Relationship Id="rId399" Target="media/image217.wmf" Type="http://schemas.openxmlformats.org/officeDocument/2006/relationships/image"/><Relationship Id="rId4" Target="settings.xml" Type="http://schemas.openxmlformats.org/officeDocument/2006/relationships/settings"/><Relationship Id="rId40" Target="media/image22.wmf" Type="http://schemas.openxmlformats.org/officeDocument/2006/relationships/image"/><Relationship Id="rId400" Target="embeddings/oleObject160.bin" Type="http://schemas.openxmlformats.org/officeDocument/2006/relationships/oleObject"/><Relationship Id="rId401" Target="media/image218.wmf" Type="http://schemas.openxmlformats.org/officeDocument/2006/relationships/image"/><Relationship Id="rId402" Target="embeddings/oleObject161.bin" Type="http://schemas.openxmlformats.org/officeDocument/2006/relationships/oleObject"/><Relationship Id="rId403" Target="media/image219.wmf" Type="http://schemas.openxmlformats.org/officeDocument/2006/relationships/image"/><Relationship Id="rId404" Target="embeddings/oleObject162.bin" Type="http://schemas.openxmlformats.org/officeDocument/2006/relationships/oleObject"/><Relationship Id="rId405" Target="media/image220.png" Type="http://schemas.openxmlformats.org/officeDocument/2006/relationships/image"/><Relationship Id="rId406" Target="media/image221.wmf" Type="http://schemas.openxmlformats.org/officeDocument/2006/relationships/image"/><Relationship Id="rId407" Target="embeddings/oleObject163.bin" Type="http://schemas.openxmlformats.org/officeDocument/2006/relationships/oleObject"/><Relationship Id="rId408" Target="media/image222.wmf" Type="http://schemas.openxmlformats.org/officeDocument/2006/relationships/image"/><Relationship Id="rId409" Target="embeddings/oleObject164.bin" Type="http://schemas.openxmlformats.org/officeDocument/2006/relationships/oleObject"/><Relationship Id="rId41" Target="embeddings/oleObject12.bin" Type="http://schemas.openxmlformats.org/officeDocument/2006/relationships/oleObject"/><Relationship Id="rId410" Target="media/image223.wmf" Type="http://schemas.openxmlformats.org/officeDocument/2006/relationships/image"/><Relationship Id="rId411" Target="embeddings/oleObject165.bin" Type="http://schemas.openxmlformats.org/officeDocument/2006/relationships/oleObject"/><Relationship Id="rId412" Target="media/image224.wmf" Type="http://schemas.openxmlformats.org/officeDocument/2006/relationships/image"/><Relationship Id="rId413" Target="embeddings/oleObject166.bin" Type="http://schemas.openxmlformats.org/officeDocument/2006/relationships/oleObject"/><Relationship Id="rId414" Target="media/image225.wmf" Type="http://schemas.openxmlformats.org/officeDocument/2006/relationships/image"/><Relationship Id="rId415" Target="embeddings/oleObject167.bin" Type="http://schemas.openxmlformats.org/officeDocument/2006/relationships/oleObject"/><Relationship Id="rId416" Target="media/image226.wmf" Type="http://schemas.openxmlformats.org/officeDocument/2006/relationships/image"/><Relationship Id="rId417" Target="embeddings/oleObject168.bin" Type="http://schemas.openxmlformats.org/officeDocument/2006/relationships/oleObject"/><Relationship Id="rId418" Target="media/image227.wmf" Type="http://schemas.openxmlformats.org/officeDocument/2006/relationships/image"/><Relationship Id="rId419" Target="embeddings/oleObject169.bin" Type="http://schemas.openxmlformats.org/officeDocument/2006/relationships/oleObject"/><Relationship Id="rId42" Target="media/image23.wmf" Type="http://schemas.openxmlformats.org/officeDocument/2006/relationships/image"/><Relationship Id="rId420" Target="media/image228.wmf" Type="http://schemas.openxmlformats.org/officeDocument/2006/relationships/image"/><Relationship Id="rId421" Target="embeddings/oleObject170.bin" Type="http://schemas.openxmlformats.org/officeDocument/2006/relationships/oleObject"/><Relationship Id="rId422" Target="media/image229.wmf" Type="http://schemas.openxmlformats.org/officeDocument/2006/relationships/image"/><Relationship Id="rId423" Target="embeddings/oleObject171.bin" Type="http://schemas.openxmlformats.org/officeDocument/2006/relationships/oleObject"/><Relationship Id="rId424" Target="media/image230.wmf" Type="http://schemas.openxmlformats.org/officeDocument/2006/relationships/image"/><Relationship Id="rId425" Target="embeddings/oleObject172.bin" Type="http://schemas.openxmlformats.org/officeDocument/2006/relationships/oleObject"/><Relationship Id="rId426" Target="media/image231.wmf" Type="http://schemas.openxmlformats.org/officeDocument/2006/relationships/image"/><Relationship Id="rId427" Target="embeddings/oleObject173.bin" Type="http://schemas.openxmlformats.org/officeDocument/2006/relationships/oleObject"/><Relationship Id="rId428" Target="media/image232.wmf" Type="http://schemas.openxmlformats.org/officeDocument/2006/relationships/image"/><Relationship Id="rId429" Target="embeddings/oleObject174.bin" Type="http://schemas.openxmlformats.org/officeDocument/2006/relationships/oleObject"/><Relationship Id="rId43" Target="embeddings/oleObject13.bin" Type="http://schemas.openxmlformats.org/officeDocument/2006/relationships/oleObject"/><Relationship Id="rId430" Target="media/image233.wmf" Type="http://schemas.openxmlformats.org/officeDocument/2006/relationships/image"/><Relationship Id="rId431" Target="embeddings/oleObject175.bin" Type="http://schemas.openxmlformats.org/officeDocument/2006/relationships/oleObject"/><Relationship Id="rId432" Target="media/image234.png" Type="http://schemas.openxmlformats.org/officeDocument/2006/relationships/image"/><Relationship Id="rId433" Target="media/image235.wmf" Type="http://schemas.openxmlformats.org/officeDocument/2006/relationships/image"/><Relationship Id="rId434" Target="media/image236.wmf" Type="http://schemas.openxmlformats.org/officeDocument/2006/relationships/image"/><Relationship Id="rId435" Target="media/image153.png" Type="http://schemas.openxmlformats.org/officeDocument/2006/relationships/image"/><Relationship Id="rId436" Target="media/image1540.wmf" Type="http://schemas.openxmlformats.org/officeDocument/2006/relationships/image"/><Relationship Id="rId437" Target="media/image1550.wmf" Type="http://schemas.openxmlformats.org/officeDocument/2006/relationships/image"/><Relationship Id="rId438" Target="media/image237.wmf" Type="http://schemas.openxmlformats.org/officeDocument/2006/relationships/image"/><Relationship Id="rId439" Target="embeddings/oleObject176.bin" Type="http://schemas.openxmlformats.org/officeDocument/2006/relationships/oleObject"/><Relationship Id="rId44" Target="media/image24.wmf" Type="http://schemas.openxmlformats.org/officeDocument/2006/relationships/image"/><Relationship Id="rId440" Target="media/image238.wmf" Type="http://schemas.openxmlformats.org/officeDocument/2006/relationships/image"/><Relationship Id="rId441" Target="embeddings/oleObject177.bin" Type="http://schemas.openxmlformats.org/officeDocument/2006/relationships/oleObject"/><Relationship Id="rId442" Target="media/image239.wmf" Type="http://schemas.openxmlformats.org/officeDocument/2006/relationships/image"/><Relationship Id="rId443" Target="embeddings/oleObject178.bin" Type="http://schemas.openxmlformats.org/officeDocument/2006/relationships/oleObject"/><Relationship Id="rId444" Target="media/image240.wmf" Type="http://schemas.openxmlformats.org/officeDocument/2006/relationships/image"/><Relationship Id="rId445" Target="embeddings/oleObject179.bin" Type="http://schemas.openxmlformats.org/officeDocument/2006/relationships/oleObject"/><Relationship Id="rId446" Target="media/image241.wmf" Type="http://schemas.openxmlformats.org/officeDocument/2006/relationships/image"/><Relationship Id="rId447" Target="embeddings/oleObject180.bin" Type="http://schemas.openxmlformats.org/officeDocument/2006/relationships/oleObject"/><Relationship Id="rId448" Target="media/image242.wmf" Type="http://schemas.openxmlformats.org/officeDocument/2006/relationships/image"/><Relationship Id="rId449" Target="embeddings/oleObject181.bin" Type="http://schemas.openxmlformats.org/officeDocument/2006/relationships/oleObject"/><Relationship Id="rId45" Target="embeddings/oleObject14.bin" Type="http://schemas.openxmlformats.org/officeDocument/2006/relationships/oleObject"/><Relationship Id="rId450" Target="media/image243.wmf" Type="http://schemas.openxmlformats.org/officeDocument/2006/relationships/image"/><Relationship Id="rId451" Target="embeddings/oleObject182.bin" Type="http://schemas.openxmlformats.org/officeDocument/2006/relationships/oleObject"/><Relationship Id="rId452" Target="media/image244.wmf" Type="http://schemas.openxmlformats.org/officeDocument/2006/relationships/image"/><Relationship Id="rId453" Target="embeddings/oleObject183.bin" Type="http://schemas.openxmlformats.org/officeDocument/2006/relationships/oleObject"/><Relationship Id="rId454" Target="media/image245.wmf" Type="http://schemas.openxmlformats.org/officeDocument/2006/relationships/image"/><Relationship Id="rId455" Target="embeddings/oleObject184.bin" Type="http://schemas.openxmlformats.org/officeDocument/2006/relationships/oleObject"/><Relationship Id="rId456" Target="media/image246.wmf" Type="http://schemas.openxmlformats.org/officeDocument/2006/relationships/image"/><Relationship Id="rId457" Target="embeddings/oleObject185.bin" Type="http://schemas.openxmlformats.org/officeDocument/2006/relationships/oleObject"/><Relationship Id="rId458" Target="media/image247.wmf" Type="http://schemas.openxmlformats.org/officeDocument/2006/relationships/image"/><Relationship Id="rId459" Target="embeddings/oleObject186.bin" Type="http://schemas.openxmlformats.org/officeDocument/2006/relationships/oleObject"/><Relationship Id="rId46" Target="media/image25.wmf" Type="http://schemas.openxmlformats.org/officeDocument/2006/relationships/image"/><Relationship Id="rId460" Target="media/image248.wmf" Type="http://schemas.openxmlformats.org/officeDocument/2006/relationships/image"/><Relationship Id="rId461" Target="embeddings/oleObject187.bin" Type="http://schemas.openxmlformats.org/officeDocument/2006/relationships/oleObject"/><Relationship Id="rId462" Target="media/image249.wmf" Type="http://schemas.openxmlformats.org/officeDocument/2006/relationships/image"/><Relationship Id="rId463" Target="embeddings/oleObject188.bin" Type="http://schemas.openxmlformats.org/officeDocument/2006/relationships/oleObject"/><Relationship Id="rId464" Target="media/image250.wmf" Type="http://schemas.openxmlformats.org/officeDocument/2006/relationships/image"/><Relationship Id="rId465" Target="embeddings/oleObject189.bin" Type="http://schemas.openxmlformats.org/officeDocument/2006/relationships/oleObject"/><Relationship Id="rId466" Target="media/image251.wmf" Type="http://schemas.openxmlformats.org/officeDocument/2006/relationships/image"/><Relationship Id="rId467" Target="embeddings/oleObject190.bin" Type="http://schemas.openxmlformats.org/officeDocument/2006/relationships/oleObject"/><Relationship Id="rId468" Target="media/image252.wmf" Type="http://schemas.openxmlformats.org/officeDocument/2006/relationships/image"/><Relationship Id="rId469" Target="embeddings/oleObject191.bin" Type="http://schemas.openxmlformats.org/officeDocument/2006/relationships/oleObject"/><Relationship Id="rId47" Target="embeddings/oleObject15.bin" Type="http://schemas.openxmlformats.org/officeDocument/2006/relationships/oleObject"/><Relationship Id="rId470" Target="media/image253.wmf" Type="http://schemas.openxmlformats.org/officeDocument/2006/relationships/image"/><Relationship Id="rId471" Target="embeddings/oleObject192.bin" Type="http://schemas.openxmlformats.org/officeDocument/2006/relationships/oleObject"/><Relationship Id="rId472" Target="media/image254.wmf" Type="http://schemas.openxmlformats.org/officeDocument/2006/relationships/image"/><Relationship Id="rId473" Target="embeddings/oleObject193.bin" Type="http://schemas.openxmlformats.org/officeDocument/2006/relationships/oleObject"/><Relationship Id="rId474" Target="media/image255.wmf" Type="http://schemas.openxmlformats.org/officeDocument/2006/relationships/image"/><Relationship Id="rId475" Target="embeddings/oleObject194.bin" Type="http://schemas.openxmlformats.org/officeDocument/2006/relationships/oleObject"/><Relationship Id="rId476" Target="media/image256.wmf" Type="http://schemas.openxmlformats.org/officeDocument/2006/relationships/image"/><Relationship Id="rId477" Target="embeddings/oleObject195.bin" Type="http://schemas.openxmlformats.org/officeDocument/2006/relationships/oleObject"/><Relationship Id="rId478" Target="media/image257.wmf" Type="http://schemas.openxmlformats.org/officeDocument/2006/relationships/image"/><Relationship Id="rId479" Target="embeddings/oleObject196.bin" Type="http://schemas.openxmlformats.org/officeDocument/2006/relationships/oleObject"/><Relationship Id="rId48" Target="media/image26.emf" Type="http://schemas.openxmlformats.org/officeDocument/2006/relationships/image"/><Relationship Id="rId480" Target="media/image258.wmf" Type="http://schemas.openxmlformats.org/officeDocument/2006/relationships/image"/><Relationship Id="rId481" Target="embeddings/oleObject197.bin" Type="http://schemas.openxmlformats.org/officeDocument/2006/relationships/oleObject"/><Relationship Id="rId482" Target="media/image259.wmf" Type="http://schemas.openxmlformats.org/officeDocument/2006/relationships/image"/><Relationship Id="rId483" Target="embeddings/oleObject198.bin" Type="http://schemas.openxmlformats.org/officeDocument/2006/relationships/oleObject"/><Relationship Id="rId484" Target="media/image260.wmf" Type="http://schemas.openxmlformats.org/officeDocument/2006/relationships/image"/><Relationship Id="rId485" Target="embeddings/oleObject199.bin" Type="http://schemas.openxmlformats.org/officeDocument/2006/relationships/oleObject"/><Relationship Id="rId486" Target="media/image261.wmf" Type="http://schemas.openxmlformats.org/officeDocument/2006/relationships/image"/><Relationship Id="rId487" Target="embeddings/oleObject200.bin" Type="http://schemas.openxmlformats.org/officeDocument/2006/relationships/oleObject"/><Relationship Id="rId488" Target="media/image262.wmf" Type="http://schemas.openxmlformats.org/officeDocument/2006/relationships/image"/><Relationship Id="rId489" Target="embeddings/oleObject201.bin" Type="http://schemas.openxmlformats.org/officeDocument/2006/relationships/oleObject"/><Relationship Id="rId49" Target="embeddings/Microsoft_Visio_2003-2010_Drawing11.vsd" Type="http://schemas.openxmlformats.org/officeDocument/2006/relationships/oleObject"/><Relationship Id="rId490" Target="media/image263.wmf" Type="http://schemas.openxmlformats.org/officeDocument/2006/relationships/image"/><Relationship Id="rId491" Target="embeddings/oleObject202.bin" Type="http://schemas.openxmlformats.org/officeDocument/2006/relationships/oleObject"/><Relationship Id="rId492" Target="media/image264.wmf" Type="http://schemas.openxmlformats.org/officeDocument/2006/relationships/image"/><Relationship Id="rId493" Target="embeddings/oleObject203.bin" Type="http://schemas.openxmlformats.org/officeDocument/2006/relationships/oleObject"/><Relationship Id="rId494" Target="media/image265.wmf" Type="http://schemas.openxmlformats.org/officeDocument/2006/relationships/image"/><Relationship Id="rId495" Target="embeddings/oleObject204.bin" Type="http://schemas.openxmlformats.org/officeDocument/2006/relationships/oleObject"/><Relationship Id="rId496" Target="media/image266.wmf" Type="http://schemas.openxmlformats.org/officeDocument/2006/relationships/image"/><Relationship Id="rId497" Target="embeddings/oleObject205.bin" Type="http://schemas.openxmlformats.org/officeDocument/2006/relationships/oleObject"/><Relationship Id="rId498" Target="media/image267.wmf" Type="http://schemas.openxmlformats.org/officeDocument/2006/relationships/image"/><Relationship Id="rId499" Target="embeddings/oleObject206.bin" Type="http://schemas.openxmlformats.org/officeDocument/2006/relationships/oleObject"/><Relationship Id="rId5" Target="webSettings.xml" Type="http://schemas.openxmlformats.org/officeDocument/2006/relationships/webSettings"/><Relationship Id="rId50" Target="media/image27.png" Type="http://schemas.openxmlformats.org/officeDocument/2006/relationships/image"/><Relationship Id="rId500" Target="media/image268.wmf" Type="http://schemas.openxmlformats.org/officeDocument/2006/relationships/image"/><Relationship Id="rId501" Target="embeddings/oleObject207.bin" Type="http://schemas.openxmlformats.org/officeDocument/2006/relationships/oleObject"/><Relationship Id="rId502" Target="media/image269.wmf" Type="http://schemas.openxmlformats.org/officeDocument/2006/relationships/image"/><Relationship Id="rId503" Target="embeddings/oleObject208.bin" Type="http://schemas.openxmlformats.org/officeDocument/2006/relationships/oleObject"/><Relationship Id="rId504" Target="media/image270.wmf" Type="http://schemas.openxmlformats.org/officeDocument/2006/relationships/image"/><Relationship Id="rId505" Target="embeddings/oleObject209.bin" Type="http://schemas.openxmlformats.org/officeDocument/2006/relationships/oleObject"/><Relationship Id="rId506" Target="media/image271.wmf" Type="http://schemas.openxmlformats.org/officeDocument/2006/relationships/image"/><Relationship Id="rId507" Target="embeddings/oleObject210.bin" Type="http://schemas.openxmlformats.org/officeDocument/2006/relationships/oleObject"/><Relationship Id="rId508" Target="media/image272.wmf" Type="http://schemas.openxmlformats.org/officeDocument/2006/relationships/image"/><Relationship Id="rId509" Target="embeddings/oleObject211.bin" Type="http://schemas.openxmlformats.org/officeDocument/2006/relationships/oleObject"/><Relationship Id="rId51" Target="media/image28.emf" Type="http://schemas.openxmlformats.org/officeDocument/2006/relationships/image"/><Relationship Id="rId510" Target="media/image273.wmf" Type="http://schemas.openxmlformats.org/officeDocument/2006/relationships/image"/><Relationship Id="rId511" Target="embeddings/oleObject212.bin" Type="http://schemas.openxmlformats.org/officeDocument/2006/relationships/oleObject"/><Relationship Id="rId512" Target="media/image274.wmf" Type="http://schemas.openxmlformats.org/officeDocument/2006/relationships/image"/><Relationship Id="rId513" Target="embeddings/oleObject213.bin" Type="http://schemas.openxmlformats.org/officeDocument/2006/relationships/oleObject"/><Relationship Id="rId514" Target="media/image275.wmf" Type="http://schemas.openxmlformats.org/officeDocument/2006/relationships/image"/><Relationship Id="rId515" Target="embeddings/oleObject214.bin" Type="http://schemas.openxmlformats.org/officeDocument/2006/relationships/oleObject"/><Relationship Id="rId516" Target="media/image276.png" Type="http://schemas.openxmlformats.org/officeDocument/2006/relationships/image"/><Relationship Id="rId517" Target="media/image277.png" Type="http://schemas.openxmlformats.org/officeDocument/2006/relationships/image"/><Relationship Id="rId518" Target="media/image278.png" Type="http://schemas.openxmlformats.org/officeDocument/2006/relationships/image"/><Relationship Id="rId519" Target="media/image279.png" Type="http://schemas.openxmlformats.org/officeDocument/2006/relationships/image"/><Relationship Id="rId52" Target="embeddings/Microsoft_Visio_2003-2010_Drawing122.vsd" Type="http://schemas.openxmlformats.org/officeDocument/2006/relationships/oleObject"/><Relationship Id="rId520" Target="media/image280.png" Type="http://schemas.openxmlformats.org/officeDocument/2006/relationships/image"/><Relationship Id="rId521" Target="media/image281.png" Type="http://schemas.openxmlformats.org/officeDocument/2006/relationships/image"/><Relationship Id="rId522" Target="media/image282.png" Type="http://schemas.openxmlformats.org/officeDocument/2006/relationships/image"/><Relationship Id="rId523" Target="media/image283.png" Type="http://schemas.openxmlformats.org/officeDocument/2006/relationships/image"/><Relationship Id="rId524" Target="media/image284.png" Type="http://schemas.openxmlformats.org/officeDocument/2006/relationships/image"/><Relationship Id="rId525" Target="media/image285.wmf" Type="http://schemas.openxmlformats.org/officeDocument/2006/relationships/image"/><Relationship Id="rId526" Target="embeddings/oleObject215.bin" Type="http://schemas.openxmlformats.org/officeDocument/2006/relationships/oleObject"/><Relationship Id="rId527" Target="media/image286.wmf" Type="http://schemas.openxmlformats.org/officeDocument/2006/relationships/image"/><Relationship Id="rId528" Target="embeddings/oleObject216.bin" Type="http://schemas.openxmlformats.org/officeDocument/2006/relationships/oleObject"/><Relationship Id="rId529" Target="media/image287.wmf" Type="http://schemas.openxmlformats.org/officeDocument/2006/relationships/image"/><Relationship Id="rId53" Target="media/image29.wmf" Type="http://schemas.openxmlformats.org/officeDocument/2006/relationships/image"/><Relationship Id="rId530" Target="embeddings/oleObject217.bin" Type="http://schemas.openxmlformats.org/officeDocument/2006/relationships/oleObject"/><Relationship Id="rId531" Target="media/image288.wmf" Type="http://schemas.openxmlformats.org/officeDocument/2006/relationships/image"/><Relationship Id="rId532" Target="embeddings/oleObject218.bin" Type="http://schemas.openxmlformats.org/officeDocument/2006/relationships/oleObject"/><Relationship Id="rId533" Target="media/image289.wmf" Type="http://schemas.openxmlformats.org/officeDocument/2006/relationships/image"/><Relationship Id="rId534" Target="embeddings/oleObject219.bin" Type="http://schemas.openxmlformats.org/officeDocument/2006/relationships/oleObject"/><Relationship Id="rId535" Target="media/image290.wmf" Type="http://schemas.openxmlformats.org/officeDocument/2006/relationships/image"/><Relationship Id="rId536" Target="embeddings/oleObject220.bin" Type="http://schemas.openxmlformats.org/officeDocument/2006/relationships/oleObject"/><Relationship Id="rId537" Target="media/image291.wmf" Type="http://schemas.openxmlformats.org/officeDocument/2006/relationships/image"/><Relationship Id="rId538" Target="embeddings/oleObject221.bin" Type="http://schemas.openxmlformats.org/officeDocument/2006/relationships/oleObject"/><Relationship Id="rId539" Target="media/image292.wmf" Type="http://schemas.openxmlformats.org/officeDocument/2006/relationships/image"/><Relationship Id="rId54" Target="embeddings/oleObject16.bin" Type="http://schemas.openxmlformats.org/officeDocument/2006/relationships/oleObject"/><Relationship Id="rId540" Target="embeddings/oleObject222.bin" Type="http://schemas.openxmlformats.org/officeDocument/2006/relationships/oleObject"/><Relationship Id="rId541" Target="media/image293.wmf" Type="http://schemas.openxmlformats.org/officeDocument/2006/relationships/image"/><Relationship Id="rId542" Target="embeddings/oleObject223.bin" Type="http://schemas.openxmlformats.org/officeDocument/2006/relationships/oleObject"/><Relationship Id="rId543" Target="media/image294.wmf" Type="http://schemas.openxmlformats.org/officeDocument/2006/relationships/image"/><Relationship Id="rId544" Target="embeddings/oleObject224.bin" Type="http://schemas.openxmlformats.org/officeDocument/2006/relationships/oleObject"/><Relationship Id="rId545" Target="media/image295.wmf" Type="http://schemas.openxmlformats.org/officeDocument/2006/relationships/image"/><Relationship Id="rId546" Target="embeddings/oleObject225.bin" Type="http://schemas.openxmlformats.org/officeDocument/2006/relationships/oleObject"/><Relationship Id="rId547" Target="media/image296.wmf" Type="http://schemas.openxmlformats.org/officeDocument/2006/relationships/image"/><Relationship Id="rId548" Target="embeddings/oleObject226.bin" Type="http://schemas.openxmlformats.org/officeDocument/2006/relationships/oleObject"/><Relationship Id="rId549" Target="media/image297.wmf" Type="http://schemas.openxmlformats.org/officeDocument/2006/relationships/image"/><Relationship Id="rId55" Target="media/image30.png" Type="http://schemas.openxmlformats.org/officeDocument/2006/relationships/image"/><Relationship Id="rId550" Target="embeddings/oleObject227.bin" Type="http://schemas.openxmlformats.org/officeDocument/2006/relationships/oleObject"/><Relationship Id="rId551" Target="media/image298.wmf" Type="http://schemas.openxmlformats.org/officeDocument/2006/relationships/image"/><Relationship Id="rId552" Target="embeddings/oleObject228.bin" Type="http://schemas.openxmlformats.org/officeDocument/2006/relationships/oleObject"/><Relationship Id="rId553" Target="media/image299.wmf" Type="http://schemas.openxmlformats.org/officeDocument/2006/relationships/image"/><Relationship Id="rId554" Target="embeddings/oleObject229.bin" Type="http://schemas.openxmlformats.org/officeDocument/2006/relationships/oleObject"/><Relationship Id="rId555" Target="media/image300.wmf" Type="http://schemas.openxmlformats.org/officeDocument/2006/relationships/image"/><Relationship Id="rId556" Target="embeddings/oleObject230.bin" Type="http://schemas.openxmlformats.org/officeDocument/2006/relationships/oleObject"/><Relationship Id="rId557" Target="media/image301.wmf" Type="http://schemas.openxmlformats.org/officeDocument/2006/relationships/image"/><Relationship Id="rId558" Target="embeddings/oleObject231.bin" Type="http://schemas.openxmlformats.org/officeDocument/2006/relationships/oleObject"/><Relationship Id="rId559" Target="media/image302.wmf" Type="http://schemas.openxmlformats.org/officeDocument/2006/relationships/image"/><Relationship Id="rId56" Target="media/image31.wmf" Type="http://schemas.openxmlformats.org/officeDocument/2006/relationships/image"/><Relationship Id="rId560" Target="embeddings/oleObject232.bin" Type="http://schemas.openxmlformats.org/officeDocument/2006/relationships/oleObject"/><Relationship Id="rId561" Target="media/image303.wmf" Type="http://schemas.openxmlformats.org/officeDocument/2006/relationships/image"/><Relationship Id="rId562" Target="embeddings/oleObject233.bin" Type="http://schemas.openxmlformats.org/officeDocument/2006/relationships/oleObject"/><Relationship Id="rId563" Target="media/image304.wmf" Type="http://schemas.openxmlformats.org/officeDocument/2006/relationships/image"/><Relationship Id="rId564" Target="embeddings/oleObject234.bin" Type="http://schemas.openxmlformats.org/officeDocument/2006/relationships/oleObject"/><Relationship Id="rId565" Target="media/image305.wmf" Type="http://schemas.openxmlformats.org/officeDocument/2006/relationships/image"/><Relationship Id="rId566" Target="embeddings/oleObject235.bin" Type="http://schemas.openxmlformats.org/officeDocument/2006/relationships/oleObject"/><Relationship Id="rId567" Target="media/image306.wmf" Type="http://schemas.openxmlformats.org/officeDocument/2006/relationships/image"/><Relationship Id="rId568" Target="embeddings/oleObject236.bin" Type="http://schemas.openxmlformats.org/officeDocument/2006/relationships/oleObject"/><Relationship Id="rId569" Target="media/image307.wmf" Type="http://schemas.openxmlformats.org/officeDocument/2006/relationships/image"/><Relationship Id="rId57" Target="embeddings/oleObject17.bin" Type="http://schemas.openxmlformats.org/officeDocument/2006/relationships/oleObject"/><Relationship Id="rId570" Target="embeddings/oleObject237.bin" Type="http://schemas.openxmlformats.org/officeDocument/2006/relationships/oleObject"/><Relationship Id="rId571" Target="media/image308.wmf" Type="http://schemas.openxmlformats.org/officeDocument/2006/relationships/image"/><Relationship Id="rId572" Target="embeddings/oleObject238.bin" Type="http://schemas.openxmlformats.org/officeDocument/2006/relationships/oleObject"/><Relationship Id="rId573" Target="media/image309.wmf" Type="http://schemas.openxmlformats.org/officeDocument/2006/relationships/image"/><Relationship Id="rId574" Target="media/image310.wmf" Type="http://schemas.openxmlformats.org/officeDocument/2006/relationships/image"/><Relationship Id="rId575" Target="media/image311.wmf" Type="http://schemas.openxmlformats.org/officeDocument/2006/relationships/image"/><Relationship Id="rId576" Target="media/image312.wmf" Type="http://schemas.openxmlformats.org/officeDocument/2006/relationships/image"/><Relationship Id="rId577" Target="media/image313.wmf" Type="http://schemas.openxmlformats.org/officeDocument/2006/relationships/image"/><Relationship Id="rId578" Target="media/image2030.wmf" Type="http://schemas.openxmlformats.org/officeDocument/2006/relationships/image"/><Relationship Id="rId579" Target="media/image2040.wmf" Type="http://schemas.openxmlformats.org/officeDocument/2006/relationships/image"/><Relationship Id="rId58" Target="media/image32.png" Type="http://schemas.openxmlformats.org/officeDocument/2006/relationships/image"/><Relationship Id="rId580" Target="media/image2050.wmf" Type="http://schemas.openxmlformats.org/officeDocument/2006/relationships/image"/><Relationship Id="rId581" Target="media/image2060.wmf" Type="http://schemas.openxmlformats.org/officeDocument/2006/relationships/image"/><Relationship Id="rId582" Target="media/image2070.wmf" Type="http://schemas.openxmlformats.org/officeDocument/2006/relationships/image"/><Relationship Id="rId583" Target="media/image314.wmf" Type="http://schemas.openxmlformats.org/officeDocument/2006/relationships/image"/><Relationship Id="rId584" Target="embeddings/oleObject239.bin" Type="http://schemas.openxmlformats.org/officeDocument/2006/relationships/oleObject"/><Relationship Id="rId585" Target="media/image315.wmf" Type="http://schemas.openxmlformats.org/officeDocument/2006/relationships/image"/><Relationship Id="rId586" Target="embeddings/oleObject240.bin" Type="http://schemas.openxmlformats.org/officeDocument/2006/relationships/oleObject"/><Relationship Id="rId587" Target="media/image316.wmf" Type="http://schemas.openxmlformats.org/officeDocument/2006/relationships/image"/><Relationship Id="rId588" Target="embeddings/oleObject241.bin" Type="http://schemas.openxmlformats.org/officeDocument/2006/relationships/oleObject"/><Relationship Id="rId589" Target="media/image317.wmf" Type="http://schemas.openxmlformats.org/officeDocument/2006/relationships/image"/><Relationship Id="rId59" Target="media/image33.wmf" Type="http://schemas.openxmlformats.org/officeDocument/2006/relationships/image"/><Relationship Id="rId590" Target="embeddings/oleObject242.bin" Type="http://schemas.openxmlformats.org/officeDocument/2006/relationships/oleObject"/><Relationship Id="rId591" Target="media/image318.wmf" Type="http://schemas.openxmlformats.org/officeDocument/2006/relationships/image"/><Relationship Id="rId592" Target="embeddings/oleObject243.bin" Type="http://schemas.openxmlformats.org/officeDocument/2006/relationships/oleObject"/><Relationship Id="rId593" Target="media/image319.wmf" Type="http://schemas.openxmlformats.org/officeDocument/2006/relationships/image"/><Relationship Id="rId594" Target="embeddings/oleObject244.bin" Type="http://schemas.openxmlformats.org/officeDocument/2006/relationships/oleObject"/><Relationship Id="rId595" Target="media/image320.wmf" Type="http://schemas.openxmlformats.org/officeDocument/2006/relationships/image"/><Relationship Id="rId596" Target="embeddings/oleObject245.bin" Type="http://schemas.openxmlformats.org/officeDocument/2006/relationships/oleObject"/><Relationship Id="rId597" Target="media/image321.wmf" Type="http://schemas.openxmlformats.org/officeDocument/2006/relationships/image"/><Relationship Id="rId598" Target="embeddings/oleObject246.bin" Type="http://schemas.openxmlformats.org/officeDocument/2006/relationships/oleObject"/><Relationship Id="rId599" Target="media/image322.wmf" Type="http://schemas.openxmlformats.org/officeDocument/2006/relationships/image"/><Relationship Id="rId6" Target="footnotes.xml" Type="http://schemas.openxmlformats.org/officeDocument/2006/relationships/footnotes"/><Relationship Id="rId60" Target="media/image34.wmf" Type="http://schemas.openxmlformats.org/officeDocument/2006/relationships/image"/><Relationship Id="rId600" Target="embeddings/oleObject247.bin" Type="http://schemas.openxmlformats.org/officeDocument/2006/relationships/oleObject"/><Relationship Id="rId601" Target="media/image323.wmf" Type="http://schemas.openxmlformats.org/officeDocument/2006/relationships/image"/><Relationship Id="rId602" Target="embeddings/oleObject248.bin" Type="http://schemas.openxmlformats.org/officeDocument/2006/relationships/oleObject"/><Relationship Id="rId603" Target="media/image324.wmf" Type="http://schemas.openxmlformats.org/officeDocument/2006/relationships/image"/><Relationship Id="rId604" Target="embeddings/oleObject249.bin" Type="http://schemas.openxmlformats.org/officeDocument/2006/relationships/oleObject"/><Relationship Id="rId605" Target="media/image325.wmf" Type="http://schemas.openxmlformats.org/officeDocument/2006/relationships/image"/><Relationship Id="rId606" Target="embeddings/oleObject250.bin" Type="http://schemas.openxmlformats.org/officeDocument/2006/relationships/oleObject"/><Relationship Id="rId607" Target="media/image326.wmf" Type="http://schemas.openxmlformats.org/officeDocument/2006/relationships/image"/><Relationship Id="rId608" Target="embeddings/oleObject251.bin" Type="http://schemas.openxmlformats.org/officeDocument/2006/relationships/oleObject"/><Relationship Id="rId609" Target="media/image327.wmf" Type="http://schemas.openxmlformats.org/officeDocument/2006/relationships/image"/><Relationship Id="rId61" Target="media/image35.wmf" Type="http://schemas.openxmlformats.org/officeDocument/2006/relationships/image"/><Relationship Id="rId610" Target="embeddings/oleObject252.bin" Type="http://schemas.openxmlformats.org/officeDocument/2006/relationships/oleObject"/><Relationship Id="rId611" Target="media/image328.wmf" Type="http://schemas.openxmlformats.org/officeDocument/2006/relationships/image"/><Relationship Id="rId612" Target="embeddings/oleObject253.bin" Type="http://schemas.openxmlformats.org/officeDocument/2006/relationships/oleObject"/><Relationship Id="rId613" Target="media/image329.wmf" Type="http://schemas.openxmlformats.org/officeDocument/2006/relationships/image"/><Relationship Id="rId614" Target="embeddings/oleObject254.bin" Type="http://schemas.openxmlformats.org/officeDocument/2006/relationships/oleObject"/><Relationship Id="rId615" Target="media/image330.wmf" Type="http://schemas.openxmlformats.org/officeDocument/2006/relationships/image"/><Relationship Id="rId616" Target="embeddings/oleObject255.bin" Type="http://schemas.openxmlformats.org/officeDocument/2006/relationships/oleObject"/><Relationship Id="rId617" Target="media/image331.wmf" Type="http://schemas.openxmlformats.org/officeDocument/2006/relationships/image"/><Relationship Id="rId618" Target="embeddings/oleObject256.bin" Type="http://schemas.openxmlformats.org/officeDocument/2006/relationships/oleObject"/><Relationship Id="rId619" Target="media/image332.wmf" Type="http://schemas.openxmlformats.org/officeDocument/2006/relationships/image"/><Relationship Id="rId62" Target="media/image36.wmf" Type="http://schemas.openxmlformats.org/officeDocument/2006/relationships/image"/><Relationship Id="rId620" Target="media/image333.wmf" Type="http://schemas.openxmlformats.org/officeDocument/2006/relationships/image"/><Relationship Id="rId621" Target="embeddings/oleObject257.bin" Type="http://schemas.openxmlformats.org/officeDocument/2006/relationships/oleObject"/><Relationship Id="rId622" Target="media/image334.wmf" Type="http://schemas.openxmlformats.org/officeDocument/2006/relationships/image"/><Relationship Id="rId623" Target="media/image335.emf" Type="http://schemas.openxmlformats.org/officeDocument/2006/relationships/image"/><Relationship Id="rId624" Target="media/image336.wmf" Type="http://schemas.openxmlformats.org/officeDocument/2006/relationships/image"/><Relationship Id="rId625" Target="media/image337.wmf" Type="http://schemas.openxmlformats.org/officeDocument/2006/relationships/image"/><Relationship Id="rId626" Target="media/image338.wmf" Type="http://schemas.openxmlformats.org/officeDocument/2006/relationships/image"/><Relationship Id="rId627" Target="media/image339.png" Type="http://schemas.openxmlformats.org/officeDocument/2006/relationships/image"/><Relationship Id="rId628" Target="media/image340.wmf" Type="http://schemas.openxmlformats.org/officeDocument/2006/relationships/image"/><Relationship Id="rId629" Target="embeddings/oleObject258.bin" Type="http://schemas.openxmlformats.org/officeDocument/2006/relationships/oleObject"/><Relationship Id="rId63" Target="media/image37.wmf" Type="http://schemas.openxmlformats.org/officeDocument/2006/relationships/image"/><Relationship Id="rId630" Target="media/image341.wmf" Type="http://schemas.openxmlformats.org/officeDocument/2006/relationships/image"/><Relationship Id="rId631" Target="embeddings/oleObject259.bin" Type="http://schemas.openxmlformats.org/officeDocument/2006/relationships/oleObject"/><Relationship Id="rId632" Target="media/image342.wmf" Type="http://schemas.openxmlformats.org/officeDocument/2006/relationships/image"/><Relationship Id="rId633" Target="embeddings/oleObject260.bin" Type="http://schemas.openxmlformats.org/officeDocument/2006/relationships/oleObject"/><Relationship Id="rId634" Target="media/image343.wmf" Type="http://schemas.openxmlformats.org/officeDocument/2006/relationships/image"/><Relationship Id="rId635" Target="media/image344.wmf" Type="http://schemas.openxmlformats.org/officeDocument/2006/relationships/image"/><Relationship Id="rId636" Target="media/image345.wmf" Type="http://schemas.openxmlformats.org/officeDocument/2006/relationships/image"/><Relationship Id="rId637" Target="media/image346.wmf" Type="http://schemas.openxmlformats.org/officeDocument/2006/relationships/image"/><Relationship Id="rId638" Target="media/image347.wmf" Type="http://schemas.openxmlformats.org/officeDocument/2006/relationships/image"/><Relationship Id="rId639" Target="media/image348.wmf" Type="http://schemas.openxmlformats.org/officeDocument/2006/relationships/image"/><Relationship Id="rId64" Target="media/image38.wmf" Type="http://schemas.openxmlformats.org/officeDocument/2006/relationships/image"/><Relationship Id="rId640" Target="embeddings/oleObject261.bin" Type="http://schemas.openxmlformats.org/officeDocument/2006/relationships/oleObject"/><Relationship Id="rId641" Target="media/image349.wmf" Type="http://schemas.openxmlformats.org/officeDocument/2006/relationships/image"/><Relationship Id="rId642" Target="embeddings/oleObject262.bin" Type="http://schemas.openxmlformats.org/officeDocument/2006/relationships/oleObject"/><Relationship Id="rId643" Target="media/image350.wmf" Type="http://schemas.openxmlformats.org/officeDocument/2006/relationships/image"/><Relationship Id="rId644" Target="embeddings/oleObject263.bin" Type="http://schemas.openxmlformats.org/officeDocument/2006/relationships/oleObject"/><Relationship Id="rId645" Target="media/image351.wmf" Type="http://schemas.openxmlformats.org/officeDocument/2006/relationships/image"/><Relationship Id="rId646" Target="embeddings/oleObject264.bin" Type="http://schemas.openxmlformats.org/officeDocument/2006/relationships/oleObject"/><Relationship Id="rId647" Target="media/image352.wmf" Type="http://schemas.openxmlformats.org/officeDocument/2006/relationships/image"/><Relationship Id="rId648" Target="embeddings/oleObject265.bin" Type="http://schemas.openxmlformats.org/officeDocument/2006/relationships/oleObject"/><Relationship Id="rId649" Target="media/image353.wmf" Type="http://schemas.openxmlformats.org/officeDocument/2006/relationships/image"/><Relationship Id="rId65" Target="media/image39.wmf" Type="http://schemas.openxmlformats.org/officeDocument/2006/relationships/image"/><Relationship Id="rId650" Target="embeddings/oleObject266.bin" Type="http://schemas.openxmlformats.org/officeDocument/2006/relationships/oleObject"/><Relationship Id="rId651" Target="media/image354.wmf" Type="http://schemas.openxmlformats.org/officeDocument/2006/relationships/image"/><Relationship Id="rId652" Target="embeddings/oleObject267.bin" Type="http://schemas.openxmlformats.org/officeDocument/2006/relationships/oleObject"/><Relationship Id="rId653" Target="media/image355.wmf" Type="http://schemas.openxmlformats.org/officeDocument/2006/relationships/image"/><Relationship Id="rId654" Target="embeddings/oleObject268.bin" Type="http://schemas.openxmlformats.org/officeDocument/2006/relationships/oleObject"/><Relationship Id="rId655" Target="media/image356.wmf" Type="http://schemas.openxmlformats.org/officeDocument/2006/relationships/image"/><Relationship Id="rId656" Target="embeddings/oleObject269.bin" Type="http://schemas.openxmlformats.org/officeDocument/2006/relationships/oleObject"/><Relationship Id="rId657" Target="media/image357.wmf" Type="http://schemas.openxmlformats.org/officeDocument/2006/relationships/image"/><Relationship Id="rId658" Target="embeddings/oleObject270.bin" Type="http://schemas.openxmlformats.org/officeDocument/2006/relationships/oleObject"/><Relationship Id="rId659" Target="media/image358.wmf" Type="http://schemas.openxmlformats.org/officeDocument/2006/relationships/image"/><Relationship Id="rId66" Target="media/image36.png" Type="http://schemas.openxmlformats.org/officeDocument/2006/relationships/image"/><Relationship Id="rId660" Target="embeddings/oleObject271.bin" Type="http://schemas.openxmlformats.org/officeDocument/2006/relationships/oleObject"/><Relationship Id="rId661" Target="media/image359.wmf" Type="http://schemas.openxmlformats.org/officeDocument/2006/relationships/image"/><Relationship Id="rId662" Target="embeddings/oleObject272.bin" Type="http://schemas.openxmlformats.org/officeDocument/2006/relationships/oleObject"/><Relationship Id="rId663" Target="media/image360.wmf" Type="http://schemas.openxmlformats.org/officeDocument/2006/relationships/image"/><Relationship Id="rId664" Target="media/image361.wmf" Type="http://schemas.openxmlformats.org/officeDocument/2006/relationships/image"/><Relationship Id="rId665" Target="media/image362.wmf" Type="http://schemas.openxmlformats.org/officeDocument/2006/relationships/image"/><Relationship Id="rId666" Target="media/image363.png" Type="http://schemas.openxmlformats.org/officeDocument/2006/relationships/image"/><Relationship Id="rId667" Target="media/image364.wmf" Type="http://schemas.openxmlformats.org/officeDocument/2006/relationships/image"/><Relationship Id="rId668" Target="media/image365.wmf" Type="http://schemas.openxmlformats.org/officeDocument/2006/relationships/image"/><Relationship Id="rId669" Target="media/image366.wmf" Type="http://schemas.openxmlformats.org/officeDocument/2006/relationships/image"/><Relationship Id="rId67" Target="media/image3710.wmf" Type="http://schemas.openxmlformats.org/officeDocument/2006/relationships/image"/><Relationship Id="rId670" Target="media/image367.wmf" Type="http://schemas.openxmlformats.org/officeDocument/2006/relationships/image"/><Relationship Id="rId671" Target="media/image368.wmf" Type="http://schemas.openxmlformats.org/officeDocument/2006/relationships/image"/><Relationship Id="rId672" Target="media/image369.wmf" Type="http://schemas.openxmlformats.org/officeDocument/2006/relationships/image"/><Relationship Id="rId673" Target="media/image371.wmf" Type="http://schemas.openxmlformats.org/officeDocument/2006/relationships/image"/><Relationship Id="rId674" Target="media/image372.wmf" Type="http://schemas.openxmlformats.org/officeDocument/2006/relationships/image"/><Relationship Id="rId675" Target="media/image373.wmf" Type="http://schemas.openxmlformats.org/officeDocument/2006/relationships/image"/><Relationship Id="rId676" Target="media/image374.wmf" Type="http://schemas.openxmlformats.org/officeDocument/2006/relationships/image"/><Relationship Id="rId677" Target="embeddings/oleObject273.bin" Type="http://schemas.openxmlformats.org/officeDocument/2006/relationships/oleObject"/><Relationship Id="rId678" Target="media/image375.wmf" Type="http://schemas.openxmlformats.org/officeDocument/2006/relationships/image"/><Relationship Id="rId679" Target="embeddings/oleObject274.bin" Type="http://schemas.openxmlformats.org/officeDocument/2006/relationships/oleObject"/><Relationship Id="rId68" Target="media/image3810.wmf" Type="http://schemas.openxmlformats.org/officeDocument/2006/relationships/image"/><Relationship Id="rId680" Target="media/image376.wmf" Type="http://schemas.openxmlformats.org/officeDocument/2006/relationships/image"/><Relationship Id="rId681" Target="embeddings/oleObject275.bin" Type="http://schemas.openxmlformats.org/officeDocument/2006/relationships/oleObject"/><Relationship Id="rId682" Target="media/image377.wmf" Type="http://schemas.openxmlformats.org/officeDocument/2006/relationships/image"/><Relationship Id="rId683" Target="embeddings/oleObject276.bin" Type="http://schemas.openxmlformats.org/officeDocument/2006/relationships/oleObject"/><Relationship Id="rId684" Target="media/image378.wmf" Type="http://schemas.openxmlformats.org/officeDocument/2006/relationships/image"/><Relationship Id="rId685" Target="embeddings/oleObject277.bin" Type="http://schemas.openxmlformats.org/officeDocument/2006/relationships/oleObject"/><Relationship Id="rId686" Target="media/image379.wmf" Type="http://schemas.openxmlformats.org/officeDocument/2006/relationships/image"/><Relationship Id="rId687" Target="embeddings/oleObject278.bin" Type="http://schemas.openxmlformats.org/officeDocument/2006/relationships/oleObject"/><Relationship Id="rId688" Target="media/image381.wmf" Type="http://schemas.openxmlformats.org/officeDocument/2006/relationships/image"/><Relationship Id="rId689" Target="embeddings/oleObject279.bin" Type="http://schemas.openxmlformats.org/officeDocument/2006/relationships/oleObject"/><Relationship Id="rId69" Target="media/image392.wmf" Type="http://schemas.openxmlformats.org/officeDocument/2006/relationships/image"/><Relationship Id="rId690" Target="media/image382.wmf" Type="http://schemas.openxmlformats.org/officeDocument/2006/relationships/image"/><Relationship Id="rId691" Target="embeddings/oleObject280.bin" Type="http://schemas.openxmlformats.org/officeDocument/2006/relationships/oleObject"/><Relationship Id="rId692" Target="media/image383.wmf" Type="http://schemas.openxmlformats.org/officeDocument/2006/relationships/image"/><Relationship Id="rId693" Target="embeddings/oleObject281.bin" Type="http://schemas.openxmlformats.org/officeDocument/2006/relationships/oleObject"/><Relationship Id="rId694" Target="media/image384.wmf" Type="http://schemas.openxmlformats.org/officeDocument/2006/relationships/image"/><Relationship Id="rId695" Target="embeddings/oleObject282.bin" Type="http://schemas.openxmlformats.org/officeDocument/2006/relationships/oleObject"/><Relationship Id="rId696" Target="media/image385.wmf" Type="http://schemas.openxmlformats.org/officeDocument/2006/relationships/image"/><Relationship Id="rId697" Target="embeddings/oleObject283.bin" Type="http://schemas.openxmlformats.org/officeDocument/2006/relationships/oleObject"/><Relationship Id="rId698" Target="media/image386.wmf" Type="http://schemas.openxmlformats.org/officeDocument/2006/relationships/image"/><Relationship Id="rId699" Target="embeddings/oleObject284.bin" Type="http://schemas.openxmlformats.org/officeDocument/2006/relationships/oleObject"/><Relationship Id="rId7" Target="endnotes.xml" Type="http://schemas.openxmlformats.org/officeDocument/2006/relationships/endnotes"/><Relationship Id="rId70" Target="media/image40.wmf" Type="http://schemas.openxmlformats.org/officeDocument/2006/relationships/image"/><Relationship Id="rId700" Target="media/image387.wmf" Type="http://schemas.openxmlformats.org/officeDocument/2006/relationships/image"/><Relationship Id="rId701" Target="embeddings/oleObject285.bin" Type="http://schemas.openxmlformats.org/officeDocument/2006/relationships/oleObject"/><Relationship Id="rId702" Target="media/image388.wmf" Type="http://schemas.openxmlformats.org/officeDocument/2006/relationships/image"/><Relationship Id="rId703" Target="embeddings/oleObject286.bin" Type="http://schemas.openxmlformats.org/officeDocument/2006/relationships/oleObject"/><Relationship Id="rId704" Target="media/image389.wmf" Type="http://schemas.openxmlformats.org/officeDocument/2006/relationships/image"/><Relationship Id="rId705" Target="embeddings/oleObject287.bin" Type="http://schemas.openxmlformats.org/officeDocument/2006/relationships/oleObject"/><Relationship Id="rId706" Target="media/image391.wmf" Type="http://schemas.openxmlformats.org/officeDocument/2006/relationships/image"/><Relationship Id="rId707" Target="embeddings/oleObject288.bin" Type="http://schemas.openxmlformats.org/officeDocument/2006/relationships/oleObject"/><Relationship Id="rId708" Target="media/image393.wmf" Type="http://schemas.openxmlformats.org/officeDocument/2006/relationships/image"/><Relationship Id="rId709" Target="embeddings/oleObject289.bin" Type="http://schemas.openxmlformats.org/officeDocument/2006/relationships/oleObject"/><Relationship Id="rId71" Target="media/image41.wmf" Type="http://schemas.openxmlformats.org/officeDocument/2006/relationships/image"/><Relationship Id="rId710" Target="media/image394.png" Type="http://schemas.openxmlformats.org/officeDocument/2006/relationships/image"/><Relationship Id="rId711" Target="media/image395.wmf" Type="http://schemas.openxmlformats.org/officeDocument/2006/relationships/image"/><Relationship Id="rId712" Target="media/image396.wmf" Type="http://schemas.openxmlformats.org/officeDocument/2006/relationships/image"/><Relationship Id="rId713" Target="media/image397.wmf" Type="http://schemas.openxmlformats.org/officeDocument/2006/relationships/image"/><Relationship Id="rId714" Target="media/image398.wmf" Type="http://schemas.openxmlformats.org/officeDocument/2006/relationships/image"/><Relationship Id="rId715" Target="media/image399.emf" Type="http://schemas.openxmlformats.org/officeDocument/2006/relationships/image"/><Relationship Id="rId716" Target="media/image401.wmf" Type="http://schemas.openxmlformats.org/officeDocument/2006/relationships/image"/><Relationship Id="rId717" Target="media/image402.wmf" Type="http://schemas.openxmlformats.org/officeDocument/2006/relationships/image"/><Relationship Id="rId718" Target="media/image403.wmf" Type="http://schemas.openxmlformats.org/officeDocument/2006/relationships/image"/><Relationship Id="rId719" Target="media/image404.wmf" Type="http://schemas.openxmlformats.org/officeDocument/2006/relationships/image"/><Relationship Id="rId72" Target="media/image42.wmf" Type="http://schemas.openxmlformats.org/officeDocument/2006/relationships/image"/><Relationship Id="rId720" Target="media/image405.wmf" Type="http://schemas.openxmlformats.org/officeDocument/2006/relationships/image"/><Relationship Id="rId721" Target="media/image406.wmf" Type="http://schemas.openxmlformats.org/officeDocument/2006/relationships/image"/><Relationship Id="rId722" Target="media/image407.wmf" Type="http://schemas.openxmlformats.org/officeDocument/2006/relationships/image"/><Relationship Id="rId723" Target="media/image408.wmf" Type="http://schemas.openxmlformats.org/officeDocument/2006/relationships/image"/><Relationship Id="rId724" Target="media/image409.wmf" Type="http://schemas.openxmlformats.org/officeDocument/2006/relationships/image"/><Relationship Id="rId725" Target="media/image411.wmf" Type="http://schemas.openxmlformats.org/officeDocument/2006/relationships/image"/><Relationship Id="rId726" Target="media/image412.wmf" Type="http://schemas.openxmlformats.org/officeDocument/2006/relationships/image"/><Relationship Id="rId727" Target="media/image413.wmf" Type="http://schemas.openxmlformats.org/officeDocument/2006/relationships/image"/><Relationship Id="rId728" Target="media/image414.wmf" Type="http://schemas.openxmlformats.org/officeDocument/2006/relationships/image"/><Relationship Id="rId729" Target="media/image415.wmf" Type="http://schemas.openxmlformats.org/officeDocument/2006/relationships/image"/><Relationship Id="rId73" Target="media/image43.wmf" Type="http://schemas.openxmlformats.org/officeDocument/2006/relationships/image"/><Relationship Id="rId730" Target="media/image416.wmf" Type="http://schemas.openxmlformats.org/officeDocument/2006/relationships/image"/><Relationship Id="rId731" Target="media/image417.png" Type="http://schemas.openxmlformats.org/officeDocument/2006/relationships/image"/><Relationship Id="rId732" Target="media/image418.wmf" Type="http://schemas.openxmlformats.org/officeDocument/2006/relationships/image"/><Relationship Id="rId733" Target="media/image419.wmf" Type="http://schemas.openxmlformats.org/officeDocument/2006/relationships/image"/><Relationship Id="rId734" Target="embeddings/oleObject290.bin" Type="http://schemas.openxmlformats.org/officeDocument/2006/relationships/oleObject"/><Relationship Id="rId735" Target="media/image421.wmf" Type="http://schemas.openxmlformats.org/officeDocument/2006/relationships/image"/><Relationship Id="rId736" Target="embeddings/oleObject291.bin" Type="http://schemas.openxmlformats.org/officeDocument/2006/relationships/oleObject"/><Relationship Id="rId737" Target="media/image422.wmf" Type="http://schemas.openxmlformats.org/officeDocument/2006/relationships/image"/><Relationship Id="rId738" Target="embeddings/oleObject292.bin" Type="http://schemas.openxmlformats.org/officeDocument/2006/relationships/oleObject"/><Relationship Id="rId739" Target="media/image423.wmf" Type="http://schemas.openxmlformats.org/officeDocument/2006/relationships/image"/><Relationship Id="rId74" Target="media/image44.wmf" Type="http://schemas.openxmlformats.org/officeDocument/2006/relationships/image"/><Relationship Id="rId740" Target="embeddings/oleObject293.bin" Type="http://schemas.openxmlformats.org/officeDocument/2006/relationships/oleObject"/><Relationship Id="rId741" Target="media/image424.wmf" Type="http://schemas.openxmlformats.org/officeDocument/2006/relationships/image"/><Relationship Id="rId742" Target="embeddings/oleObject294.bin" Type="http://schemas.openxmlformats.org/officeDocument/2006/relationships/oleObject"/><Relationship Id="rId743" Target="media/image425.wmf" Type="http://schemas.openxmlformats.org/officeDocument/2006/relationships/image"/><Relationship Id="rId744" Target="embeddings/oleObject295.bin" Type="http://schemas.openxmlformats.org/officeDocument/2006/relationships/oleObject"/><Relationship Id="rId745" Target="media/image426.wmf" Type="http://schemas.openxmlformats.org/officeDocument/2006/relationships/image"/><Relationship Id="rId746" Target="embeddings/oleObject296.bin" Type="http://schemas.openxmlformats.org/officeDocument/2006/relationships/oleObject"/><Relationship Id="rId747" Target="media/image427.wmf" Type="http://schemas.openxmlformats.org/officeDocument/2006/relationships/image"/><Relationship Id="rId748" Target="embeddings/oleObject297.bin" Type="http://schemas.openxmlformats.org/officeDocument/2006/relationships/oleObject"/><Relationship Id="rId749" Target="media/image428.png" Type="http://schemas.openxmlformats.org/officeDocument/2006/relationships/image"/><Relationship Id="rId75" Target="embeddings/oleObject18.bin" Type="http://schemas.openxmlformats.org/officeDocument/2006/relationships/oleObject"/><Relationship Id="rId750" Target="media/image429.wmf" Type="http://schemas.openxmlformats.org/officeDocument/2006/relationships/image"/><Relationship Id="rId751" Target="embeddings/oleObject298.bin" Type="http://schemas.openxmlformats.org/officeDocument/2006/relationships/oleObject"/><Relationship Id="rId752" Target="media/image431.wmf" Type="http://schemas.openxmlformats.org/officeDocument/2006/relationships/image"/><Relationship Id="rId753" Target="embeddings/oleObject299.bin" Type="http://schemas.openxmlformats.org/officeDocument/2006/relationships/oleObject"/><Relationship Id="rId754" Target="media/image432.wmf" Type="http://schemas.openxmlformats.org/officeDocument/2006/relationships/image"/><Relationship Id="rId755" Target="embeddings/oleObject300.bin" Type="http://schemas.openxmlformats.org/officeDocument/2006/relationships/oleObject"/><Relationship Id="rId756" Target="media/image433.wmf" Type="http://schemas.openxmlformats.org/officeDocument/2006/relationships/image"/><Relationship Id="rId757" Target="embeddings/oleObject301.bin" Type="http://schemas.openxmlformats.org/officeDocument/2006/relationships/oleObject"/><Relationship Id="rId758" Target="media/image434.wmf" Type="http://schemas.openxmlformats.org/officeDocument/2006/relationships/image"/><Relationship Id="rId759" Target="embeddings/oleObject302.bin" Type="http://schemas.openxmlformats.org/officeDocument/2006/relationships/oleObject"/><Relationship Id="rId76" Target="media/image45.wmf" Type="http://schemas.openxmlformats.org/officeDocument/2006/relationships/image"/><Relationship Id="rId760" Target="media/image435.png" Type="http://schemas.openxmlformats.org/officeDocument/2006/relationships/image"/><Relationship Id="rId761" Target="media/image436.wmf" Type="http://schemas.openxmlformats.org/officeDocument/2006/relationships/image"/><Relationship Id="rId762" Target="embeddings/oleObject303.bin" Type="http://schemas.openxmlformats.org/officeDocument/2006/relationships/oleObject"/><Relationship Id="rId763" Target="media/image437.wmf" Type="http://schemas.openxmlformats.org/officeDocument/2006/relationships/image"/><Relationship Id="rId764" Target="embeddings/oleObject304.bin" Type="http://schemas.openxmlformats.org/officeDocument/2006/relationships/oleObject"/><Relationship Id="rId765" Target="media/image438.wmf" Type="http://schemas.openxmlformats.org/officeDocument/2006/relationships/image"/><Relationship Id="rId766" Target="embeddings/oleObject305.bin" Type="http://schemas.openxmlformats.org/officeDocument/2006/relationships/oleObject"/><Relationship Id="rId767" Target="media/image439.wmf" Type="http://schemas.openxmlformats.org/officeDocument/2006/relationships/image"/><Relationship Id="rId768" Target="embeddings/oleObject306.bin" Type="http://schemas.openxmlformats.org/officeDocument/2006/relationships/oleObject"/><Relationship Id="rId769" Target="media/image440.wmf" Type="http://schemas.openxmlformats.org/officeDocument/2006/relationships/image"/><Relationship Id="rId77" Target="embeddings/oleObject19.bin" Type="http://schemas.openxmlformats.org/officeDocument/2006/relationships/oleObject"/><Relationship Id="rId770" Target="embeddings/oleObject307.bin" Type="http://schemas.openxmlformats.org/officeDocument/2006/relationships/oleObject"/><Relationship Id="rId771" Target="media/image441.wmf" Type="http://schemas.openxmlformats.org/officeDocument/2006/relationships/image"/><Relationship Id="rId772" Target="embeddings/oleObject308.bin" Type="http://schemas.openxmlformats.org/officeDocument/2006/relationships/oleObject"/><Relationship Id="rId773" Target="media/image442.wmf" Type="http://schemas.openxmlformats.org/officeDocument/2006/relationships/image"/><Relationship Id="rId774" Target="embeddings/oleObject309.bin" Type="http://schemas.openxmlformats.org/officeDocument/2006/relationships/oleObject"/><Relationship Id="rId775" Target="media/image443.wmf" Type="http://schemas.openxmlformats.org/officeDocument/2006/relationships/image"/><Relationship Id="rId776" Target="embeddings/oleObject310.bin" Type="http://schemas.openxmlformats.org/officeDocument/2006/relationships/oleObject"/><Relationship Id="rId777" Target="media/image444.wmf" Type="http://schemas.openxmlformats.org/officeDocument/2006/relationships/image"/><Relationship Id="rId778" Target="embeddings/oleObject311.bin" Type="http://schemas.openxmlformats.org/officeDocument/2006/relationships/oleObject"/><Relationship Id="rId779" Target="media/image445.png" Type="http://schemas.openxmlformats.org/officeDocument/2006/relationships/image"/><Relationship Id="rId78" Target="media/image46.wmf" Type="http://schemas.openxmlformats.org/officeDocument/2006/relationships/image"/><Relationship Id="rId780" Target="media/image446.wmf" Type="http://schemas.openxmlformats.org/officeDocument/2006/relationships/image"/><Relationship Id="rId781" Target="embeddings/oleObject312.bin" Type="http://schemas.openxmlformats.org/officeDocument/2006/relationships/oleObject"/><Relationship Id="rId782" Target="media/image447.wmf" Type="http://schemas.openxmlformats.org/officeDocument/2006/relationships/image"/><Relationship Id="rId783" Target="embeddings/oleObject313.bin" Type="http://schemas.openxmlformats.org/officeDocument/2006/relationships/oleObject"/><Relationship Id="rId784" Target="media/image448.wmf" Type="http://schemas.openxmlformats.org/officeDocument/2006/relationships/image"/><Relationship Id="rId785" Target="embeddings/oleObject314.bin" Type="http://schemas.openxmlformats.org/officeDocument/2006/relationships/oleObject"/><Relationship Id="rId786" Target="media/image449.wmf" Type="http://schemas.openxmlformats.org/officeDocument/2006/relationships/image"/><Relationship Id="rId787" Target="embeddings/oleObject315.bin" Type="http://schemas.openxmlformats.org/officeDocument/2006/relationships/oleObject"/><Relationship Id="rId788" Target="media/image450.wmf" Type="http://schemas.openxmlformats.org/officeDocument/2006/relationships/image"/><Relationship Id="rId789" Target="embeddings/oleObject316.bin" Type="http://schemas.openxmlformats.org/officeDocument/2006/relationships/oleObject"/><Relationship Id="rId79" Target="embeddings/oleObject20.bin" Type="http://schemas.openxmlformats.org/officeDocument/2006/relationships/oleObject"/><Relationship Id="rId790" Target="media/image451.wmf" Type="http://schemas.openxmlformats.org/officeDocument/2006/relationships/image"/><Relationship Id="rId791" Target="embeddings/oleObject317.bin" Type="http://schemas.openxmlformats.org/officeDocument/2006/relationships/oleObject"/><Relationship Id="rId792" Target="media/image452.wmf" Type="http://schemas.openxmlformats.org/officeDocument/2006/relationships/image"/><Relationship Id="rId793" Target="embeddings/oleObject318.bin" Type="http://schemas.openxmlformats.org/officeDocument/2006/relationships/oleObject"/><Relationship Id="rId794" Target="media/image453.wmf" Type="http://schemas.openxmlformats.org/officeDocument/2006/relationships/image"/><Relationship Id="rId795" Target="embeddings/oleObject319.bin" Type="http://schemas.openxmlformats.org/officeDocument/2006/relationships/oleObject"/><Relationship Id="rId796" Target="media/image454.wmf" Type="http://schemas.openxmlformats.org/officeDocument/2006/relationships/image"/><Relationship Id="rId797" Target="embeddings/oleObject320.bin" Type="http://schemas.openxmlformats.org/officeDocument/2006/relationships/oleObject"/><Relationship Id="rId798" Target="media/image455.wmf" Type="http://schemas.openxmlformats.org/officeDocument/2006/relationships/image"/><Relationship Id="rId799" Target="embeddings/oleObject321.bin" Type="http://schemas.openxmlformats.org/officeDocument/2006/relationships/oleObject"/><Relationship Id="rId8" Target="media/image1.wmf" Type="http://schemas.openxmlformats.org/officeDocument/2006/relationships/image"/><Relationship Id="rId80" Target="media/image47.wmf" Type="http://schemas.openxmlformats.org/officeDocument/2006/relationships/image"/><Relationship Id="rId800" Target="header1.xml" Type="http://schemas.openxmlformats.org/officeDocument/2006/relationships/header"/><Relationship Id="rId801" Target="footer1.xml" Type="http://schemas.openxmlformats.org/officeDocument/2006/relationships/footer"/><Relationship Id="rId802" Target="fontTable.xml" Type="http://schemas.openxmlformats.org/officeDocument/2006/relationships/fontTable"/><Relationship Id="rId803" Target="theme/theme1.xml" Type="http://schemas.openxmlformats.org/officeDocument/2006/relationships/theme"/><Relationship Id="rId81" Target="embeddings/oleObject21.bin" Type="http://schemas.openxmlformats.org/officeDocument/2006/relationships/oleObject"/><Relationship Id="rId82" Target="media/image48.wmf" Type="http://schemas.openxmlformats.org/officeDocument/2006/relationships/image"/><Relationship Id="rId83" Target="embeddings/oleObject22.bin" Type="http://schemas.openxmlformats.org/officeDocument/2006/relationships/oleObject"/><Relationship Id="rId84" Target="media/image49.wmf" Type="http://schemas.openxmlformats.org/officeDocument/2006/relationships/image"/><Relationship Id="rId85" Target="embeddings/oleObject23.bin" Type="http://schemas.openxmlformats.org/officeDocument/2006/relationships/oleObject"/><Relationship Id="rId86" Target="media/image50.wmf" Type="http://schemas.openxmlformats.org/officeDocument/2006/relationships/image"/><Relationship Id="rId87" Target="embeddings/oleObject24.bin" Type="http://schemas.openxmlformats.org/officeDocument/2006/relationships/oleObject"/><Relationship Id="rId88" Target="media/image51.wmf" Type="http://schemas.openxmlformats.org/officeDocument/2006/relationships/image"/><Relationship Id="rId89" Target="embeddings/oleObject25.bin" Type="http://schemas.openxmlformats.org/officeDocument/2006/relationships/oleObject"/><Relationship Id="rId9" Target="media/image2.wmf" Type="http://schemas.openxmlformats.org/officeDocument/2006/relationships/image"/><Relationship Id="rId90" Target="media/image52.wmf" Type="http://schemas.openxmlformats.org/officeDocument/2006/relationships/image"/><Relationship Id="rId91" Target="embeddings/oleObject26.bin" Type="http://schemas.openxmlformats.org/officeDocument/2006/relationships/oleObject"/><Relationship Id="rId92" Target="media/image53.wmf" Type="http://schemas.openxmlformats.org/officeDocument/2006/relationships/image"/><Relationship Id="rId93" Target="embeddings/oleObject27.bin" Type="http://schemas.openxmlformats.org/officeDocument/2006/relationships/oleObject"/><Relationship Id="rId94" Target="media/image54.wmf" Type="http://schemas.openxmlformats.org/officeDocument/2006/relationships/image"/><Relationship Id="rId95" Target="embeddings/oleObject28.bin" Type="http://schemas.openxmlformats.org/officeDocument/2006/relationships/oleObject"/><Relationship Id="rId96" Target="media/image55.wmf" Type="http://schemas.openxmlformats.org/officeDocument/2006/relationships/image"/><Relationship Id="rId97" Target="embeddings/oleObject29.bin" Type="http://schemas.openxmlformats.org/officeDocument/2006/relationships/oleObject"/><Relationship Id="rId98" Target="media/image56.wmf" Type="http://schemas.openxmlformats.org/officeDocument/2006/relationships/image"/><Relationship Id="rId99" Target="embeddings/oleObject30.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0</Pages>
  <Words>8745</Words>
  <Characters>49848</Characters>
  <Application>Microsoft Office Word</Application>
  <DocSecurity>0</DocSecurity>
  <Lines>415</Lines>
  <Paragraphs>116</Paragraphs>
  <ScaleCrop>false</ScaleCrop>
  <HeadingPairs>
    <vt:vector size="2" baseType="variant">
      <vt:variant>
        <vt:lpstr>Title</vt:lpstr>
      </vt:variant>
      <vt:variant>
        <vt:i4>1</vt:i4>
      </vt:variant>
    </vt:vector>
  </HeadingPairs>
  <TitlesOfParts>
    <vt:vector size="1" baseType="lpstr">
      <vt:lpstr>thuvienhoclieu.com</vt:lpstr>
    </vt:vector>
  </TitlesOfParts>
  <Manager/>
  <Company/>
  <LinksUpToDate>false</LinksUpToDate>
  <CharactersWithSpaces>58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5-23T12:33:00Z</dcterms:created>
  <dc:creator>tailieu123.edu.vn</dc:creator>
  <dc:description>Chuyên đề Sóng cơ Vật lí 12 mức vận dụng có lời giải chi tiết gồm các phần: Đại cương sóng cơ, Giao thoa sóng cơ, Sóng dừng, Sóng âm được soạn dưới dạng file word và PDF gồm 30 trang. Các bạn xem và tải về ở dưới.</dc:description>
  <dcterms:modified xsi:type="dcterms:W3CDTF">2023-05-23T12:38:00Z</dcterms:modified>
  <cp:revision>1</cp:revision>
  <dc:title>Chuyên Đề Sóng Cơ Vật Lí 12 Mức Vận Dụng Có Lời Giải Chi Tiết</dc:title>
</cp:coreProperties>
</file>